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2063" w:rsidRPr="00BE4039" w:rsidRDefault="00D42063" w:rsidP="00D42063">
      <w:pPr>
        <w:spacing w:before="5670"/>
        <w:jc w:val="center"/>
        <w:rPr>
          <w:rFonts w:asciiTheme="majorHAnsi" w:hAnsiTheme="majorHAnsi"/>
          <w:b/>
          <w:caps/>
          <w:sz w:val="52"/>
          <w:szCs w:val="28"/>
          <w:lang w:val="es-ES"/>
        </w:rPr>
      </w:pPr>
      <w:r w:rsidRPr="00BE4039">
        <w:rPr>
          <w:rFonts w:asciiTheme="majorHAnsi" w:hAnsiTheme="majorHAnsi"/>
          <w:b/>
          <w:color w:val="000000"/>
          <w:sz w:val="48"/>
          <w:szCs w:val="27"/>
          <w:lang w:val="lv-LV"/>
        </w:rPr>
        <w:t xml:space="preserve">Bakalaura darba tēmas izvēles </w:t>
      </w:r>
      <w:r w:rsidR="00BE4039">
        <w:rPr>
          <w:rFonts w:asciiTheme="majorHAnsi" w:hAnsiTheme="majorHAnsi"/>
          <w:b/>
          <w:color w:val="000000"/>
          <w:sz w:val="48"/>
          <w:szCs w:val="27"/>
          <w:lang w:val="lv-LV"/>
        </w:rPr>
        <w:br/>
      </w:r>
      <w:r w:rsidRPr="00BE4039">
        <w:rPr>
          <w:rFonts w:asciiTheme="majorHAnsi" w:hAnsiTheme="majorHAnsi"/>
          <w:b/>
          <w:color w:val="000000"/>
          <w:sz w:val="48"/>
          <w:szCs w:val="27"/>
          <w:lang w:val="lv-LV"/>
        </w:rPr>
        <w:t>atbalsta sistēma</w:t>
      </w:r>
    </w:p>
    <w:p w:rsidR="00D42063" w:rsidRPr="000071E7" w:rsidRDefault="00D42063" w:rsidP="00D42063">
      <w:pPr>
        <w:jc w:val="center"/>
        <w:rPr>
          <w:bCs/>
          <w:sz w:val="36"/>
          <w:szCs w:val="28"/>
          <w:lang w:val="lv-LV"/>
        </w:rPr>
      </w:pPr>
      <w:r w:rsidRPr="00BE4039">
        <w:rPr>
          <w:rFonts w:asciiTheme="majorHAnsi" w:hAnsiTheme="majorHAnsi"/>
          <w:bCs/>
          <w:sz w:val="36"/>
          <w:szCs w:val="28"/>
          <w:lang w:val="lv-LV"/>
        </w:rPr>
        <w:t>Programmatūras prasību specifikācija (PPS)</w:t>
      </w:r>
    </w:p>
    <w:p w:rsidR="00D42063" w:rsidRPr="00BA0DEB" w:rsidRDefault="00D42063" w:rsidP="00D42063">
      <w:pPr>
        <w:jc w:val="center"/>
        <w:rPr>
          <w:bCs/>
          <w:sz w:val="32"/>
          <w:szCs w:val="24"/>
          <w:lang w:val="en-GB"/>
        </w:rPr>
      </w:pPr>
      <w:r w:rsidRPr="000071E7">
        <w:rPr>
          <w:bCs/>
          <w:sz w:val="32"/>
          <w:szCs w:val="24"/>
          <w:lang w:val="lv-LV"/>
        </w:rPr>
        <w:t xml:space="preserve">versija </w:t>
      </w:r>
      <w:bookmarkStart w:id="0" w:name="version"/>
      <w:r w:rsidRPr="000071E7">
        <w:rPr>
          <w:bCs/>
          <w:sz w:val="32"/>
          <w:szCs w:val="24"/>
          <w:lang w:val="lv-LV"/>
        </w:rPr>
        <w:t>0</w:t>
      </w:r>
      <w:r w:rsidR="00BA0DEB">
        <w:rPr>
          <w:bCs/>
          <w:sz w:val="32"/>
          <w:szCs w:val="24"/>
          <w:lang w:val="lv-LV"/>
        </w:rPr>
        <w:t>.5</w:t>
      </w:r>
      <w:bookmarkEnd w:id="0"/>
    </w:p>
    <w:p w:rsidR="00D42063" w:rsidRDefault="00D42063" w:rsidP="00D42063">
      <w:pPr>
        <w:rPr>
          <w:lang w:val="lv-LV"/>
        </w:rPr>
      </w:pPr>
      <w:r>
        <w:rPr>
          <w:lang w:val="lv-LV"/>
        </w:rPr>
        <w:br w:type="page"/>
      </w:r>
    </w:p>
    <w:tbl>
      <w:tblPr>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1E0"/>
      </w:tblPr>
      <w:tblGrid>
        <w:gridCol w:w="2475"/>
        <w:gridCol w:w="7095"/>
      </w:tblGrid>
      <w:tr w:rsidR="00D42063" w:rsidRPr="00314947" w:rsidTr="00355773">
        <w:tc>
          <w:tcPr>
            <w:tcW w:w="1293" w:type="pct"/>
            <w:vAlign w:val="center"/>
          </w:tcPr>
          <w:p w:rsidR="00D42063" w:rsidRPr="00D42063" w:rsidRDefault="00D42063" w:rsidP="00D42063">
            <w:pPr>
              <w:pStyle w:val="TableText"/>
              <w:rPr>
                <w:sz w:val="20"/>
              </w:rPr>
            </w:pPr>
            <w:r w:rsidRPr="00D42063">
              <w:rPr>
                <w:sz w:val="20"/>
              </w:rPr>
              <w:lastRenderedPageBreak/>
              <w:t>Versijas datums:</w:t>
            </w:r>
          </w:p>
        </w:tc>
        <w:tc>
          <w:tcPr>
            <w:tcW w:w="3707" w:type="pct"/>
          </w:tcPr>
          <w:p w:rsidR="00D42063" w:rsidRPr="00D42063" w:rsidRDefault="00340AF2" w:rsidP="00D42063">
            <w:pPr>
              <w:pStyle w:val="TableText"/>
              <w:rPr>
                <w:sz w:val="20"/>
              </w:rPr>
            </w:pPr>
            <w:fldSimple w:instr=" DOCPROPERTY  LastSavedTime  \* MERGEFORMAT ">
              <w:r w:rsidR="00237368" w:rsidRPr="00237368">
                <w:rPr>
                  <w:sz w:val="20"/>
                </w:rPr>
                <w:t>2011.04.12. 13:</w:t>
              </w:r>
              <w:r w:rsidR="00237368">
                <w:t>18</w:t>
              </w:r>
            </w:fldSimple>
          </w:p>
        </w:tc>
      </w:tr>
      <w:tr w:rsidR="00D42063" w:rsidRPr="00971101" w:rsidTr="00355773">
        <w:tc>
          <w:tcPr>
            <w:tcW w:w="1293" w:type="pct"/>
          </w:tcPr>
          <w:p w:rsidR="00D42063" w:rsidRPr="00D42063" w:rsidRDefault="00D42063" w:rsidP="00D42063">
            <w:pPr>
              <w:pStyle w:val="TableText"/>
              <w:rPr>
                <w:sz w:val="20"/>
              </w:rPr>
            </w:pPr>
            <w:r w:rsidRPr="00D42063">
              <w:rPr>
                <w:sz w:val="20"/>
              </w:rPr>
              <w:t>Autori:</w:t>
            </w:r>
          </w:p>
        </w:tc>
        <w:tc>
          <w:tcPr>
            <w:tcW w:w="3707" w:type="pct"/>
          </w:tcPr>
          <w:p w:rsidR="00D42063" w:rsidRPr="00BE4039" w:rsidRDefault="00BE4039" w:rsidP="00D42063">
            <w:pPr>
              <w:pStyle w:val="TableText"/>
              <w:rPr>
                <w:sz w:val="20"/>
              </w:rPr>
            </w:pPr>
            <w:r w:rsidRPr="00BE4039">
              <w:rPr>
                <w:sz w:val="20"/>
              </w:rPr>
              <w:t xml:space="preserve">Jurijs </w:t>
            </w:r>
            <w:proofErr w:type="spellStart"/>
            <w:r w:rsidRPr="00BE4039">
              <w:rPr>
                <w:sz w:val="20"/>
              </w:rPr>
              <w:t>Benda</w:t>
            </w:r>
            <w:proofErr w:type="spellEnd"/>
            <w:r>
              <w:rPr>
                <w:sz w:val="20"/>
              </w:rPr>
              <w:t xml:space="preserve">, </w:t>
            </w:r>
            <w:r w:rsidRPr="00BE4039">
              <w:rPr>
                <w:sz w:val="20"/>
              </w:rPr>
              <w:t xml:space="preserve">Sergejs </w:t>
            </w:r>
            <w:proofErr w:type="spellStart"/>
            <w:r w:rsidRPr="00BE4039">
              <w:rPr>
                <w:sz w:val="20"/>
              </w:rPr>
              <w:t>Svētiņš</w:t>
            </w:r>
            <w:proofErr w:type="spellEnd"/>
            <w:r>
              <w:rPr>
                <w:sz w:val="20"/>
              </w:rPr>
              <w:t xml:space="preserve">, </w:t>
            </w:r>
            <w:r w:rsidRPr="00BE4039">
              <w:rPr>
                <w:sz w:val="20"/>
              </w:rPr>
              <w:t>Deniss Kotovičs</w:t>
            </w:r>
            <w:r>
              <w:rPr>
                <w:sz w:val="20"/>
              </w:rPr>
              <w:t xml:space="preserve">, </w:t>
            </w:r>
            <w:r w:rsidRPr="00BE4039">
              <w:rPr>
                <w:sz w:val="20"/>
              </w:rPr>
              <w:t>Sergejs Terentjevs</w:t>
            </w:r>
            <w:r>
              <w:rPr>
                <w:sz w:val="20"/>
              </w:rPr>
              <w:t xml:space="preserve">, </w:t>
            </w:r>
            <w:r w:rsidRPr="00BE4039">
              <w:rPr>
                <w:sz w:val="20"/>
              </w:rPr>
              <w:t>Jurijs Saveljevs</w:t>
            </w:r>
            <w:r w:rsidR="002C4F45">
              <w:rPr>
                <w:sz w:val="20"/>
              </w:rPr>
              <w:t>, Vladislavs Nazaruks, Oksana Ņikiforova</w:t>
            </w:r>
          </w:p>
        </w:tc>
      </w:tr>
      <w:tr w:rsidR="00D42063" w:rsidRPr="00232ABD" w:rsidTr="00355773">
        <w:tc>
          <w:tcPr>
            <w:tcW w:w="1293" w:type="pct"/>
          </w:tcPr>
          <w:p w:rsidR="00D42063" w:rsidRPr="00D42063" w:rsidRDefault="00D42063" w:rsidP="00D42063">
            <w:pPr>
              <w:pStyle w:val="TableText"/>
              <w:rPr>
                <w:sz w:val="20"/>
              </w:rPr>
            </w:pPr>
            <w:r w:rsidRPr="00D42063">
              <w:rPr>
                <w:sz w:val="20"/>
              </w:rPr>
              <w:t>Kontaktpersona:</w:t>
            </w:r>
          </w:p>
        </w:tc>
        <w:tc>
          <w:tcPr>
            <w:tcW w:w="3707" w:type="pct"/>
          </w:tcPr>
          <w:p w:rsidR="00D42063" w:rsidRPr="00D42063" w:rsidRDefault="002C4F45" w:rsidP="002C4F45">
            <w:pPr>
              <w:pStyle w:val="TableText"/>
              <w:rPr>
                <w:sz w:val="20"/>
              </w:rPr>
            </w:pPr>
            <w:r>
              <w:rPr>
                <w:sz w:val="20"/>
              </w:rPr>
              <w:t>Oksana Ņikiforova</w:t>
            </w:r>
            <w:r w:rsidR="00D42063" w:rsidRPr="00D42063">
              <w:rPr>
                <w:sz w:val="20"/>
              </w:rPr>
              <w:t>, e-pasts:</w:t>
            </w:r>
            <w:r>
              <w:rPr>
                <w:sz w:val="20"/>
              </w:rPr>
              <w:t xml:space="preserve"> oksana.nikiforova@rtu.lv</w:t>
            </w:r>
          </w:p>
        </w:tc>
      </w:tr>
      <w:tr w:rsidR="00D42063" w:rsidRPr="00BE4039" w:rsidTr="00355773">
        <w:tc>
          <w:tcPr>
            <w:tcW w:w="1293" w:type="pct"/>
          </w:tcPr>
          <w:p w:rsidR="00D42063" w:rsidRPr="00D42063" w:rsidRDefault="00D42063" w:rsidP="00D42063">
            <w:pPr>
              <w:pStyle w:val="TableText"/>
              <w:rPr>
                <w:sz w:val="20"/>
              </w:rPr>
            </w:pPr>
            <w:r w:rsidRPr="00D42063">
              <w:rPr>
                <w:sz w:val="20"/>
              </w:rPr>
              <w:t>Īpašnieks</w:t>
            </w:r>
            <w:r w:rsidRPr="00D42063">
              <w:rPr>
                <w:rFonts w:hint="eastAsia"/>
                <w:sz w:val="20"/>
              </w:rPr>
              <w:t>:</w:t>
            </w:r>
          </w:p>
        </w:tc>
        <w:tc>
          <w:tcPr>
            <w:tcW w:w="3707" w:type="pct"/>
          </w:tcPr>
          <w:p w:rsidR="00D42063" w:rsidRPr="00D42063" w:rsidRDefault="00D42063" w:rsidP="00D42063">
            <w:pPr>
              <w:pStyle w:val="TableText"/>
              <w:rPr>
                <w:sz w:val="20"/>
              </w:rPr>
            </w:pPr>
            <w:r w:rsidRPr="00D42063">
              <w:rPr>
                <w:sz w:val="20"/>
              </w:rPr>
              <w:t>Oksana Ņikiforova, Rīgas Tehniskā universitāte</w:t>
            </w:r>
          </w:p>
        </w:tc>
      </w:tr>
    </w:tbl>
    <w:p w:rsidR="00D42063" w:rsidRPr="00314947" w:rsidRDefault="00D42063" w:rsidP="00D42063">
      <w:pPr>
        <w:pStyle w:val="Sub-subtitle"/>
        <w:rPr>
          <w:szCs w:val="20"/>
        </w:rPr>
      </w:pPr>
      <w:r w:rsidRPr="00314947">
        <w:rPr>
          <w:szCs w:val="20"/>
        </w:rPr>
        <w:t>Projekta darba grupa:</w:t>
      </w:r>
    </w:p>
    <w:p w:rsidR="00D42063" w:rsidRPr="00314947" w:rsidRDefault="00D42063" w:rsidP="00D42063">
      <w:pPr>
        <w:pStyle w:val="DescriptionText"/>
        <w:spacing w:after="0"/>
        <w:ind w:left="357"/>
        <w:rPr>
          <w:sz w:val="20"/>
        </w:rPr>
      </w:pPr>
      <w:r w:rsidRPr="00314947">
        <w:rPr>
          <w:sz w:val="20"/>
        </w:rPr>
        <w:t>No Izpildītāja puses:</w:t>
      </w:r>
    </w:p>
    <w:p w:rsidR="00BE4039" w:rsidRPr="00BE4039" w:rsidRDefault="00BE4039" w:rsidP="00BE4039">
      <w:pPr>
        <w:pStyle w:val="DescriptionText"/>
        <w:numPr>
          <w:ilvl w:val="0"/>
          <w:numId w:val="30"/>
        </w:numPr>
        <w:spacing w:before="0" w:after="0"/>
        <w:ind w:left="1071" w:hanging="357"/>
        <w:rPr>
          <w:sz w:val="20"/>
        </w:rPr>
      </w:pPr>
      <w:r w:rsidRPr="00BE4039">
        <w:rPr>
          <w:sz w:val="20"/>
        </w:rPr>
        <w:t xml:space="preserve">Jurijs </w:t>
      </w:r>
      <w:proofErr w:type="spellStart"/>
      <w:r w:rsidRPr="00BE4039">
        <w:rPr>
          <w:sz w:val="20"/>
        </w:rPr>
        <w:t>Benda</w:t>
      </w:r>
      <w:proofErr w:type="spellEnd"/>
      <w:r w:rsidRPr="00BE4039">
        <w:rPr>
          <w:sz w:val="20"/>
        </w:rPr>
        <w:t xml:space="preserve"> (projekta vadītājs),</w:t>
      </w:r>
    </w:p>
    <w:p w:rsidR="00BE4039" w:rsidRPr="00BE4039" w:rsidRDefault="00BE4039" w:rsidP="00BE4039">
      <w:pPr>
        <w:pStyle w:val="DescriptionText"/>
        <w:numPr>
          <w:ilvl w:val="0"/>
          <w:numId w:val="30"/>
        </w:numPr>
        <w:spacing w:before="0" w:after="0"/>
        <w:ind w:left="1071" w:hanging="357"/>
        <w:rPr>
          <w:sz w:val="20"/>
        </w:rPr>
      </w:pPr>
      <w:r w:rsidRPr="00BE4039">
        <w:rPr>
          <w:sz w:val="20"/>
        </w:rPr>
        <w:t xml:space="preserve">Sergejs </w:t>
      </w:r>
      <w:proofErr w:type="spellStart"/>
      <w:r w:rsidRPr="00BE4039">
        <w:rPr>
          <w:sz w:val="20"/>
        </w:rPr>
        <w:t>Svētiņš</w:t>
      </w:r>
      <w:proofErr w:type="spellEnd"/>
      <w:r w:rsidRPr="00BE4039">
        <w:rPr>
          <w:sz w:val="20"/>
        </w:rPr>
        <w:t xml:space="preserve"> (atbildīgais par PPS izstrādi),</w:t>
      </w:r>
    </w:p>
    <w:p w:rsidR="00BE4039" w:rsidRPr="00BE4039" w:rsidRDefault="00BE4039" w:rsidP="00BE4039">
      <w:pPr>
        <w:pStyle w:val="DescriptionText"/>
        <w:numPr>
          <w:ilvl w:val="0"/>
          <w:numId w:val="30"/>
        </w:numPr>
        <w:spacing w:before="0" w:after="0"/>
        <w:ind w:left="1071" w:hanging="357"/>
        <w:rPr>
          <w:sz w:val="20"/>
        </w:rPr>
      </w:pPr>
      <w:r w:rsidRPr="00BE4039">
        <w:rPr>
          <w:sz w:val="20"/>
        </w:rPr>
        <w:t>Deniss Kotovičs (izpildītājs),</w:t>
      </w:r>
    </w:p>
    <w:p w:rsidR="00BE4039" w:rsidRPr="00BE4039" w:rsidRDefault="00BE4039" w:rsidP="00BE4039">
      <w:pPr>
        <w:pStyle w:val="DescriptionText"/>
        <w:numPr>
          <w:ilvl w:val="0"/>
          <w:numId w:val="30"/>
        </w:numPr>
        <w:spacing w:before="0" w:after="0"/>
        <w:ind w:left="1071" w:hanging="357"/>
        <w:rPr>
          <w:sz w:val="20"/>
        </w:rPr>
      </w:pPr>
      <w:r w:rsidRPr="00BE4039">
        <w:rPr>
          <w:sz w:val="20"/>
        </w:rPr>
        <w:t>Sergejs Terentjevs (izpildītājs),</w:t>
      </w:r>
    </w:p>
    <w:p w:rsidR="00BE4039" w:rsidRPr="00314947" w:rsidRDefault="00BE4039" w:rsidP="00BE4039">
      <w:pPr>
        <w:pStyle w:val="DescriptionText"/>
        <w:numPr>
          <w:ilvl w:val="0"/>
          <w:numId w:val="30"/>
        </w:numPr>
        <w:spacing w:before="0" w:after="0"/>
        <w:ind w:left="1071" w:hanging="357"/>
        <w:rPr>
          <w:sz w:val="20"/>
        </w:rPr>
      </w:pPr>
      <w:r w:rsidRPr="00BE4039">
        <w:rPr>
          <w:sz w:val="20"/>
        </w:rPr>
        <w:t>Jurijs Saveljevs(izpildītājs)</w:t>
      </w:r>
    </w:p>
    <w:p w:rsidR="00D42063" w:rsidRPr="00314947" w:rsidRDefault="00D42063" w:rsidP="00D42063">
      <w:pPr>
        <w:pStyle w:val="DescriptionText"/>
        <w:spacing w:after="0"/>
        <w:ind w:left="357"/>
        <w:rPr>
          <w:sz w:val="20"/>
        </w:rPr>
      </w:pPr>
      <w:r w:rsidRPr="00314947">
        <w:rPr>
          <w:sz w:val="20"/>
        </w:rPr>
        <w:t>No Pasūtītāja puses:</w:t>
      </w:r>
    </w:p>
    <w:p w:rsidR="00D42063" w:rsidRPr="00314947" w:rsidRDefault="00D42063" w:rsidP="00D42063">
      <w:pPr>
        <w:pStyle w:val="DescriptionText"/>
        <w:numPr>
          <w:ilvl w:val="0"/>
          <w:numId w:val="30"/>
        </w:numPr>
        <w:spacing w:before="0" w:after="0"/>
        <w:ind w:left="1071" w:hanging="357"/>
        <w:rPr>
          <w:sz w:val="20"/>
        </w:rPr>
      </w:pPr>
      <w:r w:rsidRPr="00314947">
        <w:rPr>
          <w:sz w:val="20"/>
        </w:rPr>
        <w:t>Oksana Ņikiforova</w:t>
      </w:r>
    </w:p>
    <w:p w:rsidR="00D42063" w:rsidRPr="00314947" w:rsidRDefault="00D42063" w:rsidP="00D42063">
      <w:pPr>
        <w:pStyle w:val="DescriptionText"/>
        <w:numPr>
          <w:ilvl w:val="0"/>
          <w:numId w:val="30"/>
        </w:numPr>
        <w:spacing w:before="0" w:after="0"/>
        <w:ind w:left="1071" w:hanging="357"/>
        <w:rPr>
          <w:sz w:val="20"/>
        </w:rPr>
      </w:pPr>
      <w:r w:rsidRPr="00314947">
        <w:rPr>
          <w:sz w:val="20"/>
        </w:rPr>
        <w:t>Vladislavs Nazaruks</w:t>
      </w:r>
    </w:p>
    <w:p w:rsidR="00D42063" w:rsidRPr="00314947" w:rsidRDefault="00D42063" w:rsidP="00D42063">
      <w:pPr>
        <w:pStyle w:val="Sub-subtitle"/>
      </w:pPr>
      <w:r w:rsidRPr="00314947">
        <w:t>Apstiprinājumi:</w:t>
      </w:r>
    </w:p>
    <w:tbl>
      <w:tblPr>
        <w:tblW w:w="9282"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1E0"/>
      </w:tblPr>
      <w:tblGrid>
        <w:gridCol w:w="4641"/>
        <w:gridCol w:w="4641"/>
      </w:tblGrid>
      <w:tr w:rsidR="00D42063" w:rsidRPr="008034F9" w:rsidTr="00355773">
        <w:tc>
          <w:tcPr>
            <w:tcW w:w="4641" w:type="dxa"/>
            <w:tcBorders>
              <w:bottom w:val="single" w:sz="4" w:space="0" w:color="BFBFBF" w:themeColor="background1" w:themeShade="BF"/>
            </w:tcBorders>
            <w:shd w:val="clear" w:color="auto" w:fill="auto"/>
            <w:vAlign w:val="center"/>
          </w:tcPr>
          <w:p w:rsidR="00D42063" w:rsidRPr="008034F9" w:rsidRDefault="00D42063" w:rsidP="00355773">
            <w:pPr>
              <w:pStyle w:val="TableHeading"/>
              <w:rPr>
                <w:b w:val="0"/>
                <w:bCs/>
                <w:sz w:val="20"/>
              </w:rPr>
            </w:pPr>
            <w:r w:rsidRPr="008034F9">
              <w:rPr>
                <w:sz w:val="20"/>
              </w:rPr>
              <w:t>Akceptēju (Izpildītāja vārdā)</w:t>
            </w:r>
          </w:p>
        </w:tc>
        <w:tc>
          <w:tcPr>
            <w:tcW w:w="4641" w:type="dxa"/>
            <w:tcBorders>
              <w:bottom w:val="single" w:sz="4" w:space="0" w:color="BFBFBF" w:themeColor="background1" w:themeShade="BF"/>
            </w:tcBorders>
            <w:shd w:val="clear" w:color="auto" w:fill="auto"/>
            <w:vAlign w:val="center"/>
          </w:tcPr>
          <w:p w:rsidR="00D42063" w:rsidRPr="008034F9" w:rsidRDefault="00D42063" w:rsidP="00355773">
            <w:pPr>
              <w:pStyle w:val="TableHeading"/>
              <w:rPr>
                <w:b w:val="0"/>
                <w:bCs/>
                <w:sz w:val="20"/>
              </w:rPr>
            </w:pPr>
            <w:r w:rsidRPr="008034F9">
              <w:rPr>
                <w:sz w:val="20"/>
              </w:rPr>
              <w:t>Akceptēju (Pasūtītāja vārdā)</w:t>
            </w:r>
          </w:p>
        </w:tc>
      </w:tr>
      <w:tr w:rsidR="00D42063" w:rsidRPr="008034F9" w:rsidTr="00355773">
        <w:trPr>
          <w:trHeight w:val="1120"/>
        </w:trPr>
        <w:tc>
          <w:tcPr>
            <w:tcW w:w="4641" w:type="dxa"/>
            <w:tcBorders>
              <w:top w:val="single" w:sz="4" w:space="0" w:color="BFBFBF" w:themeColor="background1" w:themeShade="BF"/>
              <w:bottom w:val="single" w:sz="4" w:space="0" w:color="7F7F7F" w:themeColor="text1" w:themeTint="80"/>
            </w:tcBorders>
            <w:shd w:val="clear" w:color="auto" w:fill="auto"/>
          </w:tcPr>
          <w:p w:rsidR="00D42063" w:rsidRPr="008034F9" w:rsidRDefault="00D42063" w:rsidP="00355773">
            <w:pPr>
              <w:pStyle w:val="TableText"/>
              <w:tabs>
                <w:tab w:val="right" w:leader="underscore" w:pos="1134"/>
                <w:tab w:val="left" w:pos="1701"/>
                <w:tab w:val="right" w:leader="underscore" w:pos="4253"/>
              </w:tabs>
              <w:spacing w:before="240"/>
              <w:rPr>
                <w:b/>
                <w:bCs/>
                <w:sz w:val="20"/>
              </w:rPr>
            </w:pPr>
            <w:r w:rsidRPr="008034F9">
              <w:rPr>
                <w:sz w:val="20"/>
              </w:rPr>
              <w:tab/>
            </w:r>
            <w:r w:rsidRPr="008034F9">
              <w:rPr>
                <w:sz w:val="20"/>
              </w:rPr>
              <w:tab/>
            </w:r>
            <w:r w:rsidRPr="008034F9">
              <w:rPr>
                <w:sz w:val="20"/>
              </w:rPr>
              <w:tab/>
            </w:r>
          </w:p>
          <w:p w:rsidR="00D42063" w:rsidRPr="008034F9" w:rsidRDefault="00D42063" w:rsidP="00355773">
            <w:pPr>
              <w:pStyle w:val="TableText"/>
              <w:tabs>
                <w:tab w:val="center" w:pos="567"/>
                <w:tab w:val="center" w:pos="2977"/>
              </w:tabs>
              <w:rPr>
                <w:sz w:val="20"/>
                <w:vertAlign w:val="superscript"/>
              </w:rPr>
            </w:pPr>
            <w:r w:rsidRPr="008034F9">
              <w:rPr>
                <w:sz w:val="20"/>
                <w:vertAlign w:val="superscript"/>
              </w:rPr>
              <w:tab/>
              <w:t>paraksts</w:t>
            </w:r>
            <w:r w:rsidRPr="008034F9">
              <w:rPr>
                <w:sz w:val="20"/>
                <w:vertAlign w:val="superscript"/>
              </w:rPr>
              <w:tab/>
              <w:t>vārds, uzvārds</w:t>
            </w:r>
          </w:p>
          <w:p w:rsidR="00D42063" w:rsidRPr="008034F9" w:rsidRDefault="00D42063" w:rsidP="00355773">
            <w:pPr>
              <w:pStyle w:val="TableText"/>
              <w:rPr>
                <w:b/>
                <w:bCs/>
                <w:sz w:val="20"/>
              </w:rPr>
            </w:pPr>
            <w:r w:rsidRPr="008034F9">
              <w:rPr>
                <w:sz w:val="16"/>
              </w:rPr>
              <w:t>Datums:</w:t>
            </w:r>
            <w:r w:rsidRPr="008034F9">
              <w:rPr>
                <w:sz w:val="20"/>
              </w:rPr>
              <w:t xml:space="preserve"> </w:t>
            </w:r>
            <w:r>
              <w:rPr>
                <w:sz w:val="20"/>
              </w:rPr>
              <w:t>___</w:t>
            </w:r>
            <w:r w:rsidRPr="008034F9">
              <w:rPr>
                <w:sz w:val="20"/>
              </w:rPr>
              <w:t>.</w:t>
            </w:r>
            <w:r>
              <w:rPr>
                <w:sz w:val="20"/>
              </w:rPr>
              <w:t>__</w:t>
            </w:r>
            <w:r w:rsidRPr="008034F9">
              <w:rPr>
                <w:sz w:val="20"/>
              </w:rPr>
              <w:t>_.</w:t>
            </w:r>
            <w:r>
              <w:rPr>
                <w:sz w:val="20"/>
              </w:rPr>
              <w:t>______.</w:t>
            </w:r>
          </w:p>
        </w:tc>
        <w:tc>
          <w:tcPr>
            <w:tcW w:w="4641" w:type="dxa"/>
            <w:tcBorders>
              <w:top w:val="single" w:sz="4" w:space="0" w:color="BFBFBF" w:themeColor="background1" w:themeShade="BF"/>
              <w:bottom w:val="single" w:sz="4" w:space="0" w:color="7F7F7F" w:themeColor="text1" w:themeTint="80"/>
            </w:tcBorders>
            <w:shd w:val="clear" w:color="auto" w:fill="auto"/>
          </w:tcPr>
          <w:p w:rsidR="00D42063" w:rsidRPr="008034F9" w:rsidRDefault="00D42063" w:rsidP="00355773">
            <w:pPr>
              <w:pStyle w:val="TableText"/>
              <w:tabs>
                <w:tab w:val="right" w:leader="underscore" w:pos="1134"/>
                <w:tab w:val="left" w:pos="1701"/>
                <w:tab w:val="right" w:leader="underscore" w:pos="4253"/>
              </w:tabs>
              <w:spacing w:before="240"/>
              <w:rPr>
                <w:b/>
                <w:bCs/>
                <w:sz w:val="20"/>
              </w:rPr>
            </w:pPr>
            <w:r w:rsidRPr="008034F9">
              <w:rPr>
                <w:sz w:val="20"/>
              </w:rPr>
              <w:tab/>
            </w:r>
            <w:r w:rsidRPr="008034F9">
              <w:rPr>
                <w:sz w:val="20"/>
              </w:rPr>
              <w:tab/>
            </w:r>
            <w:r w:rsidRPr="008034F9">
              <w:rPr>
                <w:sz w:val="20"/>
              </w:rPr>
              <w:tab/>
            </w:r>
          </w:p>
          <w:p w:rsidR="00D42063" w:rsidRPr="008034F9" w:rsidRDefault="00D42063" w:rsidP="00355773">
            <w:pPr>
              <w:pStyle w:val="TableText"/>
              <w:tabs>
                <w:tab w:val="center" w:pos="567"/>
                <w:tab w:val="center" w:pos="2977"/>
              </w:tabs>
              <w:rPr>
                <w:sz w:val="20"/>
                <w:vertAlign w:val="superscript"/>
              </w:rPr>
            </w:pPr>
            <w:r w:rsidRPr="008034F9">
              <w:rPr>
                <w:sz w:val="20"/>
                <w:vertAlign w:val="superscript"/>
              </w:rPr>
              <w:tab/>
              <w:t>paraksts</w:t>
            </w:r>
            <w:r w:rsidRPr="008034F9">
              <w:rPr>
                <w:sz w:val="20"/>
                <w:vertAlign w:val="superscript"/>
              </w:rPr>
              <w:tab/>
              <w:t>vārds, uzvārds</w:t>
            </w:r>
          </w:p>
          <w:p w:rsidR="00D42063" w:rsidRPr="008034F9" w:rsidRDefault="00D42063" w:rsidP="00355773">
            <w:pPr>
              <w:pStyle w:val="Tablebody"/>
              <w:rPr>
                <w:b/>
                <w:bCs/>
                <w:sz w:val="20"/>
                <w:szCs w:val="20"/>
              </w:rPr>
            </w:pPr>
            <w:r w:rsidRPr="008034F9">
              <w:rPr>
                <w:sz w:val="16"/>
                <w:szCs w:val="20"/>
              </w:rPr>
              <w:t>Datums:</w:t>
            </w:r>
            <w:r w:rsidRPr="008034F9">
              <w:rPr>
                <w:sz w:val="20"/>
                <w:szCs w:val="20"/>
              </w:rPr>
              <w:t xml:space="preserve"> </w:t>
            </w:r>
            <w:r>
              <w:rPr>
                <w:sz w:val="20"/>
              </w:rPr>
              <w:t>___</w:t>
            </w:r>
            <w:r w:rsidRPr="008034F9">
              <w:rPr>
                <w:sz w:val="20"/>
                <w:szCs w:val="20"/>
              </w:rPr>
              <w:t>.</w:t>
            </w:r>
            <w:r>
              <w:rPr>
                <w:sz w:val="20"/>
              </w:rPr>
              <w:t>__</w:t>
            </w:r>
            <w:r w:rsidRPr="008034F9">
              <w:rPr>
                <w:sz w:val="20"/>
                <w:szCs w:val="20"/>
              </w:rPr>
              <w:t>_.</w:t>
            </w:r>
            <w:r>
              <w:rPr>
                <w:sz w:val="20"/>
              </w:rPr>
              <w:t>______.</w:t>
            </w:r>
          </w:p>
        </w:tc>
      </w:tr>
      <w:tr w:rsidR="00D42063" w:rsidRPr="008034F9" w:rsidTr="00355773">
        <w:tc>
          <w:tcPr>
            <w:tcW w:w="4641" w:type="dxa"/>
            <w:tcBorders>
              <w:bottom w:val="single" w:sz="4" w:space="0" w:color="BFBFBF" w:themeColor="background1" w:themeShade="BF"/>
            </w:tcBorders>
            <w:shd w:val="clear" w:color="auto" w:fill="auto"/>
            <w:vAlign w:val="center"/>
          </w:tcPr>
          <w:p w:rsidR="00D42063" w:rsidRPr="008034F9" w:rsidRDefault="00D42063" w:rsidP="00355773">
            <w:pPr>
              <w:pStyle w:val="TableHeading"/>
              <w:rPr>
                <w:b w:val="0"/>
                <w:bCs/>
                <w:sz w:val="20"/>
              </w:rPr>
            </w:pPr>
            <w:r w:rsidRPr="008034F9">
              <w:rPr>
                <w:sz w:val="20"/>
              </w:rPr>
              <w:t>Akceptēju (Izpildītāja vārdā)</w:t>
            </w:r>
          </w:p>
        </w:tc>
        <w:tc>
          <w:tcPr>
            <w:tcW w:w="4641" w:type="dxa"/>
            <w:tcBorders>
              <w:bottom w:val="single" w:sz="4" w:space="0" w:color="BFBFBF" w:themeColor="background1" w:themeShade="BF"/>
            </w:tcBorders>
            <w:shd w:val="clear" w:color="auto" w:fill="auto"/>
            <w:vAlign w:val="center"/>
          </w:tcPr>
          <w:p w:rsidR="00D42063" w:rsidRPr="008034F9" w:rsidRDefault="00D42063" w:rsidP="00355773">
            <w:pPr>
              <w:pStyle w:val="TableHeading"/>
              <w:rPr>
                <w:b w:val="0"/>
                <w:bCs/>
                <w:sz w:val="20"/>
              </w:rPr>
            </w:pPr>
            <w:r w:rsidRPr="008034F9">
              <w:rPr>
                <w:sz w:val="20"/>
              </w:rPr>
              <w:t>Akceptēju (Pasūtītāja vārdā)</w:t>
            </w:r>
          </w:p>
        </w:tc>
      </w:tr>
      <w:tr w:rsidR="00D42063" w:rsidRPr="008034F9" w:rsidTr="00355773">
        <w:trPr>
          <w:trHeight w:val="1120"/>
        </w:trPr>
        <w:tc>
          <w:tcPr>
            <w:tcW w:w="4641" w:type="dxa"/>
            <w:tcBorders>
              <w:top w:val="single" w:sz="4" w:space="0" w:color="BFBFBF" w:themeColor="background1" w:themeShade="BF"/>
            </w:tcBorders>
            <w:shd w:val="clear" w:color="auto" w:fill="auto"/>
          </w:tcPr>
          <w:p w:rsidR="00D42063" w:rsidRPr="008034F9" w:rsidRDefault="00D42063" w:rsidP="00355773">
            <w:pPr>
              <w:pStyle w:val="TableText"/>
              <w:tabs>
                <w:tab w:val="right" w:leader="underscore" w:pos="1134"/>
                <w:tab w:val="left" w:pos="1701"/>
                <w:tab w:val="right" w:leader="underscore" w:pos="4253"/>
              </w:tabs>
              <w:spacing w:before="240"/>
              <w:rPr>
                <w:b/>
                <w:bCs/>
                <w:sz w:val="20"/>
              </w:rPr>
            </w:pPr>
            <w:r w:rsidRPr="008034F9">
              <w:rPr>
                <w:sz w:val="20"/>
              </w:rPr>
              <w:tab/>
            </w:r>
            <w:r w:rsidRPr="008034F9">
              <w:rPr>
                <w:sz w:val="20"/>
              </w:rPr>
              <w:tab/>
            </w:r>
            <w:r w:rsidRPr="008034F9">
              <w:rPr>
                <w:sz w:val="20"/>
              </w:rPr>
              <w:tab/>
            </w:r>
          </w:p>
          <w:p w:rsidR="00D42063" w:rsidRPr="008034F9" w:rsidRDefault="00D42063" w:rsidP="00355773">
            <w:pPr>
              <w:pStyle w:val="TableText"/>
              <w:tabs>
                <w:tab w:val="center" w:pos="567"/>
                <w:tab w:val="center" w:pos="2977"/>
              </w:tabs>
              <w:rPr>
                <w:sz w:val="20"/>
                <w:vertAlign w:val="superscript"/>
              </w:rPr>
            </w:pPr>
            <w:r w:rsidRPr="008034F9">
              <w:rPr>
                <w:sz w:val="20"/>
                <w:vertAlign w:val="superscript"/>
              </w:rPr>
              <w:tab/>
              <w:t>paraksts</w:t>
            </w:r>
            <w:r w:rsidRPr="008034F9">
              <w:rPr>
                <w:sz w:val="20"/>
                <w:vertAlign w:val="superscript"/>
              </w:rPr>
              <w:tab/>
              <w:t>vārds, uzvārds</w:t>
            </w:r>
          </w:p>
          <w:p w:rsidR="00D42063" w:rsidRPr="008034F9" w:rsidRDefault="00D42063" w:rsidP="00355773">
            <w:pPr>
              <w:pStyle w:val="Tablebody"/>
              <w:rPr>
                <w:b/>
                <w:bCs/>
                <w:sz w:val="20"/>
                <w:szCs w:val="20"/>
              </w:rPr>
            </w:pPr>
            <w:r w:rsidRPr="008034F9">
              <w:rPr>
                <w:sz w:val="16"/>
                <w:szCs w:val="20"/>
              </w:rPr>
              <w:t>Datums:</w:t>
            </w:r>
            <w:r w:rsidRPr="008034F9">
              <w:rPr>
                <w:sz w:val="20"/>
                <w:szCs w:val="20"/>
              </w:rPr>
              <w:t xml:space="preserve"> </w:t>
            </w:r>
            <w:r>
              <w:rPr>
                <w:sz w:val="20"/>
              </w:rPr>
              <w:t>___</w:t>
            </w:r>
            <w:r w:rsidRPr="008034F9">
              <w:rPr>
                <w:sz w:val="20"/>
                <w:szCs w:val="20"/>
              </w:rPr>
              <w:t>.</w:t>
            </w:r>
            <w:r>
              <w:rPr>
                <w:sz w:val="20"/>
              </w:rPr>
              <w:t>__</w:t>
            </w:r>
            <w:r w:rsidRPr="008034F9">
              <w:rPr>
                <w:sz w:val="20"/>
                <w:szCs w:val="20"/>
              </w:rPr>
              <w:t>_.</w:t>
            </w:r>
            <w:r>
              <w:rPr>
                <w:sz w:val="20"/>
              </w:rPr>
              <w:t>______.</w:t>
            </w:r>
          </w:p>
        </w:tc>
        <w:tc>
          <w:tcPr>
            <w:tcW w:w="4641" w:type="dxa"/>
            <w:tcBorders>
              <w:top w:val="single" w:sz="4" w:space="0" w:color="BFBFBF" w:themeColor="background1" w:themeShade="BF"/>
            </w:tcBorders>
            <w:shd w:val="clear" w:color="auto" w:fill="auto"/>
          </w:tcPr>
          <w:p w:rsidR="00D42063" w:rsidRPr="008034F9" w:rsidRDefault="00D42063" w:rsidP="00355773">
            <w:pPr>
              <w:pStyle w:val="TableText"/>
              <w:tabs>
                <w:tab w:val="right" w:leader="underscore" w:pos="1134"/>
                <w:tab w:val="left" w:pos="1701"/>
                <w:tab w:val="right" w:leader="underscore" w:pos="4253"/>
              </w:tabs>
              <w:spacing w:before="240"/>
              <w:rPr>
                <w:b/>
                <w:bCs/>
                <w:sz w:val="20"/>
              </w:rPr>
            </w:pPr>
            <w:r w:rsidRPr="008034F9">
              <w:rPr>
                <w:sz w:val="20"/>
              </w:rPr>
              <w:tab/>
            </w:r>
            <w:r w:rsidRPr="008034F9">
              <w:rPr>
                <w:sz w:val="20"/>
              </w:rPr>
              <w:tab/>
            </w:r>
            <w:r w:rsidRPr="008034F9">
              <w:rPr>
                <w:sz w:val="20"/>
              </w:rPr>
              <w:tab/>
            </w:r>
          </w:p>
          <w:p w:rsidR="00D42063" w:rsidRPr="008034F9" w:rsidRDefault="00D42063" w:rsidP="00355773">
            <w:pPr>
              <w:pStyle w:val="TableText"/>
              <w:tabs>
                <w:tab w:val="center" w:pos="567"/>
                <w:tab w:val="center" w:pos="2977"/>
              </w:tabs>
              <w:rPr>
                <w:sz w:val="20"/>
                <w:vertAlign w:val="superscript"/>
              </w:rPr>
            </w:pPr>
            <w:r w:rsidRPr="008034F9">
              <w:rPr>
                <w:sz w:val="20"/>
                <w:vertAlign w:val="superscript"/>
              </w:rPr>
              <w:tab/>
              <w:t>paraksts</w:t>
            </w:r>
            <w:r w:rsidRPr="008034F9">
              <w:rPr>
                <w:sz w:val="20"/>
                <w:vertAlign w:val="superscript"/>
              </w:rPr>
              <w:tab/>
              <w:t>vārds, uzvārds</w:t>
            </w:r>
          </w:p>
          <w:p w:rsidR="00D42063" w:rsidRPr="008034F9" w:rsidRDefault="00D42063" w:rsidP="00355773">
            <w:pPr>
              <w:pStyle w:val="Tablebody"/>
              <w:rPr>
                <w:b/>
                <w:bCs/>
                <w:sz w:val="20"/>
                <w:szCs w:val="20"/>
              </w:rPr>
            </w:pPr>
            <w:r w:rsidRPr="008034F9">
              <w:rPr>
                <w:sz w:val="16"/>
                <w:szCs w:val="20"/>
              </w:rPr>
              <w:t>Datums:</w:t>
            </w:r>
            <w:r w:rsidRPr="008034F9">
              <w:rPr>
                <w:sz w:val="20"/>
                <w:szCs w:val="20"/>
              </w:rPr>
              <w:t xml:space="preserve"> </w:t>
            </w:r>
            <w:r>
              <w:rPr>
                <w:sz w:val="20"/>
              </w:rPr>
              <w:t>___</w:t>
            </w:r>
            <w:r w:rsidRPr="008034F9">
              <w:rPr>
                <w:sz w:val="20"/>
                <w:szCs w:val="20"/>
              </w:rPr>
              <w:t>.</w:t>
            </w:r>
            <w:r>
              <w:rPr>
                <w:sz w:val="20"/>
              </w:rPr>
              <w:t>__</w:t>
            </w:r>
            <w:r w:rsidRPr="008034F9">
              <w:rPr>
                <w:sz w:val="20"/>
                <w:szCs w:val="20"/>
              </w:rPr>
              <w:t>_.</w:t>
            </w:r>
            <w:r>
              <w:rPr>
                <w:sz w:val="20"/>
              </w:rPr>
              <w:t>______.</w:t>
            </w:r>
          </w:p>
        </w:tc>
      </w:tr>
    </w:tbl>
    <w:p w:rsidR="00D42063" w:rsidRPr="00314947" w:rsidRDefault="00D42063" w:rsidP="00D42063">
      <w:pPr>
        <w:rPr>
          <w:sz w:val="20"/>
          <w:szCs w:val="20"/>
        </w:rPr>
      </w:pPr>
    </w:p>
    <w:p w:rsidR="00D42063" w:rsidRPr="003511A6" w:rsidRDefault="00D42063" w:rsidP="00D42063">
      <w:pPr>
        <w:pStyle w:val="DescriptionText"/>
        <w:rPr>
          <w:sz w:val="20"/>
        </w:rPr>
      </w:pPr>
      <w:r w:rsidRPr="003511A6">
        <w:rPr>
          <w:sz w:val="20"/>
        </w:rPr>
        <w:t>Dokuments ir izskatīts atbilstoši projekta kvalitātes kontroles procedūrai:</w:t>
      </w:r>
    </w:p>
    <w:tbl>
      <w:tblPr>
        <w:tblW w:w="0" w:type="auto"/>
        <w:tblInd w:w="1728" w:type="dxa"/>
        <w:tblLook w:val="01E0"/>
      </w:tblPr>
      <w:tblGrid>
        <w:gridCol w:w="3625"/>
        <w:gridCol w:w="3169"/>
      </w:tblGrid>
      <w:tr w:rsidR="00D42063" w:rsidRPr="00314947" w:rsidTr="00355773">
        <w:tc>
          <w:tcPr>
            <w:tcW w:w="3625" w:type="dxa"/>
          </w:tcPr>
          <w:p w:rsidR="00D42063" w:rsidRPr="002C4F45" w:rsidRDefault="00D42063" w:rsidP="00355773">
            <w:pPr>
              <w:pStyle w:val="DescriptionText"/>
            </w:pPr>
            <w:r w:rsidRPr="002C4F45">
              <w:rPr>
                <w:sz w:val="20"/>
              </w:rPr>
              <w:t>Projekta kvalitātes pārvaldnieks:</w:t>
            </w:r>
          </w:p>
        </w:tc>
        <w:tc>
          <w:tcPr>
            <w:tcW w:w="3169" w:type="dxa"/>
          </w:tcPr>
          <w:p w:rsidR="00D42063" w:rsidRPr="002C4F45" w:rsidRDefault="00D42063" w:rsidP="00355773">
            <w:pPr>
              <w:pStyle w:val="EYBodyText"/>
              <w:pBdr>
                <w:bottom w:val="single" w:sz="4" w:space="1" w:color="auto"/>
              </w:pBdr>
              <w:spacing w:before="120" w:after="0" w:line="240" w:lineRule="auto"/>
              <w:jc w:val="center"/>
              <w:rPr>
                <w:rFonts w:asciiTheme="minorHAnsi" w:hAnsiTheme="minorHAnsi"/>
                <w:sz w:val="20"/>
              </w:rPr>
            </w:pPr>
          </w:p>
          <w:p w:rsidR="00D42063" w:rsidRPr="002C4F45" w:rsidRDefault="00232ABD" w:rsidP="00355773">
            <w:pPr>
              <w:pStyle w:val="EYBodyText"/>
              <w:spacing w:after="0" w:line="240" w:lineRule="auto"/>
              <w:jc w:val="center"/>
              <w:rPr>
                <w:rFonts w:asciiTheme="minorHAnsi" w:hAnsiTheme="minorHAnsi"/>
                <w:sz w:val="20"/>
              </w:rPr>
            </w:pPr>
            <w:r w:rsidRPr="002C4F45">
              <w:rPr>
                <w:rFonts w:asciiTheme="minorHAnsi" w:hAnsiTheme="minorHAnsi"/>
                <w:sz w:val="20"/>
              </w:rPr>
              <w:t>O</w:t>
            </w:r>
            <w:r w:rsidR="00D42063" w:rsidRPr="002C4F45">
              <w:rPr>
                <w:rFonts w:asciiTheme="minorHAnsi" w:hAnsiTheme="minorHAnsi"/>
                <w:sz w:val="20"/>
              </w:rPr>
              <w:t xml:space="preserve">. </w:t>
            </w:r>
            <w:r w:rsidRPr="002C4F45">
              <w:rPr>
                <w:rFonts w:asciiTheme="minorHAnsi" w:hAnsiTheme="minorHAnsi"/>
                <w:sz w:val="20"/>
              </w:rPr>
              <w:t>Ņikiforova</w:t>
            </w:r>
          </w:p>
          <w:p w:rsidR="00D42063" w:rsidRPr="00314947" w:rsidRDefault="00D42063" w:rsidP="00355773">
            <w:pPr>
              <w:pStyle w:val="EYBodyText"/>
              <w:spacing w:after="0" w:line="240" w:lineRule="auto"/>
              <w:jc w:val="center"/>
              <w:rPr>
                <w:sz w:val="20"/>
              </w:rPr>
            </w:pPr>
            <w:r w:rsidRPr="002C4F45">
              <w:rPr>
                <w:rFonts w:asciiTheme="minorHAnsi" w:hAnsiTheme="minorHAnsi"/>
                <w:sz w:val="20"/>
              </w:rPr>
              <w:t>Rīgas Tehniskā universitāte</w:t>
            </w:r>
          </w:p>
        </w:tc>
      </w:tr>
    </w:tbl>
    <w:p w:rsidR="00D42063" w:rsidRPr="00314947" w:rsidRDefault="00D42063" w:rsidP="00D42063">
      <w:pPr>
        <w:pStyle w:val="Sub-subtitle"/>
        <w:rPr>
          <w:szCs w:val="20"/>
        </w:rPr>
      </w:pPr>
      <w:r w:rsidRPr="00314947">
        <w:rPr>
          <w:szCs w:val="20"/>
        </w:rPr>
        <w:t>Dokumenta izmaiņas:</w:t>
      </w:r>
    </w:p>
    <w:tbl>
      <w:tblPr>
        <w:tblStyle w:val="Reatabula"/>
        <w:tblW w:w="9288"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1E0"/>
      </w:tblPr>
      <w:tblGrid>
        <w:gridCol w:w="1042"/>
        <w:gridCol w:w="4286"/>
        <w:gridCol w:w="3960"/>
      </w:tblGrid>
      <w:tr w:rsidR="00D42063" w:rsidRPr="00314947" w:rsidTr="00355773">
        <w:tc>
          <w:tcPr>
            <w:tcW w:w="1042" w:type="dxa"/>
          </w:tcPr>
          <w:p w:rsidR="00D42063" w:rsidRPr="00314947" w:rsidRDefault="00D42063" w:rsidP="00355773">
            <w:pPr>
              <w:pStyle w:val="TableHeading"/>
              <w:rPr>
                <w:b w:val="0"/>
                <w:bCs/>
                <w:sz w:val="20"/>
              </w:rPr>
            </w:pPr>
            <w:r w:rsidRPr="00314947">
              <w:rPr>
                <w:sz w:val="20"/>
              </w:rPr>
              <w:t>Nr.</w:t>
            </w:r>
          </w:p>
        </w:tc>
        <w:tc>
          <w:tcPr>
            <w:tcW w:w="4286" w:type="dxa"/>
          </w:tcPr>
          <w:p w:rsidR="00D42063" w:rsidRPr="00314947" w:rsidRDefault="00D42063" w:rsidP="00355773">
            <w:pPr>
              <w:pStyle w:val="TableHeading"/>
              <w:rPr>
                <w:b w:val="0"/>
                <w:bCs/>
                <w:sz w:val="20"/>
              </w:rPr>
            </w:pPr>
            <w:r w:rsidRPr="00314947">
              <w:rPr>
                <w:sz w:val="20"/>
              </w:rPr>
              <w:t>Kopsavilkums</w:t>
            </w:r>
          </w:p>
        </w:tc>
        <w:tc>
          <w:tcPr>
            <w:tcW w:w="3960" w:type="dxa"/>
          </w:tcPr>
          <w:p w:rsidR="00D42063" w:rsidRPr="00314947" w:rsidRDefault="00D42063" w:rsidP="00355773">
            <w:pPr>
              <w:pStyle w:val="TableHeading"/>
              <w:rPr>
                <w:b w:val="0"/>
                <w:bCs/>
                <w:sz w:val="20"/>
              </w:rPr>
            </w:pPr>
            <w:r w:rsidRPr="00314947">
              <w:rPr>
                <w:sz w:val="20"/>
              </w:rPr>
              <w:t>Vieta iepriekšējā versijā</w:t>
            </w:r>
          </w:p>
        </w:tc>
      </w:tr>
      <w:tr w:rsidR="00D42063" w:rsidRPr="00314947" w:rsidTr="00355773">
        <w:tc>
          <w:tcPr>
            <w:tcW w:w="1042" w:type="dxa"/>
          </w:tcPr>
          <w:p w:rsidR="00D42063" w:rsidRPr="00314947" w:rsidRDefault="00D42063" w:rsidP="00355773">
            <w:pPr>
              <w:pStyle w:val="TableText"/>
              <w:rPr>
                <w:sz w:val="20"/>
              </w:rPr>
            </w:pPr>
            <w:r w:rsidRPr="00314947">
              <w:rPr>
                <w:sz w:val="20"/>
              </w:rPr>
              <w:t>0.1</w:t>
            </w:r>
          </w:p>
        </w:tc>
        <w:tc>
          <w:tcPr>
            <w:tcW w:w="4286" w:type="dxa"/>
          </w:tcPr>
          <w:p w:rsidR="00D42063" w:rsidRPr="00314947" w:rsidRDefault="00D42063" w:rsidP="00355773">
            <w:pPr>
              <w:pStyle w:val="TableText"/>
              <w:rPr>
                <w:sz w:val="20"/>
              </w:rPr>
            </w:pPr>
            <w:r w:rsidRPr="00314947">
              <w:rPr>
                <w:sz w:val="20"/>
              </w:rPr>
              <w:t>Sākotnējā versija</w:t>
            </w:r>
          </w:p>
        </w:tc>
        <w:tc>
          <w:tcPr>
            <w:tcW w:w="3960" w:type="dxa"/>
          </w:tcPr>
          <w:p w:rsidR="00D42063" w:rsidRPr="00314947" w:rsidRDefault="00D42063" w:rsidP="00355773">
            <w:pPr>
              <w:pStyle w:val="TableText"/>
              <w:rPr>
                <w:sz w:val="20"/>
              </w:rPr>
            </w:pPr>
          </w:p>
        </w:tc>
      </w:tr>
      <w:tr w:rsidR="00D42063" w:rsidRPr="00314947" w:rsidTr="00355773">
        <w:tc>
          <w:tcPr>
            <w:tcW w:w="1042" w:type="dxa"/>
          </w:tcPr>
          <w:p w:rsidR="00D42063" w:rsidRPr="00314947" w:rsidRDefault="00D42063" w:rsidP="00355773">
            <w:pPr>
              <w:pStyle w:val="TableText"/>
              <w:rPr>
                <w:sz w:val="20"/>
              </w:rPr>
            </w:pPr>
          </w:p>
        </w:tc>
        <w:tc>
          <w:tcPr>
            <w:tcW w:w="4286" w:type="dxa"/>
          </w:tcPr>
          <w:p w:rsidR="00D42063" w:rsidRPr="00314947" w:rsidRDefault="00D42063" w:rsidP="00355773">
            <w:pPr>
              <w:pStyle w:val="TableText"/>
              <w:rPr>
                <w:sz w:val="20"/>
              </w:rPr>
            </w:pPr>
          </w:p>
        </w:tc>
        <w:tc>
          <w:tcPr>
            <w:tcW w:w="3960" w:type="dxa"/>
          </w:tcPr>
          <w:p w:rsidR="00D42063" w:rsidRPr="00314947" w:rsidRDefault="00D42063" w:rsidP="00355773">
            <w:pPr>
              <w:pStyle w:val="TableText"/>
              <w:rPr>
                <w:sz w:val="20"/>
              </w:rPr>
            </w:pPr>
          </w:p>
        </w:tc>
      </w:tr>
    </w:tbl>
    <w:p w:rsidR="00D42063" w:rsidRPr="003511A6" w:rsidRDefault="00D42063" w:rsidP="00D42063">
      <w:pPr>
        <w:pStyle w:val="Sub-subtitle"/>
      </w:pPr>
      <w:r w:rsidRPr="003511A6">
        <w:t>Dokumenta atrašanās vieta:</w:t>
      </w:r>
    </w:p>
    <w:p w:rsidR="00D42063" w:rsidRPr="003511A6" w:rsidRDefault="00D42063" w:rsidP="00D42063">
      <w:pPr>
        <w:pStyle w:val="DescriptionText"/>
      </w:pPr>
      <w:r w:rsidRPr="003511A6">
        <w:t xml:space="preserve">Hipersaite uz atbilstošu dokumentu katalogu XYZ ieviešanas pilotprojekta tīmekļa vietā. </w:t>
      </w:r>
    </w:p>
    <w:p w:rsidR="00D42063" w:rsidRDefault="00D42063" w:rsidP="00D42063">
      <w:pPr>
        <w:pStyle w:val="DescriptionText"/>
      </w:pPr>
      <w:r w:rsidRPr="003511A6">
        <w:t>Melnrakstiem hipersaite ir:</w:t>
      </w:r>
    </w:p>
    <w:p w:rsidR="00D42063" w:rsidRDefault="00340AF2" w:rsidP="00D42063">
      <w:pPr>
        <w:pStyle w:val="DescriptionText"/>
        <w:ind w:firstLine="720"/>
      </w:pPr>
      <w:hyperlink r:id="rId8" w:history="1">
        <w:r w:rsidR="00D42063" w:rsidRPr="003511A6">
          <w:rPr>
            <w:rStyle w:val="Hipersaite"/>
          </w:rPr>
          <w:t>http://XXX.kuku.lv/Koplietojamie_dokumenti/.../</w:t>
        </w:r>
      </w:hyperlink>
    </w:p>
    <w:p w:rsidR="00D42063" w:rsidRPr="003511A6" w:rsidRDefault="00D42063" w:rsidP="00D42063">
      <w:pPr>
        <w:pStyle w:val="DescriptionText"/>
      </w:pPr>
      <w:r w:rsidRPr="003511A6">
        <w:t>Nodevuma versijai 1.0.0 hipersaite ir:</w:t>
      </w:r>
    </w:p>
    <w:p w:rsidR="00D42063" w:rsidRPr="00BE4039" w:rsidRDefault="00340AF2" w:rsidP="00BE4039">
      <w:pPr>
        <w:pStyle w:val="DescriptionText"/>
        <w:ind w:firstLine="720"/>
        <w:rPr>
          <w:szCs w:val="32"/>
        </w:rPr>
      </w:pPr>
      <w:hyperlink r:id="rId9" w:history="1">
        <w:r w:rsidR="00D42063" w:rsidRPr="003511A6">
          <w:rPr>
            <w:rStyle w:val="Hipersaite"/>
          </w:rPr>
          <w:t>http://XXX.kuku.lv/Koplietojamie_dokumenti/.../</w:t>
        </w:r>
      </w:hyperlink>
    </w:p>
    <w:sdt>
      <w:sdtPr>
        <w:rPr>
          <w:rFonts w:asciiTheme="minorHAnsi" w:eastAsiaTheme="minorHAnsi" w:hAnsiTheme="minorHAnsi" w:cstheme="minorBidi"/>
          <w:b w:val="0"/>
          <w:bCs w:val="0"/>
          <w:color w:val="0000FF"/>
          <w:sz w:val="24"/>
          <w:szCs w:val="22"/>
        </w:rPr>
        <w:id w:val="18328742"/>
        <w:docPartObj>
          <w:docPartGallery w:val="Table of Contents"/>
          <w:docPartUnique/>
        </w:docPartObj>
      </w:sdtPr>
      <w:sdtContent>
        <w:p w:rsidR="00826BC1" w:rsidRPr="0097216F" w:rsidRDefault="00790593" w:rsidP="00790593">
          <w:pPr>
            <w:pStyle w:val="Saturardtjavirsraksts"/>
            <w:numPr>
              <w:ilvl w:val="0"/>
              <w:numId w:val="0"/>
            </w:numPr>
            <w:rPr>
              <w:sz w:val="20"/>
              <w:szCs w:val="20"/>
              <w:lang w:val="lv-LV"/>
            </w:rPr>
          </w:pPr>
          <w:r w:rsidRPr="00BE4039">
            <w:rPr>
              <w:szCs w:val="22"/>
              <w:lang w:val="lv-LV"/>
            </w:rPr>
            <w:t>Saturs</w:t>
          </w:r>
        </w:p>
        <w:p w:rsidR="00237368" w:rsidRDefault="00340AF2">
          <w:pPr>
            <w:pStyle w:val="Saturs1"/>
            <w:rPr>
              <w:rFonts w:eastAsiaTheme="minorEastAsia" w:cstheme="minorBidi"/>
              <w:sz w:val="22"/>
              <w:szCs w:val="22"/>
              <w:lang w:eastAsia="lv-LV"/>
            </w:rPr>
          </w:pPr>
          <w:r w:rsidRPr="00340AF2">
            <w:rPr>
              <w:sz w:val="20"/>
              <w:szCs w:val="20"/>
            </w:rPr>
            <w:fldChar w:fldCharType="begin"/>
          </w:r>
          <w:r w:rsidR="00826BC1" w:rsidRPr="0097216F">
            <w:rPr>
              <w:sz w:val="20"/>
              <w:szCs w:val="20"/>
            </w:rPr>
            <w:instrText xml:space="preserve"> TOC \o "1-3" \h \z \u </w:instrText>
          </w:r>
          <w:r w:rsidRPr="00340AF2">
            <w:rPr>
              <w:sz w:val="20"/>
              <w:szCs w:val="20"/>
            </w:rPr>
            <w:fldChar w:fldCharType="separate"/>
          </w:r>
          <w:hyperlink w:anchor="_Toc290379275" w:history="1">
            <w:r w:rsidR="00237368" w:rsidRPr="00C40C95">
              <w:rPr>
                <w:rStyle w:val="Hipersaite"/>
              </w:rPr>
              <w:t>1. Ievads</w:t>
            </w:r>
            <w:r w:rsidR="00237368">
              <w:rPr>
                <w:webHidden/>
              </w:rPr>
              <w:tab/>
            </w:r>
            <w:r>
              <w:rPr>
                <w:webHidden/>
              </w:rPr>
              <w:fldChar w:fldCharType="begin"/>
            </w:r>
            <w:r w:rsidR="00237368">
              <w:rPr>
                <w:webHidden/>
              </w:rPr>
              <w:instrText xml:space="preserve"> PAGEREF _Toc290379275 \h </w:instrText>
            </w:r>
            <w:r>
              <w:rPr>
                <w:webHidden/>
              </w:rPr>
            </w:r>
            <w:r>
              <w:rPr>
                <w:webHidden/>
              </w:rPr>
              <w:fldChar w:fldCharType="separate"/>
            </w:r>
            <w:r w:rsidR="00237368">
              <w:rPr>
                <w:webHidden/>
              </w:rPr>
              <w:t>4</w:t>
            </w:r>
            <w:r>
              <w:rPr>
                <w:webHidden/>
              </w:rPr>
              <w:fldChar w:fldCharType="end"/>
            </w:r>
          </w:hyperlink>
        </w:p>
        <w:p w:rsidR="00237368" w:rsidRDefault="00340AF2">
          <w:pPr>
            <w:pStyle w:val="Saturs2"/>
            <w:rPr>
              <w:rFonts w:eastAsiaTheme="minorEastAsia" w:cstheme="minorBidi"/>
              <w:szCs w:val="22"/>
              <w:lang w:eastAsia="lv-LV"/>
            </w:rPr>
          </w:pPr>
          <w:hyperlink w:anchor="_Toc290379276" w:history="1">
            <w:r w:rsidR="00237368" w:rsidRPr="00C40C95">
              <w:rPr>
                <w:rStyle w:val="Hipersaite"/>
              </w:rPr>
              <w:t>1.1. Nolūks</w:t>
            </w:r>
            <w:r w:rsidR="00237368">
              <w:rPr>
                <w:webHidden/>
              </w:rPr>
              <w:tab/>
            </w:r>
            <w:r>
              <w:rPr>
                <w:webHidden/>
              </w:rPr>
              <w:fldChar w:fldCharType="begin"/>
            </w:r>
            <w:r w:rsidR="00237368">
              <w:rPr>
                <w:webHidden/>
              </w:rPr>
              <w:instrText xml:space="preserve"> PAGEREF _Toc290379276 \h </w:instrText>
            </w:r>
            <w:r>
              <w:rPr>
                <w:webHidden/>
              </w:rPr>
            </w:r>
            <w:r>
              <w:rPr>
                <w:webHidden/>
              </w:rPr>
              <w:fldChar w:fldCharType="separate"/>
            </w:r>
            <w:r w:rsidR="00237368">
              <w:rPr>
                <w:webHidden/>
              </w:rPr>
              <w:t>4</w:t>
            </w:r>
            <w:r>
              <w:rPr>
                <w:webHidden/>
              </w:rPr>
              <w:fldChar w:fldCharType="end"/>
            </w:r>
          </w:hyperlink>
        </w:p>
        <w:p w:rsidR="00237368" w:rsidRDefault="00340AF2">
          <w:pPr>
            <w:pStyle w:val="Saturs2"/>
            <w:rPr>
              <w:rFonts w:eastAsiaTheme="minorEastAsia" w:cstheme="minorBidi"/>
              <w:szCs w:val="22"/>
              <w:lang w:eastAsia="lv-LV"/>
            </w:rPr>
          </w:pPr>
          <w:hyperlink w:anchor="_Toc290379277" w:history="1">
            <w:r w:rsidR="00237368" w:rsidRPr="00C40C95">
              <w:rPr>
                <w:rStyle w:val="Hipersaite"/>
              </w:rPr>
              <w:t>1.2. Darbības sfēra</w:t>
            </w:r>
            <w:r w:rsidR="00237368">
              <w:rPr>
                <w:webHidden/>
              </w:rPr>
              <w:tab/>
            </w:r>
            <w:r>
              <w:rPr>
                <w:webHidden/>
              </w:rPr>
              <w:fldChar w:fldCharType="begin"/>
            </w:r>
            <w:r w:rsidR="00237368">
              <w:rPr>
                <w:webHidden/>
              </w:rPr>
              <w:instrText xml:space="preserve"> PAGEREF _Toc290379277 \h </w:instrText>
            </w:r>
            <w:r>
              <w:rPr>
                <w:webHidden/>
              </w:rPr>
            </w:r>
            <w:r>
              <w:rPr>
                <w:webHidden/>
              </w:rPr>
              <w:fldChar w:fldCharType="separate"/>
            </w:r>
            <w:r w:rsidR="00237368">
              <w:rPr>
                <w:webHidden/>
              </w:rPr>
              <w:t>4</w:t>
            </w:r>
            <w:r>
              <w:rPr>
                <w:webHidden/>
              </w:rPr>
              <w:fldChar w:fldCharType="end"/>
            </w:r>
          </w:hyperlink>
        </w:p>
        <w:p w:rsidR="00237368" w:rsidRDefault="00340AF2">
          <w:pPr>
            <w:pStyle w:val="Saturs2"/>
            <w:rPr>
              <w:rFonts w:eastAsiaTheme="minorEastAsia" w:cstheme="minorBidi"/>
              <w:szCs w:val="22"/>
              <w:lang w:eastAsia="lv-LV"/>
            </w:rPr>
          </w:pPr>
          <w:hyperlink w:anchor="_Toc290379278" w:history="1">
            <w:r w:rsidR="00237368" w:rsidRPr="00C40C95">
              <w:rPr>
                <w:rStyle w:val="Hipersaite"/>
              </w:rPr>
              <w:t>1.3. Definīcijas, akronīmi un saīsinājumi.</w:t>
            </w:r>
            <w:r w:rsidR="00237368">
              <w:rPr>
                <w:webHidden/>
              </w:rPr>
              <w:tab/>
            </w:r>
            <w:r>
              <w:rPr>
                <w:webHidden/>
              </w:rPr>
              <w:fldChar w:fldCharType="begin"/>
            </w:r>
            <w:r w:rsidR="00237368">
              <w:rPr>
                <w:webHidden/>
              </w:rPr>
              <w:instrText xml:space="preserve"> PAGEREF _Toc290379278 \h </w:instrText>
            </w:r>
            <w:r>
              <w:rPr>
                <w:webHidden/>
              </w:rPr>
            </w:r>
            <w:r>
              <w:rPr>
                <w:webHidden/>
              </w:rPr>
              <w:fldChar w:fldCharType="separate"/>
            </w:r>
            <w:r w:rsidR="00237368">
              <w:rPr>
                <w:webHidden/>
              </w:rPr>
              <w:t>5</w:t>
            </w:r>
            <w:r>
              <w:rPr>
                <w:webHidden/>
              </w:rPr>
              <w:fldChar w:fldCharType="end"/>
            </w:r>
          </w:hyperlink>
        </w:p>
        <w:p w:rsidR="00237368" w:rsidRDefault="00340AF2">
          <w:pPr>
            <w:pStyle w:val="Saturs2"/>
            <w:rPr>
              <w:rFonts w:eastAsiaTheme="minorEastAsia" w:cstheme="minorBidi"/>
              <w:szCs w:val="22"/>
              <w:lang w:eastAsia="lv-LV"/>
            </w:rPr>
          </w:pPr>
          <w:hyperlink w:anchor="_Toc290379279" w:history="1">
            <w:r w:rsidR="00237368" w:rsidRPr="00C40C95">
              <w:rPr>
                <w:rStyle w:val="Hipersaite"/>
              </w:rPr>
              <w:t>1.4. Saistība ar citiem dokumentiem</w:t>
            </w:r>
            <w:r w:rsidR="00237368">
              <w:rPr>
                <w:webHidden/>
              </w:rPr>
              <w:tab/>
            </w:r>
            <w:r>
              <w:rPr>
                <w:webHidden/>
              </w:rPr>
              <w:fldChar w:fldCharType="begin"/>
            </w:r>
            <w:r w:rsidR="00237368">
              <w:rPr>
                <w:webHidden/>
              </w:rPr>
              <w:instrText xml:space="preserve"> PAGEREF _Toc290379279 \h </w:instrText>
            </w:r>
            <w:r>
              <w:rPr>
                <w:webHidden/>
              </w:rPr>
            </w:r>
            <w:r>
              <w:rPr>
                <w:webHidden/>
              </w:rPr>
              <w:fldChar w:fldCharType="separate"/>
            </w:r>
            <w:r w:rsidR="00237368">
              <w:rPr>
                <w:webHidden/>
              </w:rPr>
              <w:t>5</w:t>
            </w:r>
            <w:r>
              <w:rPr>
                <w:webHidden/>
              </w:rPr>
              <w:fldChar w:fldCharType="end"/>
            </w:r>
          </w:hyperlink>
        </w:p>
        <w:p w:rsidR="00237368" w:rsidRDefault="00340AF2">
          <w:pPr>
            <w:pStyle w:val="Saturs1"/>
            <w:rPr>
              <w:rFonts w:eastAsiaTheme="minorEastAsia" w:cstheme="minorBidi"/>
              <w:sz w:val="22"/>
              <w:szCs w:val="22"/>
              <w:lang w:eastAsia="lv-LV"/>
            </w:rPr>
          </w:pPr>
          <w:hyperlink w:anchor="_Toc290379280" w:history="1">
            <w:r w:rsidR="00237368" w:rsidRPr="00C40C95">
              <w:rPr>
                <w:rStyle w:val="Hipersaite"/>
              </w:rPr>
              <w:t>2. Vispārējais apraksts</w:t>
            </w:r>
            <w:r w:rsidR="00237368">
              <w:rPr>
                <w:webHidden/>
              </w:rPr>
              <w:tab/>
            </w:r>
            <w:r>
              <w:rPr>
                <w:webHidden/>
              </w:rPr>
              <w:fldChar w:fldCharType="begin"/>
            </w:r>
            <w:r w:rsidR="00237368">
              <w:rPr>
                <w:webHidden/>
              </w:rPr>
              <w:instrText xml:space="preserve"> PAGEREF _Toc290379280 \h </w:instrText>
            </w:r>
            <w:r>
              <w:rPr>
                <w:webHidden/>
              </w:rPr>
            </w:r>
            <w:r>
              <w:rPr>
                <w:webHidden/>
              </w:rPr>
              <w:fldChar w:fldCharType="separate"/>
            </w:r>
            <w:r w:rsidR="00237368">
              <w:rPr>
                <w:webHidden/>
              </w:rPr>
              <w:t>6</w:t>
            </w:r>
            <w:r>
              <w:rPr>
                <w:webHidden/>
              </w:rPr>
              <w:fldChar w:fldCharType="end"/>
            </w:r>
          </w:hyperlink>
        </w:p>
        <w:p w:rsidR="00237368" w:rsidRDefault="00340AF2">
          <w:pPr>
            <w:pStyle w:val="Saturs2"/>
            <w:rPr>
              <w:rFonts w:eastAsiaTheme="minorEastAsia" w:cstheme="minorBidi"/>
              <w:szCs w:val="22"/>
              <w:lang w:eastAsia="lv-LV"/>
            </w:rPr>
          </w:pPr>
          <w:hyperlink w:anchor="_Toc290379281" w:history="1">
            <w:r w:rsidR="00237368" w:rsidRPr="00C40C95">
              <w:rPr>
                <w:rStyle w:val="Hipersaite"/>
              </w:rPr>
              <w:t>2.1. Produkta perspektīva</w:t>
            </w:r>
            <w:r w:rsidR="00237368">
              <w:rPr>
                <w:webHidden/>
              </w:rPr>
              <w:tab/>
            </w:r>
            <w:r>
              <w:rPr>
                <w:webHidden/>
              </w:rPr>
              <w:fldChar w:fldCharType="begin"/>
            </w:r>
            <w:r w:rsidR="00237368">
              <w:rPr>
                <w:webHidden/>
              </w:rPr>
              <w:instrText xml:space="preserve"> PAGEREF _Toc290379281 \h </w:instrText>
            </w:r>
            <w:r>
              <w:rPr>
                <w:webHidden/>
              </w:rPr>
            </w:r>
            <w:r>
              <w:rPr>
                <w:webHidden/>
              </w:rPr>
              <w:fldChar w:fldCharType="separate"/>
            </w:r>
            <w:r w:rsidR="00237368">
              <w:rPr>
                <w:webHidden/>
              </w:rPr>
              <w:t>6</w:t>
            </w:r>
            <w:r>
              <w:rPr>
                <w:webHidden/>
              </w:rPr>
              <w:fldChar w:fldCharType="end"/>
            </w:r>
          </w:hyperlink>
        </w:p>
        <w:p w:rsidR="00237368" w:rsidRDefault="00340AF2">
          <w:pPr>
            <w:pStyle w:val="Saturs2"/>
            <w:rPr>
              <w:rFonts w:eastAsiaTheme="minorEastAsia" w:cstheme="minorBidi"/>
              <w:szCs w:val="22"/>
              <w:lang w:eastAsia="lv-LV"/>
            </w:rPr>
          </w:pPr>
          <w:hyperlink w:anchor="_Toc290379282" w:history="1">
            <w:r w:rsidR="00237368" w:rsidRPr="00C40C95">
              <w:rPr>
                <w:rStyle w:val="Hipersaite"/>
              </w:rPr>
              <w:t>2.2. Lietotāja raksturiezīmes</w:t>
            </w:r>
            <w:r w:rsidR="00237368">
              <w:rPr>
                <w:webHidden/>
              </w:rPr>
              <w:tab/>
            </w:r>
            <w:r>
              <w:rPr>
                <w:webHidden/>
              </w:rPr>
              <w:fldChar w:fldCharType="begin"/>
            </w:r>
            <w:r w:rsidR="00237368">
              <w:rPr>
                <w:webHidden/>
              </w:rPr>
              <w:instrText xml:space="preserve"> PAGEREF _Toc290379282 \h </w:instrText>
            </w:r>
            <w:r>
              <w:rPr>
                <w:webHidden/>
              </w:rPr>
            </w:r>
            <w:r>
              <w:rPr>
                <w:webHidden/>
              </w:rPr>
              <w:fldChar w:fldCharType="separate"/>
            </w:r>
            <w:r w:rsidR="00237368">
              <w:rPr>
                <w:webHidden/>
              </w:rPr>
              <w:t>7</w:t>
            </w:r>
            <w:r>
              <w:rPr>
                <w:webHidden/>
              </w:rPr>
              <w:fldChar w:fldCharType="end"/>
            </w:r>
          </w:hyperlink>
        </w:p>
        <w:p w:rsidR="00237368" w:rsidRDefault="00340AF2">
          <w:pPr>
            <w:pStyle w:val="Saturs2"/>
            <w:rPr>
              <w:rFonts w:eastAsiaTheme="minorEastAsia" w:cstheme="minorBidi"/>
              <w:szCs w:val="22"/>
              <w:lang w:eastAsia="lv-LV"/>
            </w:rPr>
          </w:pPr>
          <w:hyperlink w:anchor="_Toc290379283" w:history="1">
            <w:r w:rsidR="00237368" w:rsidRPr="00C40C95">
              <w:rPr>
                <w:rStyle w:val="Hipersaite"/>
              </w:rPr>
              <w:t>2.3. Produkta funkcijas</w:t>
            </w:r>
            <w:r w:rsidR="00237368">
              <w:rPr>
                <w:webHidden/>
              </w:rPr>
              <w:tab/>
            </w:r>
            <w:r>
              <w:rPr>
                <w:webHidden/>
              </w:rPr>
              <w:fldChar w:fldCharType="begin"/>
            </w:r>
            <w:r w:rsidR="00237368">
              <w:rPr>
                <w:webHidden/>
              </w:rPr>
              <w:instrText xml:space="preserve"> PAGEREF _Toc290379283 \h </w:instrText>
            </w:r>
            <w:r>
              <w:rPr>
                <w:webHidden/>
              </w:rPr>
            </w:r>
            <w:r>
              <w:rPr>
                <w:webHidden/>
              </w:rPr>
              <w:fldChar w:fldCharType="separate"/>
            </w:r>
            <w:r w:rsidR="00237368">
              <w:rPr>
                <w:webHidden/>
              </w:rPr>
              <w:t>9</w:t>
            </w:r>
            <w:r>
              <w:rPr>
                <w:webHidden/>
              </w:rPr>
              <w:fldChar w:fldCharType="end"/>
            </w:r>
          </w:hyperlink>
        </w:p>
        <w:p w:rsidR="00237368" w:rsidRDefault="00340AF2">
          <w:pPr>
            <w:pStyle w:val="Saturs2"/>
            <w:rPr>
              <w:rFonts w:eastAsiaTheme="minorEastAsia" w:cstheme="minorBidi"/>
              <w:szCs w:val="22"/>
              <w:lang w:eastAsia="lv-LV"/>
            </w:rPr>
          </w:pPr>
          <w:hyperlink w:anchor="_Toc290379284" w:history="1">
            <w:r w:rsidR="00237368" w:rsidRPr="00C40C95">
              <w:rPr>
                <w:rStyle w:val="Hipersaite"/>
              </w:rPr>
              <w:t>2.4. Vispārējie ierobežojumi</w:t>
            </w:r>
            <w:r w:rsidR="00237368">
              <w:rPr>
                <w:webHidden/>
              </w:rPr>
              <w:tab/>
            </w:r>
            <w:r>
              <w:rPr>
                <w:webHidden/>
              </w:rPr>
              <w:fldChar w:fldCharType="begin"/>
            </w:r>
            <w:r w:rsidR="00237368">
              <w:rPr>
                <w:webHidden/>
              </w:rPr>
              <w:instrText xml:space="preserve"> PAGEREF _Toc290379284 \h </w:instrText>
            </w:r>
            <w:r>
              <w:rPr>
                <w:webHidden/>
              </w:rPr>
            </w:r>
            <w:r>
              <w:rPr>
                <w:webHidden/>
              </w:rPr>
              <w:fldChar w:fldCharType="separate"/>
            </w:r>
            <w:r w:rsidR="00237368">
              <w:rPr>
                <w:webHidden/>
              </w:rPr>
              <w:t>10</w:t>
            </w:r>
            <w:r>
              <w:rPr>
                <w:webHidden/>
              </w:rPr>
              <w:fldChar w:fldCharType="end"/>
            </w:r>
          </w:hyperlink>
        </w:p>
        <w:p w:rsidR="00237368" w:rsidRDefault="00340AF2">
          <w:pPr>
            <w:pStyle w:val="Saturs1"/>
            <w:rPr>
              <w:rFonts w:eastAsiaTheme="minorEastAsia" w:cstheme="minorBidi"/>
              <w:sz w:val="22"/>
              <w:szCs w:val="22"/>
              <w:lang w:eastAsia="lv-LV"/>
            </w:rPr>
          </w:pPr>
          <w:hyperlink w:anchor="_Toc290379285" w:history="1">
            <w:r w:rsidR="00237368" w:rsidRPr="00C40C95">
              <w:rPr>
                <w:rStyle w:val="Hipersaite"/>
              </w:rPr>
              <w:t>3. Konkrētās prasības</w:t>
            </w:r>
            <w:r w:rsidR="00237368">
              <w:rPr>
                <w:webHidden/>
              </w:rPr>
              <w:tab/>
            </w:r>
            <w:r>
              <w:rPr>
                <w:webHidden/>
              </w:rPr>
              <w:fldChar w:fldCharType="begin"/>
            </w:r>
            <w:r w:rsidR="00237368">
              <w:rPr>
                <w:webHidden/>
              </w:rPr>
              <w:instrText xml:space="preserve"> PAGEREF _Toc290379285 \h </w:instrText>
            </w:r>
            <w:r>
              <w:rPr>
                <w:webHidden/>
              </w:rPr>
            </w:r>
            <w:r>
              <w:rPr>
                <w:webHidden/>
              </w:rPr>
              <w:fldChar w:fldCharType="separate"/>
            </w:r>
            <w:r w:rsidR="00237368">
              <w:rPr>
                <w:webHidden/>
              </w:rPr>
              <w:t>12</w:t>
            </w:r>
            <w:r>
              <w:rPr>
                <w:webHidden/>
              </w:rPr>
              <w:fldChar w:fldCharType="end"/>
            </w:r>
          </w:hyperlink>
        </w:p>
        <w:p w:rsidR="00237368" w:rsidRDefault="00340AF2">
          <w:pPr>
            <w:pStyle w:val="Saturs2"/>
            <w:rPr>
              <w:rFonts w:eastAsiaTheme="minorEastAsia" w:cstheme="minorBidi"/>
              <w:szCs w:val="22"/>
              <w:lang w:eastAsia="lv-LV"/>
            </w:rPr>
          </w:pPr>
          <w:hyperlink w:anchor="_Toc290379286" w:history="1">
            <w:r w:rsidR="00237368" w:rsidRPr="00C40C95">
              <w:rPr>
                <w:rStyle w:val="Hipersaite"/>
              </w:rPr>
              <w:t>3.1. Funkcionālās prasības</w:t>
            </w:r>
            <w:r w:rsidR="00237368">
              <w:rPr>
                <w:webHidden/>
              </w:rPr>
              <w:tab/>
            </w:r>
            <w:r>
              <w:rPr>
                <w:webHidden/>
              </w:rPr>
              <w:fldChar w:fldCharType="begin"/>
            </w:r>
            <w:r w:rsidR="00237368">
              <w:rPr>
                <w:webHidden/>
              </w:rPr>
              <w:instrText xml:space="preserve"> PAGEREF _Toc290379286 \h </w:instrText>
            </w:r>
            <w:r>
              <w:rPr>
                <w:webHidden/>
              </w:rPr>
            </w:r>
            <w:r>
              <w:rPr>
                <w:webHidden/>
              </w:rPr>
              <w:fldChar w:fldCharType="separate"/>
            </w:r>
            <w:r w:rsidR="00237368">
              <w:rPr>
                <w:webHidden/>
              </w:rPr>
              <w:t>12</w:t>
            </w:r>
            <w:r>
              <w:rPr>
                <w:webHidden/>
              </w:rPr>
              <w:fldChar w:fldCharType="end"/>
            </w:r>
          </w:hyperlink>
        </w:p>
        <w:p w:rsidR="00237368" w:rsidRDefault="00340AF2">
          <w:pPr>
            <w:pStyle w:val="Saturs3"/>
            <w:rPr>
              <w:rFonts w:eastAsiaTheme="minorEastAsia"/>
              <w:noProof/>
              <w:sz w:val="22"/>
              <w:lang w:val="lv-LV" w:eastAsia="lv-LV"/>
            </w:rPr>
          </w:pPr>
          <w:hyperlink w:anchor="_Toc290379287" w:history="1">
            <w:r w:rsidR="00237368" w:rsidRPr="00C40C95">
              <w:rPr>
                <w:rStyle w:val="Hipersaite"/>
                <w:noProof/>
                <w:lang w:val="lv-LV"/>
              </w:rPr>
              <w:t>3.1.1. UC-1.1. Izveidot tēmu</w:t>
            </w:r>
            <w:r w:rsidR="00237368">
              <w:rPr>
                <w:noProof/>
                <w:webHidden/>
              </w:rPr>
              <w:tab/>
            </w:r>
            <w:r>
              <w:rPr>
                <w:noProof/>
                <w:webHidden/>
              </w:rPr>
              <w:fldChar w:fldCharType="begin"/>
            </w:r>
            <w:r w:rsidR="00237368">
              <w:rPr>
                <w:noProof/>
                <w:webHidden/>
              </w:rPr>
              <w:instrText xml:space="preserve"> PAGEREF _Toc290379287 \h </w:instrText>
            </w:r>
            <w:r>
              <w:rPr>
                <w:noProof/>
                <w:webHidden/>
              </w:rPr>
            </w:r>
            <w:r>
              <w:rPr>
                <w:noProof/>
                <w:webHidden/>
              </w:rPr>
              <w:fldChar w:fldCharType="separate"/>
            </w:r>
            <w:r w:rsidR="00237368">
              <w:rPr>
                <w:noProof/>
                <w:webHidden/>
              </w:rPr>
              <w:t>12</w:t>
            </w:r>
            <w:r>
              <w:rPr>
                <w:noProof/>
                <w:webHidden/>
              </w:rPr>
              <w:fldChar w:fldCharType="end"/>
            </w:r>
          </w:hyperlink>
        </w:p>
        <w:p w:rsidR="00237368" w:rsidRDefault="00340AF2">
          <w:pPr>
            <w:pStyle w:val="Saturs3"/>
            <w:rPr>
              <w:rFonts w:eastAsiaTheme="minorEastAsia"/>
              <w:noProof/>
              <w:sz w:val="22"/>
              <w:lang w:val="lv-LV" w:eastAsia="lv-LV"/>
            </w:rPr>
          </w:pPr>
          <w:hyperlink w:anchor="_Toc290379288" w:history="1">
            <w:r w:rsidR="00237368" w:rsidRPr="00C40C95">
              <w:rPr>
                <w:rStyle w:val="Hipersaite"/>
                <w:noProof/>
                <w:lang w:val="lv-LV"/>
              </w:rPr>
              <w:t>3.1.2. UC-1.2. Modificēt tēmu</w:t>
            </w:r>
            <w:r w:rsidR="00237368">
              <w:rPr>
                <w:noProof/>
                <w:webHidden/>
              </w:rPr>
              <w:tab/>
            </w:r>
            <w:r>
              <w:rPr>
                <w:noProof/>
                <w:webHidden/>
              </w:rPr>
              <w:fldChar w:fldCharType="begin"/>
            </w:r>
            <w:r w:rsidR="00237368">
              <w:rPr>
                <w:noProof/>
                <w:webHidden/>
              </w:rPr>
              <w:instrText xml:space="preserve"> PAGEREF _Toc290379288 \h </w:instrText>
            </w:r>
            <w:r>
              <w:rPr>
                <w:noProof/>
                <w:webHidden/>
              </w:rPr>
            </w:r>
            <w:r>
              <w:rPr>
                <w:noProof/>
                <w:webHidden/>
              </w:rPr>
              <w:fldChar w:fldCharType="separate"/>
            </w:r>
            <w:r w:rsidR="00237368">
              <w:rPr>
                <w:noProof/>
                <w:webHidden/>
              </w:rPr>
              <w:t>13</w:t>
            </w:r>
            <w:r>
              <w:rPr>
                <w:noProof/>
                <w:webHidden/>
              </w:rPr>
              <w:fldChar w:fldCharType="end"/>
            </w:r>
          </w:hyperlink>
        </w:p>
        <w:p w:rsidR="00237368" w:rsidRDefault="00340AF2">
          <w:pPr>
            <w:pStyle w:val="Saturs3"/>
            <w:rPr>
              <w:rFonts w:eastAsiaTheme="minorEastAsia"/>
              <w:noProof/>
              <w:sz w:val="22"/>
              <w:lang w:val="lv-LV" w:eastAsia="lv-LV"/>
            </w:rPr>
          </w:pPr>
          <w:hyperlink w:anchor="_Toc290379289" w:history="1">
            <w:r w:rsidR="00237368" w:rsidRPr="00C40C95">
              <w:rPr>
                <w:rStyle w:val="Hipersaite"/>
                <w:noProof/>
                <w:lang w:val="lv-LV"/>
              </w:rPr>
              <w:t>3.1.3. UC-1.3. Izņemt tēmu no saraksta</w:t>
            </w:r>
            <w:r w:rsidR="00237368">
              <w:rPr>
                <w:noProof/>
                <w:webHidden/>
              </w:rPr>
              <w:tab/>
            </w:r>
            <w:r>
              <w:rPr>
                <w:noProof/>
                <w:webHidden/>
              </w:rPr>
              <w:fldChar w:fldCharType="begin"/>
            </w:r>
            <w:r w:rsidR="00237368">
              <w:rPr>
                <w:noProof/>
                <w:webHidden/>
              </w:rPr>
              <w:instrText xml:space="preserve"> PAGEREF _Toc290379289 \h </w:instrText>
            </w:r>
            <w:r>
              <w:rPr>
                <w:noProof/>
                <w:webHidden/>
              </w:rPr>
            </w:r>
            <w:r>
              <w:rPr>
                <w:noProof/>
                <w:webHidden/>
              </w:rPr>
              <w:fldChar w:fldCharType="separate"/>
            </w:r>
            <w:r w:rsidR="00237368">
              <w:rPr>
                <w:noProof/>
                <w:webHidden/>
              </w:rPr>
              <w:t>14</w:t>
            </w:r>
            <w:r>
              <w:rPr>
                <w:noProof/>
                <w:webHidden/>
              </w:rPr>
              <w:fldChar w:fldCharType="end"/>
            </w:r>
          </w:hyperlink>
        </w:p>
        <w:p w:rsidR="00237368" w:rsidRDefault="00340AF2">
          <w:pPr>
            <w:pStyle w:val="Saturs3"/>
            <w:rPr>
              <w:rFonts w:eastAsiaTheme="minorEastAsia"/>
              <w:noProof/>
              <w:sz w:val="22"/>
              <w:lang w:val="lv-LV" w:eastAsia="lv-LV"/>
            </w:rPr>
          </w:pPr>
          <w:hyperlink w:anchor="_Toc290379290" w:history="1">
            <w:r w:rsidR="00237368" w:rsidRPr="00C40C95">
              <w:rPr>
                <w:rStyle w:val="Hipersaite"/>
                <w:noProof/>
                <w:lang w:val="lv-LV"/>
              </w:rPr>
              <w:t>3.1.4. UC-1.4. Apstiprināt studenta izvēli</w:t>
            </w:r>
            <w:r w:rsidR="00237368">
              <w:rPr>
                <w:noProof/>
                <w:webHidden/>
              </w:rPr>
              <w:tab/>
            </w:r>
            <w:r>
              <w:rPr>
                <w:noProof/>
                <w:webHidden/>
              </w:rPr>
              <w:fldChar w:fldCharType="begin"/>
            </w:r>
            <w:r w:rsidR="00237368">
              <w:rPr>
                <w:noProof/>
                <w:webHidden/>
              </w:rPr>
              <w:instrText xml:space="preserve"> PAGEREF _Toc290379290 \h </w:instrText>
            </w:r>
            <w:r>
              <w:rPr>
                <w:noProof/>
                <w:webHidden/>
              </w:rPr>
            </w:r>
            <w:r>
              <w:rPr>
                <w:noProof/>
                <w:webHidden/>
              </w:rPr>
              <w:fldChar w:fldCharType="separate"/>
            </w:r>
            <w:r w:rsidR="00237368">
              <w:rPr>
                <w:noProof/>
                <w:webHidden/>
              </w:rPr>
              <w:t>15</w:t>
            </w:r>
            <w:r>
              <w:rPr>
                <w:noProof/>
                <w:webHidden/>
              </w:rPr>
              <w:fldChar w:fldCharType="end"/>
            </w:r>
          </w:hyperlink>
        </w:p>
        <w:p w:rsidR="00237368" w:rsidRDefault="00340AF2">
          <w:pPr>
            <w:pStyle w:val="Saturs3"/>
            <w:rPr>
              <w:rFonts w:eastAsiaTheme="minorEastAsia"/>
              <w:noProof/>
              <w:sz w:val="22"/>
              <w:lang w:val="lv-LV" w:eastAsia="lv-LV"/>
            </w:rPr>
          </w:pPr>
          <w:hyperlink w:anchor="_Toc290379291" w:history="1">
            <w:r w:rsidR="00237368" w:rsidRPr="00C40C95">
              <w:rPr>
                <w:rStyle w:val="Hipersaite"/>
                <w:noProof/>
                <w:lang w:val="lv-LV"/>
              </w:rPr>
              <w:t>3.1.5. UC-1.5. Atteikt studentam izvēlēties tēmu</w:t>
            </w:r>
            <w:r w:rsidR="00237368">
              <w:rPr>
                <w:noProof/>
                <w:webHidden/>
              </w:rPr>
              <w:tab/>
            </w:r>
            <w:r>
              <w:rPr>
                <w:noProof/>
                <w:webHidden/>
              </w:rPr>
              <w:fldChar w:fldCharType="begin"/>
            </w:r>
            <w:r w:rsidR="00237368">
              <w:rPr>
                <w:noProof/>
                <w:webHidden/>
              </w:rPr>
              <w:instrText xml:space="preserve"> PAGEREF _Toc290379291 \h </w:instrText>
            </w:r>
            <w:r>
              <w:rPr>
                <w:noProof/>
                <w:webHidden/>
              </w:rPr>
            </w:r>
            <w:r>
              <w:rPr>
                <w:noProof/>
                <w:webHidden/>
              </w:rPr>
              <w:fldChar w:fldCharType="separate"/>
            </w:r>
            <w:r w:rsidR="00237368">
              <w:rPr>
                <w:noProof/>
                <w:webHidden/>
              </w:rPr>
              <w:t>16</w:t>
            </w:r>
            <w:r>
              <w:rPr>
                <w:noProof/>
                <w:webHidden/>
              </w:rPr>
              <w:fldChar w:fldCharType="end"/>
            </w:r>
          </w:hyperlink>
        </w:p>
        <w:p w:rsidR="00237368" w:rsidRDefault="00340AF2">
          <w:pPr>
            <w:pStyle w:val="Saturs3"/>
            <w:rPr>
              <w:rFonts w:eastAsiaTheme="minorEastAsia"/>
              <w:noProof/>
              <w:sz w:val="22"/>
              <w:lang w:val="lv-LV" w:eastAsia="lv-LV"/>
            </w:rPr>
          </w:pPr>
          <w:hyperlink w:anchor="_Toc290379292" w:history="1">
            <w:r w:rsidR="00237368" w:rsidRPr="00C40C95">
              <w:rPr>
                <w:rStyle w:val="Hipersaite"/>
                <w:noProof/>
                <w:lang w:val="lv-LV"/>
              </w:rPr>
              <w:t>3.1.6. UC-1.6. Apskatīt piesaistītos studentus</w:t>
            </w:r>
            <w:r w:rsidR="00237368">
              <w:rPr>
                <w:noProof/>
                <w:webHidden/>
              </w:rPr>
              <w:tab/>
            </w:r>
            <w:r>
              <w:rPr>
                <w:noProof/>
                <w:webHidden/>
              </w:rPr>
              <w:fldChar w:fldCharType="begin"/>
            </w:r>
            <w:r w:rsidR="00237368">
              <w:rPr>
                <w:noProof/>
                <w:webHidden/>
              </w:rPr>
              <w:instrText xml:space="preserve"> PAGEREF _Toc290379292 \h </w:instrText>
            </w:r>
            <w:r>
              <w:rPr>
                <w:noProof/>
                <w:webHidden/>
              </w:rPr>
            </w:r>
            <w:r>
              <w:rPr>
                <w:noProof/>
                <w:webHidden/>
              </w:rPr>
              <w:fldChar w:fldCharType="separate"/>
            </w:r>
            <w:r w:rsidR="00237368">
              <w:rPr>
                <w:noProof/>
                <w:webHidden/>
              </w:rPr>
              <w:t>18</w:t>
            </w:r>
            <w:r>
              <w:rPr>
                <w:noProof/>
                <w:webHidden/>
              </w:rPr>
              <w:fldChar w:fldCharType="end"/>
            </w:r>
          </w:hyperlink>
        </w:p>
        <w:p w:rsidR="00237368" w:rsidRDefault="00340AF2">
          <w:pPr>
            <w:pStyle w:val="Saturs3"/>
            <w:rPr>
              <w:rFonts w:eastAsiaTheme="minorEastAsia"/>
              <w:noProof/>
              <w:sz w:val="22"/>
              <w:lang w:val="lv-LV" w:eastAsia="lv-LV"/>
            </w:rPr>
          </w:pPr>
          <w:hyperlink w:anchor="_Toc290379293" w:history="1">
            <w:r w:rsidR="00237368" w:rsidRPr="00C40C95">
              <w:rPr>
                <w:rStyle w:val="Hipersaite"/>
                <w:noProof/>
                <w:lang w:val="lv-LV"/>
              </w:rPr>
              <w:t>3.1.7. UC-1.6.1. Ģenerēt atskaites par studentiem un tēmām</w:t>
            </w:r>
            <w:r w:rsidR="00237368">
              <w:rPr>
                <w:noProof/>
                <w:webHidden/>
              </w:rPr>
              <w:tab/>
            </w:r>
            <w:r>
              <w:rPr>
                <w:noProof/>
                <w:webHidden/>
              </w:rPr>
              <w:fldChar w:fldCharType="begin"/>
            </w:r>
            <w:r w:rsidR="00237368">
              <w:rPr>
                <w:noProof/>
                <w:webHidden/>
              </w:rPr>
              <w:instrText xml:space="preserve"> PAGEREF _Toc290379293 \h </w:instrText>
            </w:r>
            <w:r>
              <w:rPr>
                <w:noProof/>
                <w:webHidden/>
              </w:rPr>
            </w:r>
            <w:r>
              <w:rPr>
                <w:noProof/>
                <w:webHidden/>
              </w:rPr>
              <w:fldChar w:fldCharType="separate"/>
            </w:r>
            <w:r w:rsidR="00237368">
              <w:rPr>
                <w:noProof/>
                <w:webHidden/>
              </w:rPr>
              <w:t>19</w:t>
            </w:r>
            <w:r>
              <w:rPr>
                <w:noProof/>
                <w:webHidden/>
              </w:rPr>
              <w:fldChar w:fldCharType="end"/>
            </w:r>
          </w:hyperlink>
        </w:p>
        <w:p w:rsidR="00237368" w:rsidRDefault="00340AF2">
          <w:pPr>
            <w:pStyle w:val="Saturs3"/>
            <w:rPr>
              <w:rFonts w:eastAsiaTheme="minorEastAsia"/>
              <w:noProof/>
              <w:sz w:val="22"/>
              <w:lang w:val="lv-LV" w:eastAsia="lv-LV"/>
            </w:rPr>
          </w:pPr>
          <w:hyperlink w:anchor="_Toc290379294" w:history="1">
            <w:r w:rsidR="00237368" w:rsidRPr="00C40C95">
              <w:rPr>
                <w:rStyle w:val="Hipersaite"/>
                <w:noProof/>
                <w:lang w:val="lv-LV"/>
              </w:rPr>
              <w:t>3.1.8. UC-2.1. Apskatīties tēmas, vadītājus</w:t>
            </w:r>
            <w:r w:rsidR="00237368">
              <w:rPr>
                <w:noProof/>
                <w:webHidden/>
              </w:rPr>
              <w:tab/>
            </w:r>
            <w:r>
              <w:rPr>
                <w:noProof/>
                <w:webHidden/>
              </w:rPr>
              <w:fldChar w:fldCharType="begin"/>
            </w:r>
            <w:r w:rsidR="00237368">
              <w:rPr>
                <w:noProof/>
                <w:webHidden/>
              </w:rPr>
              <w:instrText xml:space="preserve"> PAGEREF _Toc290379294 \h </w:instrText>
            </w:r>
            <w:r>
              <w:rPr>
                <w:noProof/>
                <w:webHidden/>
              </w:rPr>
            </w:r>
            <w:r>
              <w:rPr>
                <w:noProof/>
                <w:webHidden/>
              </w:rPr>
              <w:fldChar w:fldCharType="separate"/>
            </w:r>
            <w:r w:rsidR="00237368">
              <w:rPr>
                <w:noProof/>
                <w:webHidden/>
              </w:rPr>
              <w:t>20</w:t>
            </w:r>
            <w:r>
              <w:rPr>
                <w:noProof/>
                <w:webHidden/>
              </w:rPr>
              <w:fldChar w:fldCharType="end"/>
            </w:r>
          </w:hyperlink>
        </w:p>
        <w:p w:rsidR="00237368" w:rsidRDefault="00340AF2">
          <w:pPr>
            <w:pStyle w:val="Saturs3"/>
            <w:rPr>
              <w:rFonts w:eastAsiaTheme="minorEastAsia"/>
              <w:noProof/>
              <w:sz w:val="22"/>
              <w:lang w:val="lv-LV" w:eastAsia="lv-LV"/>
            </w:rPr>
          </w:pPr>
          <w:hyperlink w:anchor="_Toc290379295" w:history="1">
            <w:r w:rsidR="00237368" w:rsidRPr="00C40C95">
              <w:rPr>
                <w:rStyle w:val="Hipersaite"/>
                <w:noProof/>
                <w:lang w:val="lv-LV"/>
              </w:rPr>
              <w:t>3.1.9. UC-2.2. Pieteikties tēmai</w:t>
            </w:r>
            <w:r w:rsidR="00237368">
              <w:rPr>
                <w:noProof/>
                <w:webHidden/>
              </w:rPr>
              <w:tab/>
            </w:r>
            <w:r>
              <w:rPr>
                <w:noProof/>
                <w:webHidden/>
              </w:rPr>
              <w:fldChar w:fldCharType="begin"/>
            </w:r>
            <w:r w:rsidR="00237368">
              <w:rPr>
                <w:noProof/>
                <w:webHidden/>
              </w:rPr>
              <w:instrText xml:space="preserve"> PAGEREF _Toc290379295 \h </w:instrText>
            </w:r>
            <w:r>
              <w:rPr>
                <w:noProof/>
                <w:webHidden/>
              </w:rPr>
            </w:r>
            <w:r>
              <w:rPr>
                <w:noProof/>
                <w:webHidden/>
              </w:rPr>
              <w:fldChar w:fldCharType="separate"/>
            </w:r>
            <w:r w:rsidR="00237368">
              <w:rPr>
                <w:noProof/>
                <w:webHidden/>
              </w:rPr>
              <w:t>21</w:t>
            </w:r>
            <w:r>
              <w:rPr>
                <w:noProof/>
                <w:webHidden/>
              </w:rPr>
              <w:fldChar w:fldCharType="end"/>
            </w:r>
          </w:hyperlink>
        </w:p>
        <w:p w:rsidR="00237368" w:rsidRDefault="00340AF2">
          <w:pPr>
            <w:pStyle w:val="Saturs3"/>
            <w:rPr>
              <w:rFonts w:eastAsiaTheme="minorEastAsia"/>
              <w:noProof/>
              <w:sz w:val="22"/>
              <w:lang w:val="lv-LV" w:eastAsia="lv-LV"/>
            </w:rPr>
          </w:pPr>
          <w:hyperlink w:anchor="_Toc290379296" w:history="1">
            <w:r w:rsidR="00237368" w:rsidRPr="00C40C95">
              <w:rPr>
                <w:rStyle w:val="Hipersaite"/>
                <w:noProof/>
                <w:lang w:val="lv-LV"/>
              </w:rPr>
              <w:t>3.1.10. UC-2.3. Atteikties no tēmas</w:t>
            </w:r>
            <w:r w:rsidR="00237368">
              <w:rPr>
                <w:noProof/>
                <w:webHidden/>
              </w:rPr>
              <w:tab/>
            </w:r>
            <w:r>
              <w:rPr>
                <w:noProof/>
                <w:webHidden/>
              </w:rPr>
              <w:fldChar w:fldCharType="begin"/>
            </w:r>
            <w:r w:rsidR="00237368">
              <w:rPr>
                <w:noProof/>
                <w:webHidden/>
              </w:rPr>
              <w:instrText xml:space="preserve"> PAGEREF _Toc290379296 \h </w:instrText>
            </w:r>
            <w:r>
              <w:rPr>
                <w:noProof/>
                <w:webHidden/>
              </w:rPr>
            </w:r>
            <w:r>
              <w:rPr>
                <w:noProof/>
                <w:webHidden/>
              </w:rPr>
              <w:fldChar w:fldCharType="separate"/>
            </w:r>
            <w:r w:rsidR="00237368">
              <w:rPr>
                <w:noProof/>
                <w:webHidden/>
              </w:rPr>
              <w:t>23</w:t>
            </w:r>
            <w:r>
              <w:rPr>
                <w:noProof/>
                <w:webHidden/>
              </w:rPr>
              <w:fldChar w:fldCharType="end"/>
            </w:r>
          </w:hyperlink>
        </w:p>
        <w:p w:rsidR="00237368" w:rsidRDefault="00340AF2">
          <w:pPr>
            <w:pStyle w:val="Saturs3"/>
            <w:rPr>
              <w:rFonts w:eastAsiaTheme="minorEastAsia"/>
              <w:noProof/>
              <w:sz w:val="22"/>
              <w:lang w:val="lv-LV" w:eastAsia="lv-LV"/>
            </w:rPr>
          </w:pPr>
          <w:hyperlink w:anchor="_Toc290379297" w:history="1">
            <w:r w:rsidR="00237368" w:rsidRPr="00C40C95">
              <w:rPr>
                <w:rStyle w:val="Hipersaite"/>
                <w:noProof/>
                <w:lang w:val="lv-LV"/>
              </w:rPr>
              <w:t>3.1.11. UC-3.1. Apstiprināt studenta tēmas izvēli pēc tam, kad to ir apstiprinājis vadītājs</w:t>
            </w:r>
            <w:r w:rsidR="00237368">
              <w:rPr>
                <w:noProof/>
                <w:webHidden/>
              </w:rPr>
              <w:tab/>
            </w:r>
            <w:r>
              <w:rPr>
                <w:noProof/>
                <w:webHidden/>
              </w:rPr>
              <w:fldChar w:fldCharType="begin"/>
            </w:r>
            <w:r w:rsidR="00237368">
              <w:rPr>
                <w:noProof/>
                <w:webHidden/>
              </w:rPr>
              <w:instrText xml:space="preserve"> PAGEREF _Toc290379297 \h </w:instrText>
            </w:r>
            <w:r>
              <w:rPr>
                <w:noProof/>
                <w:webHidden/>
              </w:rPr>
            </w:r>
            <w:r>
              <w:rPr>
                <w:noProof/>
                <w:webHidden/>
              </w:rPr>
              <w:fldChar w:fldCharType="separate"/>
            </w:r>
            <w:r w:rsidR="00237368">
              <w:rPr>
                <w:noProof/>
                <w:webHidden/>
              </w:rPr>
              <w:t>24</w:t>
            </w:r>
            <w:r>
              <w:rPr>
                <w:noProof/>
                <w:webHidden/>
              </w:rPr>
              <w:fldChar w:fldCharType="end"/>
            </w:r>
          </w:hyperlink>
        </w:p>
        <w:p w:rsidR="00237368" w:rsidRDefault="00340AF2">
          <w:pPr>
            <w:pStyle w:val="Saturs3"/>
            <w:rPr>
              <w:rFonts w:eastAsiaTheme="minorEastAsia"/>
              <w:noProof/>
              <w:sz w:val="22"/>
              <w:lang w:val="lv-LV" w:eastAsia="lv-LV"/>
            </w:rPr>
          </w:pPr>
          <w:hyperlink w:anchor="_Toc290379298" w:history="1">
            <w:r w:rsidR="00237368" w:rsidRPr="00C40C95">
              <w:rPr>
                <w:rStyle w:val="Hipersaite"/>
                <w:rFonts w:cs="Times New Roman"/>
                <w:noProof/>
                <w:lang w:val="lv-LV"/>
              </w:rPr>
              <w:t>3.1.12.</w:t>
            </w:r>
            <w:r w:rsidR="00237368" w:rsidRPr="00C40C95">
              <w:rPr>
                <w:rStyle w:val="Hipersaite"/>
                <w:noProof/>
                <w:lang w:val="lv-LV"/>
              </w:rPr>
              <w:t xml:space="preserve"> UC-4.1. </w:t>
            </w:r>
            <w:r w:rsidR="00237368" w:rsidRPr="00C40C95">
              <w:rPr>
                <w:rStyle w:val="Hipersaite"/>
                <w:rFonts w:cs="Times New Roman"/>
                <w:noProof/>
                <w:lang w:val="lv-LV"/>
              </w:rPr>
              <w:t>Apstiprināt tēmas galīgo nosaukumu</w:t>
            </w:r>
            <w:r w:rsidR="00237368">
              <w:rPr>
                <w:noProof/>
                <w:webHidden/>
              </w:rPr>
              <w:tab/>
            </w:r>
            <w:r>
              <w:rPr>
                <w:noProof/>
                <w:webHidden/>
              </w:rPr>
              <w:fldChar w:fldCharType="begin"/>
            </w:r>
            <w:r w:rsidR="00237368">
              <w:rPr>
                <w:noProof/>
                <w:webHidden/>
              </w:rPr>
              <w:instrText xml:space="preserve"> PAGEREF _Toc290379298 \h </w:instrText>
            </w:r>
            <w:r>
              <w:rPr>
                <w:noProof/>
                <w:webHidden/>
              </w:rPr>
            </w:r>
            <w:r>
              <w:rPr>
                <w:noProof/>
                <w:webHidden/>
              </w:rPr>
              <w:fldChar w:fldCharType="separate"/>
            </w:r>
            <w:r w:rsidR="00237368">
              <w:rPr>
                <w:noProof/>
                <w:webHidden/>
              </w:rPr>
              <w:t>25</w:t>
            </w:r>
            <w:r>
              <w:rPr>
                <w:noProof/>
                <w:webHidden/>
              </w:rPr>
              <w:fldChar w:fldCharType="end"/>
            </w:r>
          </w:hyperlink>
        </w:p>
        <w:p w:rsidR="00237368" w:rsidRDefault="00340AF2">
          <w:pPr>
            <w:pStyle w:val="Saturs3"/>
            <w:rPr>
              <w:rFonts w:eastAsiaTheme="minorEastAsia"/>
              <w:noProof/>
              <w:sz w:val="22"/>
              <w:lang w:val="lv-LV" w:eastAsia="lv-LV"/>
            </w:rPr>
          </w:pPr>
          <w:hyperlink w:anchor="_Toc290379299" w:history="1">
            <w:r w:rsidR="00237368" w:rsidRPr="00C40C95">
              <w:rPr>
                <w:rStyle w:val="Hipersaite"/>
                <w:noProof/>
                <w:lang w:val="lv-LV"/>
              </w:rPr>
              <w:t>3.1.13. UC-5.1. Aicināt vadītājus izveidot tēmas</w:t>
            </w:r>
            <w:r w:rsidR="00237368">
              <w:rPr>
                <w:noProof/>
                <w:webHidden/>
              </w:rPr>
              <w:tab/>
            </w:r>
            <w:r>
              <w:rPr>
                <w:noProof/>
                <w:webHidden/>
              </w:rPr>
              <w:fldChar w:fldCharType="begin"/>
            </w:r>
            <w:r w:rsidR="00237368">
              <w:rPr>
                <w:noProof/>
                <w:webHidden/>
              </w:rPr>
              <w:instrText xml:space="preserve"> PAGEREF _Toc290379299 \h </w:instrText>
            </w:r>
            <w:r>
              <w:rPr>
                <w:noProof/>
                <w:webHidden/>
              </w:rPr>
            </w:r>
            <w:r>
              <w:rPr>
                <w:noProof/>
                <w:webHidden/>
              </w:rPr>
              <w:fldChar w:fldCharType="separate"/>
            </w:r>
            <w:r w:rsidR="00237368">
              <w:rPr>
                <w:noProof/>
                <w:webHidden/>
              </w:rPr>
              <w:t>26</w:t>
            </w:r>
            <w:r>
              <w:rPr>
                <w:noProof/>
                <w:webHidden/>
              </w:rPr>
              <w:fldChar w:fldCharType="end"/>
            </w:r>
          </w:hyperlink>
        </w:p>
        <w:p w:rsidR="00237368" w:rsidRDefault="00340AF2">
          <w:pPr>
            <w:pStyle w:val="Saturs3"/>
            <w:rPr>
              <w:rFonts w:eastAsiaTheme="minorEastAsia"/>
              <w:noProof/>
              <w:sz w:val="22"/>
              <w:lang w:val="lv-LV" w:eastAsia="lv-LV"/>
            </w:rPr>
          </w:pPr>
          <w:hyperlink w:anchor="_Toc290379300" w:history="1">
            <w:r w:rsidR="00237368" w:rsidRPr="00C40C95">
              <w:rPr>
                <w:rStyle w:val="Hipersaite"/>
                <w:noProof/>
                <w:lang w:val="lv-LV"/>
              </w:rPr>
              <w:t>3.1.14. UC-5.2. Veidot rīkojumu par tēmas apstiprināšanu</w:t>
            </w:r>
            <w:r w:rsidR="00237368">
              <w:rPr>
                <w:noProof/>
                <w:webHidden/>
              </w:rPr>
              <w:tab/>
            </w:r>
            <w:r>
              <w:rPr>
                <w:noProof/>
                <w:webHidden/>
              </w:rPr>
              <w:fldChar w:fldCharType="begin"/>
            </w:r>
            <w:r w:rsidR="00237368">
              <w:rPr>
                <w:noProof/>
                <w:webHidden/>
              </w:rPr>
              <w:instrText xml:space="preserve"> PAGEREF _Toc290379300 \h </w:instrText>
            </w:r>
            <w:r>
              <w:rPr>
                <w:noProof/>
                <w:webHidden/>
              </w:rPr>
            </w:r>
            <w:r>
              <w:rPr>
                <w:noProof/>
                <w:webHidden/>
              </w:rPr>
              <w:fldChar w:fldCharType="separate"/>
            </w:r>
            <w:r w:rsidR="00237368">
              <w:rPr>
                <w:noProof/>
                <w:webHidden/>
              </w:rPr>
              <w:t>27</w:t>
            </w:r>
            <w:r>
              <w:rPr>
                <w:noProof/>
                <w:webHidden/>
              </w:rPr>
              <w:fldChar w:fldCharType="end"/>
            </w:r>
          </w:hyperlink>
        </w:p>
        <w:p w:rsidR="00237368" w:rsidRDefault="00340AF2">
          <w:pPr>
            <w:pStyle w:val="Saturs3"/>
            <w:rPr>
              <w:rFonts w:eastAsiaTheme="minorEastAsia"/>
              <w:noProof/>
              <w:sz w:val="22"/>
              <w:lang w:val="lv-LV" w:eastAsia="lv-LV"/>
            </w:rPr>
          </w:pPr>
          <w:hyperlink w:anchor="_Toc290379301" w:history="1">
            <w:r w:rsidR="00237368" w:rsidRPr="00C40C95">
              <w:rPr>
                <w:rStyle w:val="Hipersaite"/>
                <w:noProof/>
                <w:lang w:val="lv-LV"/>
              </w:rPr>
              <w:t>3.1.15. UC-5.3. Veidot uzdevumu konkrētam studentam par visos līmeņos apstiprināto tēmu</w:t>
            </w:r>
            <w:r w:rsidR="00237368">
              <w:rPr>
                <w:noProof/>
                <w:webHidden/>
              </w:rPr>
              <w:tab/>
            </w:r>
            <w:r>
              <w:rPr>
                <w:noProof/>
                <w:webHidden/>
              </w:rPr>
              <w:fldChar w:fldCharType="begin"/>
            </w:r>
            <w:r w:rsidR="00237368">
              <w:rPr>
                <w:noProof/>
                <w:webHidden/>
              </w:rPr>
              <w:instrText xml:space="preserve"> PAGEREF _Toc290379301 \h </w:instrText>
            </w:r>
            <w:r>
              <w:rPr>
                <w:noProof/>
                <w:webHidden/>
              </w:rPr>
            </w:r>
            <w:r>
              <w:rPr>
                <w:noProof/>
                <w:webHidden/>
              </w:rPr>
              <w:fldChar w:fldCharType="separate"/>
            </w:r>
            <w:r w:rsidR="00237368">
              <w:rPr>
                <w:noProof/>
                <w:webHidden/>
              </w:rPr>
              <w:t>28</w:t>
            </w:r>
            <w:r>
              <w:rPr>
                <w:noProof/>
                <w:webHidden/>
              </w:rPr>
              <w:fldChar w:fldCharType="end"/>
            </w:r>
          </w:hyperlink>
        </w:p>
        <w:p w:rsidR="00237368" w:rsidRDefault="00340AF2">
          <w:pPr>
            <w:pStyle w:val="Saturs3"/>
            <w:rPr>
              <w:rFonts w:eastAsiaTheme="minorEastAsia"/>
              <w:noProof/>
              <w:sz w:val="22"/>
              <w:lang w:val="lv-LV" w:eastAsia="lv-LV"/>
            </w:rPr>
          </w:pPr>
          <w:hyperlink w:anchor="_Toc290379302" w:history="1">
            <w:r w:rsidR="00237368" w:rsidRPr="00C40C95">
              <w:rPr>
                <w:rStyle w:val="Hipersaite"/>
                <w:noProof/>
                <w:lang w:val="lv-LV"/>
              </w:rPr>
              <w:t>3.1.16. UC-6.1. Koriģēt tēmas nosaukumu diskusijā</w:t>
            </w:r>
            <w:r w:rsidR="00237368">
              <w:rPr>
                <w:noProof/>
                <w:webHidden/>
              </w:rPr>
              <w:tab/>
            </w:r>
            <w:r>
              <w:rPr>
                <w:noProof/>
                <w:webHidden/>
              </w:rPr>
              <w:fldChar w:fldCharType="begin"/>
            </w:r>
            <w:r w:rsidR="00237368">
              <w:rPr>
                <w:noProof/>
                <w:webHidden/>
              </w:rPr>
              <w:instrText xml:space="preserve"> PAGEREF _Toc290379302 \h </w:instrText>
            </w:r>
            <w:r>
              <w:rPr>
                <w:noProof/>
                <w:webHidden/>
              </w:rPr>
            </w:r>
            <w:r>
              <w:rPr>
                <w:noProof/>
                <w:webHidden/>
              </w:rPr>
              <w:fldChar w:fldCharType="separate"/>
            </w:r>
            <w:r w:rsidR="00237368">
              <w:rPr>
                <w:noProof/>
                <w:webHidden/>
              </w:rPr>
              <w:t>29</w:t>
            </w:r>
            <w:r>
              <w:rPr>
                <w:noProof/>
                <w:webHidden/>
              </w:rPr>
              <w:fldChar w:fldCharType="end"/>
            </w:r>
          </w:hyperlink>
        </w:p>
        <w:p w:rsidR="00237368" w:rsidRDefault="00340AF2">
          <w:pPr>
            <w:pStyle w:val="Saturs2"/>
            <w:rPr>
              <w:rFonts w:eastAsiaTheme="minorEastAsia" w:cstheme="minorBidi"/>
              <w:szCs w:val="22"/>
              <w:lang w:eastAsia="lv-LV"/>
            </w:rPr>
          </w:pPr>
          <w:hyperlink w:anchor="_Toc290379303" w:history="1">
            <w:r w:rsidR="00237368" w:rsidRPr="00C40C95">
              <w:rPr>
                <w:rStyle w:val="Hipersaite"/>
              </w:rPr>
              <w:t>3.2. Ārējās saskarnes prasības</w:t>
            </w:r>
            <w:r w:rsidR="00237368">
              <w:rPr>
                <w:webHidden/>
              </w:rPr>
              <w:tab/>
            </w:r>
            <w:r>
              <w:rPr>
                <w:webHidden/>
              </w:rPr>
              <w:fldChar w:fldCharType="begin"/>
            </w:r>
            <w:r w:rsidR="00237368">
              <w:rPr>
                <w:webHidden/>
              </w:rPr>
              <w:instrText xml:space="preserve"> PAGEREF _Toc290379303 \h </w:instrText>
            </w:r>
            <w:r>
              <w:rPr>
                <w:webHidden/>
              </w:rPr>
            </w:r>
            <w:r>
              <w:rPr>
                <w:webHidden/>
              </w:rPr>
              <w:fldChar w:fldCharType="separate"/>
            </w:r>
            <w:r w:rsidR="00237368">
              <w:rPr>
                <w:webHidden/>
              </w:rPr>
              <w:t>30</w:t>
            </w:r>
            <w:r>
              <w:rPr>
                <w:webHidden/>
              </w:rPr>
              <w:fldChar w:fldCharType="end"/>
            </w:r>
          </w:hyperlink>
        </w:p>
        <w:p w:rsidR="00237368" w:rsidRDefault="00340AF2">
          <w:pPr>
            <w:pStyle w:val="Saturs3"/>
            <w:rPr>
              <w:rFonts w:eastAsiaTheme="minorEastAsia"/>
              <w:noProof/>
              <w:sz w:val="22"/>
              <w:lang w:val="lv-LV" w:eastAsia="lv-LV"/>
            </w:rPr>
          </w:pPr>
          <w:hyperlink w:anchor="_Toc290379304" w:history="1">
            <w:r w:rsidR="00237368" w:rsidRPr="00C40C95">
              <w:rPr>
                <w:rStyle w:val="Hipersaite"/>
                <w:noProof/>
                <w:lang w:val="lv-LV"/>
              </w:rPr>
              <w:t>3.2.1. Lietotāja saskarne</w:t>
            </w:r>
            <w:r w:rsidR="00237368">
              <w:rPr>
                <w:noProof/>
                <w:webHidden/>
              </w:rPr>
              <w:tab/>
            </w:r>
            <w:r>
              <w:rPr>
                <w:noProof/>
                <w:webHidden/>
              </w:rPr>
              <w:fldChar w:fldCharType="begin"/>
            </w:r>
            <w:r w:rsidR="00237368">
              <w:rPr>
                <w:noProof/>
                <w:webHidden/>
              </w:rPr>
              <w:instrText xml:space="preserve"> PAGEREF _Toc290379304 \h </w:instrText>
            </w:r>
            <w:r>
              <w:rPr>
                <w:noProof/>
                <w:webHidden/>
              </w:rPr>
            </w:r>
            <w:r>
              <w:rPr>
                <w:noProof/>
                <w:webHidden/>
              </w:rPr>
              <w:fldChar w:fldCharType="separate"/>
            </w:r>
            <w:r w:rsidR="00237368">
              <w:rPr>
                <w:noProof/>
                <w:webHidden/>
              </w:rPr>
              <w:t>30</w:t>
            </w:r>
            <w:r>
              <w:rPr>
                <w:noProof/>
                <w:webHidden/>
              </w:rPr>
              <w:fldChar w:fldCharType="end"/>
            </w:r>
          </w:hyperlink>
        </w:p>
        <w:p w:rsidR="00237368" w:rsidRDefault="00340AF2">
          <w:pPr>
            <w:pStyle w:val="Saturs3"/>
            <w:rPr>
              <w:rFonts w:eastAsiaTheme="minorEastAsia"/>
              <w:noProof/>
              <w:sz w:val="22"/>
              <w:lang w:val="lv-LV" w:eastAsia="lv-LV"/>
            </w:rPr>
          </w:pPr>
          <w:hyperlink w:anchor="_Toc290379305" w:history="1">
            <w:r w:rsidR="00237368" w:rsidRPr="00C40C95">
              <w:rPr>
                <w:rStyle w:val="Hipersaite"/>
                <w:noProof/>
                <w:lang w:val="lv-LV"/>
              </w:rPr>
              <w:t>3.2.2. Aparatūras saskarne</w:t>
            </w:r>
            <w:r w:rsidR="00237368">
              <w:rPr>
                <w:noProof/>
                <w:webHidden/>
              </w:rPr>
              <w:tab/>
            </w:r>
            <w:r>
              <w:rPr>
                <w:noProof/>
                <w:webHidden/>
              </w:rPr>
              <w:fldChar w:fldCharType="begin"/>
            </w:r>
            <w:r w:rsidR="00237368">
              <w:rPr>
                <w:noProof/>
                <w:webHidden/>
              </w:rPr>
              <w:instrText xml:space="preserve"> PAGEREF _Toc290379305 \h </w:instrText>
            </w:r>
            <w:r>
              <w:rPr>
                <w:noProof/>
                <w:webHidden/>
              </w:rPr>
            </w:r>
            <w:r>
              <w:rPr>
                <w:noProof/>
                <w:webHidden/>
              </w:rPr>
              <w:fldChar w:fldCharType="separate"/>
            </w:r>
            <w:r w:rsidR="00237368">
              <w:rPr>
                <w:noProof/>
                <w:webHidden/>
              </w:rPr>
              <w:t>30</w:t>
            </w:r>
            <w:r>
              <w:rPr>
                <w:noProof/>
                <w:webHidden/>
              </w:rPr>
              <w:fldChar w:fldCharType="end"/>
            </w:r>
          </w:hyperlink>
        </w:p>
        <w:p w:rsidR="00237368" w:rsidRDefault="00340AF2">
          <w:pPr>
            <w:pStyle w:val="Saturs3"/>
            <w:rPr>
              <w:rFonts w:eastAsiaTheme="minorEastAsia"/>
              <w:noProof/>
              <w:sz w:val="22"/>
              <w:lang w:val="lv-LV" w:eastAsia="lv-LV"/>
            </w:rPr>
          </w:pPr>
          <w:hyperlink w:anchor="_Toc290379306" w:history="1">
            <w:r w:rsidR="00237368" w:rsidRPr="00C40C95">
              <w:rPr>
                <w:rStyle w:val="Hipersaite"/>
                <w:noProof/>
                <w:lang w:val="lv-LV"/>
              </w:rPr>
              <w:t>3.2.3. Programmatūras saskarne</w:t>
            </w:r>
            <w:r w:rsidR="00237368">
              <w:rPr>
                <w:noProof/>
                <w:webHidden/>
              </w:rPr>
              <w:tab/>
            </w:r>
            <w:r>
              <w:rPr>
                <w:noProof/>
                <w:webHidden/>
              </w:rPr>
              <w:fldChar w:fldCharType="begin"/>
            </w:r>
            <w:r w:rsidR="00237368">
              <w:rPr>
                <w:noProof/>
                <w:webHidden/>
              </w:rPr>
              <w:instrText xml:space="preserve"> PAGEREF _Toc290379306 \h </w:instrText>
            </w:r>
            <w:r>
              <w:rPr>
                <w:noProof/>
                <w:webHidden/>
              </w:rPr>
            </w:r>
            <w:r>
              <w:rPr>
                <w:noProof/>
                <w:webHidden/>
              </w:rPr>
              <w:fldChar w:fldCharType="separate"/>
            </w:r>
            <w:r w:rsidR="00237368">
              <w:rPr>
                <w:noProof/>
                <w:webHidden/>
              </w:rPr>
              <w:t>30</w:t>
            </w:r>
            <w:r>
              <w:rPr>
                <w:noProof/>
                <w:webHidden/>
              </w:rPr>
              <w:fldChar w:fldCharType="end"/>
            </w:r>
          </w:hyperlink>
        </w:p>
        <w:p w:rsidR="00237368" w:rsidRDefault="00340AF2">
          <w:pPr>
            <w:pStyle w:val="Saturs2"/>
            <w:rPr>
              <w:rFonts w:eastAsiaTheme="minorEastAsia" w:cstheme="minorBidi"/>
              <w:szCs w:val="22"/>
              <w:lang w:eastAsia="lv-LV"/>
            </w:rPr>
          </w:pPr>
          <w:hyperlink w:anchor="_Toc290379307" w:history="1">
            <w:r w:rsidR="00237368" w:rsidRPr="00C40C95">
              <w:rPr>
                <w:rStyle w:val="Hipersaite"/>
              </w:rPr>
              <w:t>3.3. Parējās nefunkcionālās prasības</w:t>
            </w:r>
            <w:r w:rsidR="00237368">
              <w:rPr>
                <w:webHidden/>
              </w:rPr>
              <w:tab/>
            </w:r>
            <w:r>
              <w:rPr>
                <w:webHidden/>
              </w:rPr>
              <w:fldChar w:fldCharType="begin"/>
            </w:r>
            <w:r w:rsidR="00237368">
              <w:rPr>
                <w:webHidden/>
              </w:rPr>
              <w:instrText xml:space="preserve"> PAGEREF _Toc290379307 \h </w:instrText>
            </w:r>
            <w:r>
              <w:rPr>
                <w:webHidden/>
              </w:rPr>
            </w:r>
            <w:r>
              <w:rPr>
                <w:webHidden/>
              </w:rPr>
              <w:fldChar w:fldCharType="separate"/>
            </w:r>
            <w:r w:rsidR="00237368">
              <w:rPr>
                <w:webHidden/>
              </w:rPr>
              <w:t>31</w:t>
            </w:r>
            <w:r>
              <w:rPr>
                <w:webHidden/>
              </w:rPr>
              <w:fldChar w:fldCharType="end"/>
            </w:r>
          </w:hyperlink>
        </w:p>
        <w:p w:rsidR="00237368" w:rsidRDefault="00340AF2">
          <w:pPr>
            <w:pStyle w:val="Saturs1"/>
            <w:rPr>
              <w:rFonts w:eastAsiaTheme="minorEastAsia" w:cstheme="minorBidi"/>
              <w:sz w:val="22"/>
              <w:szCs w:val="22"/>
              <w:lang w:eastAsia="lv-LV"/>
            </w:rPr>
          </w:pPr>
          <w:hyperlink w:anchor="_Toc290379308" w:history="1">
            <w:r w:rsidR="00237368" w:rsidRPr="00C40C95">
              <w:rPr>
                <w:rStyle w:val="Hipersaite"/>
              </w:rPr>
              <w:t>Pielikums</w:t>
            </w:r>
            <w:r w:rsidR="00237368">
              <w:rPr>
                <w:webHidden/>
              </w:rPr>
              <w:tab/>
            </w:r>
            <w:r>
              <w:rPr>
                <w:webHidden/>
              </w:rPr>
              <w:fldChar w:fldCharType="begin"/>
            </w:r>
            <w:r w:rsidR="00237368">
              <w:rPr>
                <w:webHidden/>
              </w:rPr>
              <w:instrText xml:space="preserve"> PAGEREF _Toc290379308 \h </w:instrText>
            </w:r>
            <w:r>
              <w:rPr>
                <w:webHidden/>
              </w:rPr>
            </w:r>
            <w:r>
              <w:rPr>
                <w:webHidden/>
              </w:rPr>
              <w:fldChar w:fldCharType="separate"/>
            </w:r>
            <w:r w:rsidR="00237368">
              <w:rPr>
                <w:webHidden/>
              </w:rPr>
              <w:t>32</w:t>
            </w:r>
            <w:r>
              <w:rPr>
                <w:webHidden/>
              </w:rPr>
              <w:fldChar w:fldCharType="end"/>
            </w:r>
          </w:hyperlink>
        </w:p>
        <w:p w:rsidR="00790593" w:rsidRDefault="00340AF2">
          <w:r w:rsidRPr="0097216F">
            <w:rPr>
              <w:sz w:val="20"/>
              <w:szCs w:val="20"/>
            </w:rPr>
            <w:fldChar w:fldCharType="end"/>
          </w:r>
        </w:p>
      </w:sdtContent>
    </w:sdt>
    <w:p w:rsidR="00010D83" w:rsidRPr="00703744" w:rsidRDefault="00DA06CF" w:rsidP="00DA06CF">
      <w:pPr>
        <w:pStyle w:val="Virsraksts1"/>
        <w:rPr>
          <w:lang w:val="lv-LV"/>
        </w:rPr>
      </w:pPr>
      <w:bookmarkStart w:id="1" w:name="_Toc287812797"/>
      <w:bookmarkStart w:id="2" w:name="_Toc290379275"/>
      <w:r w:rsidRPr="00703744">
        <w:rPr>
          <w:lang w:val="lv-LV"/>
        </w:rPr>
        <w:lastRenderedPageBreak/>
        <w:t>Ievads</w:t>
      </w:r>
      <w:bookmarkEnd w:id="1"/>
      <w:bookmarkEnd w:id="2"/>
    </w:p>
    <w:p w:rsidR="00DA06CF" w:rsidRPr="00703744" w:rsidRDefault="00DA06CF" w:rsidP="00DA06CF">
      <w:pPr>
        <w:pStyle w:val="Virsraksts2"/>
        <w:rPr>
          <w:lang w:val="lv-LV"/>
        </w:rPr>
      </w:pPr>
      <w:bookmarkStart w:id="3" w:name="_Toc287812798"/>
      <w:bookmarkStart w:id="4" w:name="_Toc290379276"/>
      <w:r w:rsidRPr="00703744">
        <w:rPr>
          <w:lang w:val="lv-LV"/>
        </w:rPr>
        <w:t>Nolūks</w:t>
      </w:r>
      <w:bookmarkEnd w:id="3"/>
      <w:bookmarkEnd w:id="4"/>
    </w:p>
    <w:p w:rsidR="00587F22" w:rsidRPr="00703744" w:rsidRDefault="00296D81" w:rsidP="00790593">
      <w:pPr>
        <w:pStyle w:val="Pamatteksts"/>
        <w:rPr>
          <w:lang w:val="lv-LV"/>
        </w:rPr>
      </w:pPr>
      <w:r w:rsidRPr="00703744">
        <w:rPr>
          <w:lang w:val="lv-LV"/>
        </w:rPr>
        <w:t xml:space="preserve">Jauna moduļa ieviešanas mērķis ir </w:t>
      </w:r>
      <w:r w:rsidRPr="00790593">
        <w:rPr>
          <w:lang w:val="lv-LV"/>
        </w:rPr>
        <w:t>atvieglot</w:t>
      </w:r>
      <w:r w:rsidRPr="00703744">
        <w:rPr>
          <w:lang w:val="lv-LV"/>
        </w:rPr>
        <w:t xml:space="preserve"> </w:t>
      </w:r>
      <w:r w:rsidR="009175E5" w:rsidRPr="00703744">
        <w:rPr>
          <w:lang w:val="lv-LV"/>
        </w:rPr>
        <w:t>bakalaura darbu vadītāju</w:t>
      </w:r>
      <w:r w:rsidRPr="00703744">
        <w:rPr>
          <w:lang w:val="lv-LV"/>
        </w:rPr>
        <w:t>, studentu un lietvedības darbu, atvieglojot bakalaura darba tēmas izvēlēšanas un saskaņošanas procesus, kā arī autom</w:t>
      </w:r>
      <w:r w:rsidRPr="00703744">
        <w:rPr>
          <w:lang w:val="lv-LV"/>
        </w:rPr>
        <w:t>a</w:t>
      </w:r>
      <w:r w:rsidRPr="00703744">
        <w:rPr>
          <w:lang w:val="lv-LV"/>
        </w:rPr>
        <w:t>tizējot</w:t>
      </w:r>
      <w:r w:rsidR="002861BF" w:rsidRPr="00703744">
        <w:rPr>
          <w:lang w:val="lv-LV"/>
        </w:rPr>
        <w:t xml:space="preserve"> nepieciešamās</w:t>
      </w:r>
      <w:r w:rsidRPr="00703744">
        <w:rPr>
          <w:lang w:val="lv-LV"/>
        </w:rPr>
        <w:t xml:space="preserve"> dokumentācijas izveidi.</w:t>
      </w:r>
    </w:p>
    <w:p w:rsidR="00AC0487" w:rsidRPr="00703744" w:rsidRDefault="00AC0487" w:rsidP="00790593">
      <w:pPr>
        <w:pStyle w:val="Pamatteksts"/>
        <w:rPr>
          <w:lang w:val="lv-LV"/>
        </w:rPr>
      </w:pPr>
      <w:r w:rsidRPr="00703744">
        <w:rPr>
          <w:lang w:val="lv-LV"/>
        </w:rPr>
        <w:t>Jaunās sistēmas mērķi ir:</w:t>
      </w:r>
    </w:p>
    <w:p w:rsidR="00AA406F" w:rsidRPr="00703744" w:rsidRDefault="00AA406F" w:rsidP="00790593">
      <w:pPr>
        <w:pStyle w:val="Sarakstaaizzme2"/>
        <w:rPr>
          <w:lang w:val="lv-LV"/>
        </w:rPr>
      </w:pPr>
      <w:r w:rsidRPr="00703744">
        <w:rPr>
          <w:lang w:val="lv-LV"/>
        </w:rPr>
        <w:t>Atbalstīt studentu iespējas izvēlēties bakalaura darba tēmu Lietišķo datorzinātņu profilā.</w:t>
      </w:r>
    </w:p>
    <w:p w:rsidR="00AA406F" w:rsidRPr="00703744" w:rsidRDefault="00AA406F" w:rsidP="00790593">
      <w:pPr>
        <w:pStyle w:val="Sarakstaaizzme2"/>
        <w:rPr>
          <w:lang w:val="lv-LV"/>
        </w:rPr>
      </w:pPr>
      <w:r w:rsidRPr="00703744">
        <w:rPr>
          <w:lang w:val="lv-LV"/>
        </w:rPr>
        <w:t>Atbalstīt bakalaura darba vadītāja iespējas tēmu piedāvājuma un apstiprināšanas ziņā.</w:t>
      </w:r>
    </w:p>
    <w:p w:rsidR="005F3F9C" w:rsidRPr="00703744" w:rsidRDefault="00AA406F" w:rsidP="00790593">
      <w:pPr>
        <w:pStyle w:val="Sarakstaaizzme2"/>
        <w:rPr>
          <w:lang w:val="lv-LV"/>
        </w:rPr>
      </w:pPr>
      <w:r w:rsidRPr="00703744">
        <w:rPr>
          <w:lang w:val="lv-LV"/>
        </w:rPr>
        <w:t>Atbalstīt Lietišķo datorzinātņu katedras lietvedības darbu studentu iesniegumu, tēmas apstiprināšanas, dokumentācijas izveidošanas ziņā.</w:t>
      </w:r>
    </w:p>
    <w:p w:rsidR="00EE4EBB" w:rsidRPr="00703744" w:rsidRDefault="004620BC" w:rsidP="004620BC">
      <w:pPr>
        <w:pStyle w:val="Virsraksts2"/>
        <w:rPr>
          <w:lang w:val="lv-LV"/>
        </w:rPr>
      </w:pPr>
      <w:bookmarkStart w:id="5" w:name="_Toc287812799"/>
      <w:bookmarkStart w:id="6" w:name="_Toc290379277"/>
      <w:r w:rsidRPr="00703744">
        <w:rPr>
          <w:lang w:val="lv-LV"/>
        </w:rPr>
        <w:t>Darbības sfēra</w:t>
      </w:r>
      <w:bookmarkEnd w:id="5"/>
      <w:bookmarkEnd w:id="6"/>
    </w:p>
    <w:p w:rsidR="004620BC" w:rsidRDefault="004620BC" w:rsidP="00790593">
      <w:pPr>
        <w:pStyle w:val="Pamatteksts"/>
        <w:rPr>
          <w:lang w:val="lv-LV"/>
        </w:rPr>
      </w:pPr>
      <w:r w:rsidRPr="00703744">
        <w:rPr>
          <w:lang w:val="lv-LV"/>
        </w:rPr>
        <w:t>Bakalaura darba tēmas izvēles atbalsta sistēma ir ieplānota kā Rīgas Tehniskās universitātes studentu „ORTUS” portāla paplašinājums.</w:t>
      </w:r>
      <w:r w:rsidR="00977F78" w:rsidRPr="00703744">
        <w:rPr>
          <w:lang w:val="lv-LV"/>
        </w:rPr>
        <w:t xml:space="preserve"> Tātad sistēma tiks pieejama globālajā timeklī kā </w:t>
      </w:r>
      <w:r w:rsidR="00186E88" w:rsidRPr="00703744">
        <w:rPr>
          <w:lang w:val="lv-LV"/>
        </w:rPr>
        <w:t>RTU elektroniskās apmācības vides daļa</w:t>
      </w:r>
      <w:r w:rsidR="00CB47A7" w:rsidRPr="00703744">
        <w:rPr>
          <w:lang w:val="lv-LV"/>
        </w:rPr>
        <w:t>, kurā bakalaura līmeņa studenti izvēlēsies un saskaņos n</w:t>
      </w:r>
      <w:r w:rsidR="00CB47A7" w:rsidRPr="00703744">
        <w:rPr>
          <w:lang w:val="lv-LV"/>
        </w:rPr>
        <w:t>o</w:t>
      </w:r>
      <w:r w:rsidR="00CB47A7" w:rsidRPr="00703744">
        <w:rPr>
          <w:lang w:val="lv-LV"/>
        </w:rPr>
        <w:t xml:space="preserve">slēguma darba tēmu ar </w:t>
      </w:r>
      <w:r w:rsidR="009175E5" w:rsidRPr="00703744">
        <w:rPr>
          <w:lang w:val="lv-LV"/>
        </w:rPr>
        <w:t>vadītāju</w:t>
      </w:r>
      <w:r w:rsidR="00CB47A7" w:rsidRPr="00703744">
        <w:rPr>
          <w:lang w:val="lv-LV"/>
        </w:rPr>
        <w:t>.</w:t>
      </w:r>
    </w:p>
    <w:p w:rsidR="00BA0DEB" w:rsidRPr="00703744" w:rsidRDefault="00BA0DEB" w:rsidP="00790593">
      <w:pPr>
        <w:pStyle w:val="Pamatteksts"/>
        <w:rPr>
          <w:lang w:val="lv-LV"/>
        </w:rPr>
      </w:pPr>
      <w:r w:rsidRPr="000B515D">
        <w:rPr>
          <w:lang w:val="lv-LV"/>
        </w:rPr>
        <w:t>Sistēmas izstrāde notiek ar RUP (</w:t>
      </w:r>
      <w:proofErr w:type="spellStart"/>
      <w:r w:rsidRPr="000B515D">
        <w:rPr>
          <w:i/>
          <w:lang w:val="lv-LV"/>
        </w:rPr>
        <w:t>angl</w:t>
      </w:r>
      <w:proofErr w:type="spellEnd"/>
      <w:r w:rsidRPr="000B515D">
        <w:rPr>
          <w:i/>
          <w:lang w:val="lv-LV"/>
        </w:rPr>
        <w:t>.</w:t>
      </w:r>
      <w:r w:rsidRPr="000B515D">
        <w:rPr>
          <w:lang w:val="lv-LV"/>
        </w:rPr>
        <w:t xml:space="preserve"> </w:t>
      </w:r>
      <w:proofErr w:type="spellStart"/>
      <w:r w:rsidRPr="000B515D">
        <w:rPr>
          <w:lang w:val="lv-LV"/>
        </w:rPr>
        <w:t>Rational</w:t>
      </w:r>
      <w:proofErr w:type="spellEnd"/>
      <w:r w:rsidRPr="000B515D">
        <w:rPr>
          <w:lang w:val="lv-LV"/>
        </w:rPr>
        <w:t xml:space="preserve"> </w:t>
      </w:r>
      <w:proofErr w:type="spellStart"/>
      <w:r w:rsidRPr="000B515D">
        <w:rPr>
          <w:lang w:val="lv-LV"/>
        </w:rPr>
        <w:t>Unified</w:t>
      </w:r>
      <w:proofErr w:type="spellEnd"/>
      <w:r w:rsidRPr="000B515D">
        <w:rPr>
          <w:lang w:val="lv-LV"/>
        </w:rPr>
        <w:t xml:space="preserve"> Process) modeli programmatūras sist</w:t>
      </w:r>
      <w:r w:rsidRPr="000B515D">
        <w:rPr>
          <w:lang w:val="lv-LV"/>
        </w:rPr>
        <w:t>ē</w:t>
      </w:r>
      <w:r w:rsidRPr="000B515D">
        <w:rPr>
          <w:lang w:val="lv-LV"/>
        </w:rPr>
        <w:t>mas izstrādei, adaptēto maziem projektiem.</w:t>
      </w:r>
    </w:p>
    <w:p w:rsidR="003878D1" w:rsidRPr="00703744" w:rsidRDefault="003878D1" w:rsidP="00790593">
      <w:pPr>
        <w:pStyle w:val="Pamatteksts"/>
        <w:rPr>
          <w:lang w:val="lv-LV"/>
        </w:rPr>
      </w:pPr>
      <w:r w:rsidRPr="000057E8">
        <w:rPr>
          <w:lang w:val="lv-LV"/>
        </w:rPr>
        <w:t>Pro</w:t>
      </w:r>
      <w:r w:rsidR="000057E8" w:rsidRPr="000057E8">
        <w:rPr>
          <w:lang w:val="lv-LV"/>
        </w:rPr>
        <w:t>jekts</w:t>
      </w:r>
      <w:r w:rsidRPr="00703744">
        <w:rPr>
          <w:lang w:val="lv-LV"/>
        </w:rPr>
        <w:t xml:space="preserve"> tiek realizēts mācību priekšmeta </w:t>
      </w:r>
      <w:r w:rsidRPr="00703744">
        <w:rPr>
          <w:i/>
          <w:lang w:val="lv-LV"/>
        </w:rPr>
        <w:t>Objektorientētas programmēšanas praktikums</w:t>
      </w:r>
      <w:r w:rsidRPr="00703744">
        <w:rPr>
          <w:lang w:val="lv-LV"/>
        </w:rPr>
        <w:t xml:space="preserve"> ietv</w:t>
      </w:r>
      <w:r w:rsidRPr="00703744">
        <w:rPr>
          <w:lang w:val="lv-LV"/>
        </w:rPr>
        <w:t>a</w:t>
      </w:r>
      <w:r w:rsidRPr="00703744">
        <w:rPr>
          <w:lang w:val="lv-LV"/>
        </w:rPr>
        <w:t>ros, atbildīgā pasniedzēja ir prof. Oksana Ņikiforova.</w:t>
      </w:r>
    </w:p>
    <w:p w:rsidR="003878D1" w:rsidRPr="00703744" w:rsidRDefault="003878D1" w:rsidP="003878D1">
      <w:pPr>
        <w:rPr>
          <w:b/>
          <w:i/>
          <w:lang w:val="lv-LV"/>
        </w:rPr>
      </w:pPr>
      <w:r w:rsidRPr="00703744">
        <w:rPr>
          <w:b/>
          <w:i/>
          <w:lang w:val="lv-LV"/>
        </w:rPr>
        <w:t>Izstrādes dalībnieki:</w:t>
      </w:r>
    </w:p>
    <w:p w:rsidR="003878D1" w:rsidRPr="00703744" w:rsidRDefault="003878D1" w:rsidP="003878D1">
      <w:pPr>
        <w:spacing w:after="0"/>
        <w:ind w:firstLine="720"/>
        <w:rPr>
          <w:i/>
          <w:lang w:val="lv-LV"/>
        </w:rPr>
      </w:pPr>
      <w:r w:rsidRPr="00703744">
        <w:rPr>
          <w:i/>
          <w:lang w:val="lv-LV"/>
        </w:rPr>
        <w:t xml:space="preserve">Pasūtītājs: </w:t>
      </w:r>
    </w:p>
    <w:p w:rsidR="003878D1" w:rsidRPr="00703744" w:rsidRDefault="003878D1" w:rsidP="003878D1">
      <w:pPr>
        <w:spacing w:after="0"/>
        <w:ind w:left="720" w:firstLine="720"/>
        <w:rPr>
          <w:i/>
          <w:lang w:val="lv-LV"/>
        </w:rPr>
      </w:pPr>
      <w:r w:rsidRPr="00703744">
        <w:rPr>
          <w:i/>
          <w:lang w:val="lv-LV"/>
        </w:rPr>
        <w:t>Lietišķo datorzinātņu katedra</w:t>
      </w:r>
    </w:p>
    <w:p w:rsidR="003878D1" w:rsidRPr="00703744" w:rsidRDefault="003878D1" w:rsidP="003878D1">
      <w:pPr>
        <w:spacing w:after="0"/>
        <w:ind w:firstLine="720"/>
        <w:rPr>
          <w:i/>
          <w:lang w:val="lv-LV"/>
        </w:rPr>
      </w:pPr>
      <w:r w:rsidRPr="00703744">
        <w:rPr>
          <w:i/>
          <w:lang w:val="lv-LV"/>
        </w:rPr>
        <w:t>Pasūtītāja pārstāvji:</w:t>
      </w:r>
    </w:p>
    <w:p w:rsidR="003878D1" w:rsidRPr="00703744" w:rsidRDefault="003878D1" w:rsidP="003878D1">
      <w:pPr>
        <w:pStyle w:val="Sarakstarindkopa"/>
        <w:numPr>
          <w:ilvl w:val="0"/>
          <w:numId w:val="5"/>
        </w:numPr>
        <w:spacing w:after="0" w:line="276" w:lineRule="auto"/>
        <w:jc w:val="left"/>
        <w:rPr>
          <w:lang w:val="lv-LV"/>
        </w:rPr>
      </w:pPr>
      <w:r w:rsidRPr="00703744">
        <w:rPr>
          <w:lang w:val="lv-LV"/>
        </w:rPr>
        <w:t>Oksana Ņikiforova</w:t>
      </w:r>
    </w:p>
    <w:p w:rsidR="003878D1" w:rsidRPr="00703744" w:rsidRDefault="003878D1" w:rsidP="003878D1">
      <w:pPr>
        <w:pStyle w:val="Sarakstarindkopa"/>
        <w:numPr>
          <w:ilvl w:val="0"/>
          <w:numId w:val="5"/>
        </w:numPr>
        <w:spacing w:after="0" w:line="276" w:lineRule="auto"/>
        <w:jc w:val="left"/>
        <w:rPr>
          <w:lang w:val="lv-LV"/>
        </w:rPr>
      </w:pPr>
      <w:r w:rsidRPr="00703744">
        <w:rPr>
          <w:lang w:val="lv-LV"/>
        </w:rPr>
        <w:t>Vladislavs Nazaruks</w:t>
      </w:r>
    </w:p>
    <w:p w:rsidR="003878D1" w:rsidRPr="00703744" w:rsidRDefault="003878D1" w:rsidP="003878D1">
      <w:pPr>
        <w:spacing w:after="0"/>
        <w:ind w:left="720"/>
        <w:rPr>
          <w:i/>
          <w:lang w:val="lv-LV"/>
        </w:rPr>
      </w:pPr>
      <w:r w:rsidRPr="00703744">
        <w:rPr>
          <w:i/>
          <w:lang w:val="lv-LV"/>
        </w:rPr>
        <w:t>Izstrādātāji:</w:t>
      </w:r>
    </w:p>
    <w:p w:rsidR="003878D1" w:rsidRPr="00703744" w:rsidRDefault="003878D1" w:rsidP="003878D1">
      <w:pPr>
        <w:pStyle w:val="Sarakstarindkopa"/>
        <w:numPr>
          <w:ilvl w:val="0"/>
          <w:numId w:val="5"/>
        </w:numPr>
        <w:spacing w:after="0" w:line="276" w:lineRule="auto"/>
        <w:jc w:val="left"/>
        <w:rPr>
          <w:lang w:val="lv-LV"/>
        </w:rPr>
      </w:pPr>
      <w:r w:rsidRPr="00703744">
        <w:rPr>
          <w:lang w:val="lv-LV"/>
        </w:rPr>
        <w:t xml:space="preserve">Sergejs </w:t>
      </w:r>
      <w:proofErr w:type="spellStart"/>
      <w:r w:rsidRPr="00703744">
        <w:rPr>
          <w:lang w:val="lv-LV"/>
        </w:rPr>
        <w:t>Svētiņš</w:t>
      </w:r>
      <w:proofErr w:type="spellEnd"/>
      <w:r w:rsidRPr="00703744">
        <w:rPr>
          <w:lang w:val="lv-LV"/>
        </w:rPr>
        <w:t>,</w:t>
      </w:r>
    </w:p>
    <w:p w:rsidR="003878D1" w:rsidRPr="00703744" w:rsidRDefault="003878D1" w:rsidP="003878D1">
      <w:pPr>
        <w:pStyle w:val="Sarakstarindkopa"/>
        <w:numPr>
          <w:ilvl w:val="0"/>
          <w:numId w:val="5"/>
        </w:numPr>
        <w:spacing w:after="0" w:line="276" w:lineRule="auto"/>
        <w:jc w:val="left"/>
        <w:rPr>
          <w:lang w:val="lv-LV"/>
        </w:rPr>
      </w:pPr>
      <w:r w:rsidRPr="00703744">
        <w:rPr>
          <w:lang w:val="lv-LV"/>
        </w:rPr>
        <w:t xml:space="preserve">Jurijs </w:t>
      </w:r>
      <w:proofErr w:type="spellStart"/>
      <w:r w:rsidRPr="00703744">
        <w:rPr>
          <w:lang w:val="lv-LV"/>
        </w:rPr>
        <w:t>Benda</w:t>
      </w:r>
      <w:proofErr w:type="spellEnd"/>
      <w:r w:rsidRPr="00703744">
        <w:rPr>
          <w:lang w:val="lv-LV"/>
        </w:rPr>
        <w:t>,</w:t>
      </w:r>
    </w:p>
    <w:p w:rsidR="003878D1" w:rsidRPr="00703744" w:rsidRDefault="003878D1" w:rsidP="003878D1">
      <w:pPr>
        <w:pStyle w:val="Sarakstarindkopa"/>
        <w:numPr>
          <w:ilvl w:val="0"/>
          <w:numId w:val="5"/>
        </w:numPr>
        <w:spacing w:after="0" w:line="276" w:lineRule="auto"/>
        <w:jc w:val="left"/>
        <w:rPr>
          <w:lang w:val="lv-LV"/>
        </w:rPr>
      </w:pPr>
      <w:r w:rsidRPr="00703744">
        <w:rPr>
          <w:lang w:val="lv-LV"/>
        </w:rPr>
        <w:t>Deniss Kotovičs,</w:t>
      </w:r>
    </w:p>
    <w:p w:rsidR="003878D1" w:rsidRPr="00703744" w:rsidRDefault="003878D1" w:rsidP="003878D1">
      <w:pPr>
        <w:pStyle w:val="Sarakstarindkopa"/>
        <w:numPr>
          <w:ilvl w:val="0"/>
          <w:numId w:val="5"/>
        </w:numPr>
        <w:spacing w:after="0" w:line="276" w:lineRule="auto"/>
        <w:jc w:val="left"/>
        <w:rPr>
          <w:lang w:val="lv-LV"/>
        </w:rPr>
      </w:pPr>
      <w:r w:rsidRPr="00703744">
        <w:rPr>
          <w:lang w:val="lv-LV"/>
        </w:rPr>
        <w:t>Sergejs Terentjevs,</w:t>
      </w:r>
    </w:p>
    <w:p w:rsidR="003878D1" w:rsidRPr="00703744" w:rsidRDefault="003878D1" w:rsidP="004620BC">
      <w:pPr>
        <w:pStyle w:val="Sarakstarindkopa"/>
        <w:numPr>
          <w:ilvl w:val="0"/>
          <w:numId w:val="5"/>
        </w:numPr>
        <w:spacing w:after="0" w:line="276" w:lineRule="auto"/>
        <w:jc w:val="left"/>
        <w:rPr>
          <w:lang w:val="lv-LV"/>
        </w:rPr>
      </w:pPr>
      <w:r w:rsidRPr="00703744">
        <w:rPr>
          <w:lang w:val="lv-LV"/>
        </w:rPr>
        <w:t>Jurijs Saveljevs.</w:t>
      </w:r>
    </w:p>
    <w:p w:rsidR="00376B7D" w:rsidRPr="00703744" w:rsidRDefault="00446F64" w:rsidP="00376B7D">
      <w:pPr>
        <w:pStyle w:val="Virsraksts2"/>
        <w:rPr>
          <w:lang w:val="lv-LV"/>
        </w:rPr>
      </w:pPr>
      <w:bookmarkStart w:id="7" w:name="_Toc287812800"/>
      <w:bookmarkStart w:id="8" w:name="_Toc290379278"/>
      <w:r w:rsidRPr="00703744">
        <w:rPr>
          <w:lang w:val="lv-LV"/>
        </w:rPr>
        <w:lastRenderedPageBreak/>
        <w:t>Definīcijas, akronīmi un saīsinājumi.</w:t>
      </w:r>
      <w:bookmarkEnd w:id="7"/>
      <w:bookmarkEnd w:id="8"/>
    </w:p>
    <w:p w:rsidR="00446F64" w:rsidRPr="00703744" w:rsidRDefault="00FC278C" w:rsidP="00790593">
      <w:pPr>
        <w:pStyle w:val="Saraksts"/>
        <w:rPr>
          <w:lang w:val="lv-LV"/>
        </w:rPr>
      </w:pPr>
      <w:r w:rsidRPr="00703744">
        <w:rPr>
          <w:u w:val="single"/>
          <w:lang w:val="lv-LV"/>
        </w:rPr>
        <w:t>Students</w:t>
      </w:r>
      <w:r w:rsidR="005920FB">
        <w:rPr>
          <w:lang w:val="lv-LV"/>
        </w:rPr>
        <w:t> </w:t>
      </w:r>
      <w:r w:rsidR="005920FB" w:rsidRPr="005920FB">
        <w:rPr>
          <w:lang w:val="lv-LV"/>
        </w:rPr>
        <w:t xml:space="preserve">— </w:t>
      </w:r>
      <w:r w:rsidR="007B1156" w:rsidRPr="00703744">
        <w:rPr>
          <w:lang w:val="lv-LV"/>
        </w:rPr>
        <w:t>bakalaura mācību līmeņa students, kas ir iesaistīts noslēguma darba tēmas izvēles procesā.</w:t>
      </w:r>
    </w:p>
    <w:p w:rsidR="00FC278C" w:rsidRPr="00703744" w:rsidRDefault="00FC278C" w:rsidP="00790593">
      <w:pPr>
        <w:pStyle w:val="Saraksts"/>
        <w:rPr>
          <w:lang w:val="lv-LV"/>
        </w:rPr>
      </w:pPr>
      <w:r w:rsidRPr="00703744">
        <w:rPr>
          <w:u w:val="single"/>
          <w:lang w:val="lv-LV"/>
        </w:rPr>
        <w:t>Vadītājs</w:t>
      </w:r>
      <w:r w:rsidR="005920FB">
        <w:rPr>
          <w:lang w:val="lv-LV"/>
        </w:rPr>
        <w:t> </w:t>
      </w:r>
      <w:r w:rsidR="005920FB" w:rsidRPr="005920FB">
        <w:rPr>
          <w:lang w:val="lv-LV"/>
        </w:rPr>
        <w:t xml:space="preserve">— </w:t>
      </w:r>
      <w:r w:rsidR="00B31EAD" w:rsidRPr="00703744">
        <w:rPr>
          <w:lang w:val="lv-LV"/>
        </w:rPr>
        <w:t xml:space="preserve">persona, kas piedāvā studentiem bakalaura darba tēmas un vada sekmīgu studenta </w:t>
      </w:r>
    </w:p>
    <w:p w:rsidR="00FC278C" w:rsidRPr="00703744" w:rsidRDefault="00FC278C" w:rsidP="00790593">
      <w:pPr>
        <w:pStyle w:val="Saraksts"/>
        <w:rPr>
          <w:lang w:val="lv-LV"/>
        </w:rPr>
      </w:pPr>
      <w:proofErr w:type="spellStart"/>
      <w:r w:rsidRPr="00703744">
        <w:rPr>
          <w:u w:val="single"/>
          <w:lang w:val="lv-LV"/>
        </w:rPr>
        <w:t>Bakalaurantūras</w:t>
      </w:r>
      <w:proofErr w:type="spellEnd"/>
      <w:r w:rsidRPr="00703744">
        <w:rPr>
          <w:u w:val="single"/>
          <w:lang w:val="lv-LV"/>
        </w:rPr>
        <w:t xml:space="preserve"> vadītājs</w:t>
      </w:r>
      <w:r w:rsidR="005920FB">
        <w:rPr>
          <w:lang w:val="lv-LV"/>
        </w:rPr>
        <w:t> </w:t>
      </w:r>
      <w:r w:rsidR="005920FB" w:rsidRPr="005920FB">
        <w:rPr>
          <w:lang w:val="lv-LV"/>
        </w:rPr>
        <w:t xml:space="preserve">— </w:t>
      </w:r>
      <w:r w:rsidR="00756CAC" w:rsidRPr="00703744">
        <w:rPr>
          <w:lang w:val="lv-LV"/>
        </w:rPr>
        <w:t>persona, kas kontrolē bakalaura darbu vadītāju darbu.</w:t>
      </w:r>
    </w:p>
    <w:p w:rsidR="00BC2DFA" w:rsidRPr="00703744" w:rsidRDefault="00FC278C" w:rsidP="00790593">
      <w:pPr>
        <w:pStyle w:val="Saraksts"/>
        <w:rPr>
          <w:lang w:val="lv-LV"/>
        </w:rPr>
      </w:pPr>
      <w:r w:rsidRPr="00703744">
        <w:rPr>
          <w:u w:val="single"/>
          <w:lang w:val="lv-LV"/>
        </w:rPr>
        <w:t>Katedras vadītājs</w:t>
      </w:r>
      <w:r w:rsidR="005920FB">
        <w:rPr>
          <w:lang w:val="lv-LV"/>
        </w:rPr>
        <w:t> </w:t>
      </w:r>
      <w:r w:rsidR="005920FB" w:rsidRPr="005920FB">
        <w:rPr>
          <w:lang w:val="lv-LV"/>
        </w:rPr>
        <w:t xml:space="preserve">— </w:t>
      </w:r>
      <w:r w:rsidR="00756CAC" w:rsidRPr="00703744">
        <w:rPr>
          <w:lang w:val="lv-LV"/>
        </w:rPr>
        <w:t>persona, kas kontrolē bakalaura darbu vadītāju</w:t>
      </w:r>
      <w:r w:rsidR="00BC2DFA" w:rsidRPr="00703744">
        <w:rPr>
          <w:lang w:val="lv-LV"/>
        </w:rPr>
        <w:t xml:space="preserve"> darbu</w:t>
      </w:r>
      <w:r w:rsidR="00581234" w:rsidRPr="00703744">
        <w:rPr>
          <w:lang w:val="lv-LV"/>
        </w:rPr>
        <w:t>, dod konkrētus priekšlikumus apsvēršanai un izpildei</w:t>
      </w:r>
      <w:r w:rsidR="00BC2DFA" w:rsidRPr="00703744">
        <w:rPr>
          <w:lang w:val="lv-LV"/>
        </w:rPr>
        <w:t>.</w:t>
      </w:r>
    </w:p>
    <w:p w:rsidR="00D04AB4" w:rsidRPr="00703744" w:rsidRDefault="00FB2DB6" w:rsidP="00790593">
      <w:pPr>
        <w:pStyle w:val="Saraksts"/>
        <w:rPr>
          <w:lang w:val="lv-LV"/>
        </w:rPr>
      </w:pPr>
      <w:r w:rsidRPr="00703744">
        <w:rPr>
          <w:u w:val="single"/>
          <w:lang w:val="lv-LV"/>
        </w:rPr>
        <w:t>e-pasts</w:t>
      </w:r>
      <w:r w:rsidR="005920FB">
        <w:rPr>
          <w:lang w:val="lv-LV"/>
        </w:rPr>
        <w:t> </w:t>
      </w:r>
      <w:r w:rsidR="005920FB" w:rsidRPr="005920FB">
        <w:rPr>
          <w:lang w:val="lv-LV"/>
        </w:rPr>
        <w:t xml:space="preserve">— </w:t>
      </w:r>
      <w:r w:rsidR="00D04AB4" w:rsidRPr="00703744">
        <w:rPr>
          <w:lang w:val="lv-LV"/>
        </w:rPr>
        <w:t>ziņojumu saņemšanas sistēma.</w:t>
      </w:r>
    </w:p>
    <w:p w:rsidR="00FC278C" w:rsidRPr="00703744" w:rsidRDefault="00B02E86" w:rsidP="00790593">
      <w:pPr>
        <w:pStyle w:val="Saraksts"/>
        <w:rPr>
          <w:lang w:val="lv-LV"/>
        </w:rPr>
      </w:pPr>
      <w:r w:rsidRPr="00703744">
        <w:rPr>
          <w:u w:val="single"/>
          <w:lang w:val="lv-LV"/>
        </w:rPr>
        <w:t>Printeris</w:t>
      </w:r>
      <w:r w:rsidR="005920FB">
        <w:rPr>
          <w:lang w:val="lv-LV"/>
        </w:rPr>
        <w:t> </w:t>
      </w:r>
      <w:r w:rsidR="005920FB" w:rsidRPr="005920FB">
        <w:rPr>
          <w:lang w:val="lv-LV"/>
        </w:rPr>
        <w:t xml:space="preserve">— </w:t>
      </w:r>
      <w:r w:rsidR="00384E3A" w:rsidRPr="00703744">
        <w:rPr>
          <w:lang w:val="lv-LV"/>
        </w:rPr>
        <w:t>izmantojamais</w:t>
      </w:r>
      <w:r w:rsidR="00D75831">
        <w:rPr>
          <w:lang w:val="lv-LV"/>
        </w:rPr>
        <w:t xml:space="preserve"> </w:t>
      </w:r>
      <w:r w:rsidR="00384E3A" w:rsidRPr="00703744">
        <w:rPr>
          <w:lang w:val="lv-LV"/>
        </w:rPr>
        <w:t xml:space="preserve">informācijas </w:t>
      </w:r>
      <w:r w:rsidR="00D04AB4" w:rsidRPr="00703744">
        <w:rPr>
          <w:lang w:val="lv-LV"/>
        </w:rPr>
        <w:t>izvades mehānisms.</w:t>
      </w:r>
    </w:p>
    <w:p w:rsidR="00CE3790" w:rsidRPr="00703744" w:rsidRDefault="00CE3790" w:rsidP="00790593">
      <w:pPr>
        <w:pStyle w:val="Saraksts"/>
        <w:rPr>
          <w:lang w:val="lv-LV"/>
        </w:rPr>
      </w:pPr>
      <w:r w:rsidRPr="00703744">
        <w:rPr>
          <w:u w:val="single"/>
          <w:lang w:val="lv-LV"/>
        </w:rPr>
        <w:t>Lietvede</w:t>
      </w:r>
      <w:r w:rsidR="005920FB">
        <w:rPr>
          <w:lang w:val="lv-LV"/>
        </w:rPr>
        <w:t> </w:t>
      </w:r>
      <w:r w:rsidR="005920FB" w:rsidRPr="005920FB">
        <w:rPr>
          <w:lang w:val="lv-LV"/>
        </w:rPr>
        <w:t xml:space="preserve">— </w:t>
      </w:r>
      <w:r w:rsidR="00D10DAD" w:rsidRPr="00703744">
        <w:rPr>
          <w:lang w:val="lv-LV"/>
        </w:rPr>
        <w:t>persona, kas veic dokumentācijas veidošanu.</w:t>
      </w:r>
    </w:p>
    <w:p w:rsidR="00DA5470" w:rsidRPr="00703744" w:rsidRDefault="00DA5470" w:rsidP="00DA5470">
      <w:pPr>
        <w:pStyle w:val="Virsraksts2"/>
        <w:rPr>
          <w:lang w:val="lv-LV"/>
        </w:rPr>
      </w:pPr>
      <w:bookmarkStart w:id="9" w:name="_Toc287812801"/>
      <w:bookmarkStart w:id="10" w:name="_Toc290379279"/>
      <w:r w:rsidRPr="00703744">
        <w:rPr>
          <w:lang w:val="lv-LV"/>
        </w:rPr>
        <w:t>Saistība ar citiem dokumentiem</w:t>
      </w:r>
      <w:bookmarkEnd w:id="9"/>
      <w:bookmarkEnd w:id="10"/>
    </w:p>
    <w:p w:rsidR="00413B3C" w:rsidRPr="00413B3C" w:rsidRDefault="00413B3C" w:rsidP="0017421F">
      <w:pPr>
        <w:rPr>
          <w:lang w:val="lv-LV"/>
        </w:rPr>
      </w:pPr>
      <w:bookmarkStart w:id="11" w:name="OLE_LINK1"/>
      <w:bookmarkStart w:id="12" w:name="OLE_LINK2"/>
      <w:r>
        <w:rPr>
          <w:lang w:val="lv-LV"/>
        </w:rPr>
        <w:t>Šīs programmatūras prasību specifikācijas (PPS) dokuments balstās uz šādiem dokumentiem:</w:t>
      </w:r>
    </w:p>
    <w:p w:rsidR="0017421F" w:rsidRPr="00703744" w:rsidRDefault="0017421F" w:rsidP="00413B3C">
      <w:pPr>
        <w:pStyle w:val="Sarakstaaizzme2"/>
        <w:rPr>
          <w:lang w:val="lv-LV"/>
        </w:rPr>
      </w:pPr>
      <w:r w:rsidRPr="00703744">
        <w:rPr>
          <w:lang w:val="lv-LV"/>
        </w:rPr>
        <w:t>Bakalaura darba tēmas izvēles atbalsta sistēma. Oksana Ņikiforova. – slaidu komplekts ar sistēmas aprakstu. RTU. 03.02.</w:t>
      </w:r>
      <w:r w:rsidR="00952C76" w:rsidRPr="00703744">
        <w:rPr>
          <w:lang w:val="lv-LV"/>
        </w:rPr>
        <w:t>2001. (</w:t>
      </w:r>
      <w:r w:rsidR="00413B3C">
        <w:rPr>
          <w:lang w:val="lv-LV"/>
        </w:rPr>
        <w:t>skat. Pielikumu</w:t>
      </w:r>
      <w:r w:rsidR="00952C76" w:rsidRPr="00703744">
        <w:rPr>
          <w:lang w:val="lv-LV"/>
        </w:rPr>
        <w:t>)</w:t>
      </w:r>
    </w:p>
    <w:p w:rsidR="0017421F" w:rsidRPr="00703744" w:rsidRDefault="0017421F" w:rsidP="00413B3C">
      <w:pPr>
        <w:pStyle w:val="Sarakstaaizzme2"/>
        <w:rPr>
          <w:lang w:val="lv-LV"/>
        </w:rPr>
      </w:pPr>
      <w:proofErr w:type="spellStart"/>
      <w:r w:rsidRPr="00703744">
        <w:rPr>
          <w:lang w:val="lv-LV"/>
        </w:rPr>
        <w:t>BD_izvele_atbalsta_sistema_BP.pdf</w:t>
      </w:r>
      <w:proofErr w:type="spellEnd"/>
      <w:r w:rsidRPr="00703744">
        <w:rPr>
          <w:lang w:val="lv-LV"/>
        </w:rPr>
        <w:t xml:space="preserve"> – Bakalaura darba tēmas izvēles atbalsta sistēmu a</w:t>
      </w:r>
      <w:r w:rsidRPr="00703744">
        <w:rPr>
          <w:lang w:val="lv-LV"/>
        </w:rPr>
        <w:t>p</w:t>
      </w:r>
      <w:r w:rsidRPr="00703744">
        <w:rPr>
          <w:lang w:val="lv-LV"/>
        </w:rPr>
        <w:t>rakstoša biznesa procesu diagramma. RTU. 03.02.2011.</w:t>
      </w:r>
    </w:p>
    <w:p w:rsidR="00DA5470" w:rsidRPr="00703744" w:rsidRDefault="00FA607F" w:rsidP="00FA607F">
      <w:pPr>
        <w:pStyle w:val="Virsraksts1"/>
        <w:rPr>
          <w:lang w:val="lv-LV"/>
        </w:rPr>
      </w:pPr>
      <w:bookmarkStart w:id="13" w:name="_Toc287812802"/>
      <w:bookmarkStart w:id="14" w:name="_Toc290379280"/>
      <w:bookmarkEnd w:id="11"/>
      <w:bookmarkEnd w:id="12"/>
      <w:r w:rsidRPr="00703744">
        <w:rPr>
          <w:lang w:val="lv-LV"/>
        </w:rPr>
        <w:lastRenderedPageBreak/>
        <w:t>Vispārējais apraksts</w:t>
      </w:r>
      <w:bookmarkEnd w:id="13"/>
      <w:bookmarkEnd w:id="14"/>
    </w:p>
    <w:p w:rsidR="006846F0" w:rsidRPr="00703744" w:rsidRDefault="004502EE" w:rsidP="005920FB">
      <w:pPr>
        <w:pStyle w:val="Pamatteksts"/>
        <w:rPr>
          <w:lang w:val="lv-LV"/>
        </w:rPr>
      </w:pPr>
      <w:r w:rsidRPr="00703744">
        <w:rPr>
          <w:lang w:val="lv-LV"/>
        </w:rPr>
        <w:t>Bakalaura darba tēmas izvēles atbalsta sistēmas vispārējā aprakstā tiek paradīta sistēmas pl</w:t>
      </w:r>
      <w:r w:rsidRPr="00703744">
        <w:rPr>
          <w:lang w:val="lv-LV"/>
        </w:rPr>
        <w:t>ā</w:t>
      </w:r>
      <w:r w:rsidRPr="00703744">
        <w:rPr>
          <w:lang w:val="lv-LV"/>
        </w:rPr>
        <w:t>nota funkcionalitāte, parādot lietotāju un aparatūras mijiedarbības iespējas</w:t>
      </w:r>
      <w:r w:rsidR="000F60D1" w:rsidRPr="00703744">
        <w:rPr>
          <w:lang w:val="lv-LV"/>
        </w:rPr>
        <w:t xml:space="preserve">, </w:t>
      </w:r>
      <w:r w:rsidR="003E3F13" w:rsidRPr="00703744">
        <w:rPr>
          <w:lang w:val="lv-LV"/>
        </w:rPr>
        <w:t>kā arī tiek izcelta produkta iespēju realizācijas prioritāte.</w:t>
      </w:r>
    </w:p>
    <w:p w:rsidR="00FA607F" w:rsidRPr="00703744" w:rsidRDefault="00286366" w:rsidP="00FA607F">
      <w:pPr>
        <w:pStyle w:val="Virsraksts2"/>
        <w:rPr>
          <w:lang w:val="lv-LV"/>
        </w:rPr>
      </w:pPr>
      <w:bookmarkStart w:id="15" w:name="_Toc287812803"/>
      <w:bookmarkStart w:id="16" w:name="_Toc290379281"/>
      <w:r w:rsidRPr="00703744">
        <w:rPr>
          <w:lang w:val="lv-LV"/>
        </w:rPr>
        <w:t>Produkta perspektīva</w:t>
      </w:r>
      <w:bookmarkEnd w:id="15"/>
      <w:bookmarkEnd w:id="16"/>
    </w:p>
    <w:p w:rsidR="000A5C10" w:rsidRPr="00703744" w:rsidRDefault="00C775D9" w:rsidP="005920FB">
      <w:pPr>
        <w:pStyle w:val="Pamatteksts"/>
        <w:rPr>
          <w:lang w:val="lv-LV"/>
        </w:rPr>
      </w:pPr>
      <w:r w:rsidRPr="00703744">
        <w:rPr>
          <w:lang w:val="lv-LV"/>
        </w:rPr>
        <w:t xml:space="preserve">Lai saprastu kopējo bakalaura darba tēmas izvēles atbalsta sistēmas funkcionalitātes kopējo ainu, </w:t>
      </w:r>
      <w:r w:rsidR="00120B92" w:rsidRPr="00703744">
        <w:rPr>
          <w:lang w:val="lv-LV"/>
        </w:rPr>
        <w:t>tiek izanalizē</w:t>
      </w:r>
      <w:r w:rsidR="00970F73" w:rsidRPr="00703744">
        <w:rPr>
          <w:lang w:val="lv-LV"/>
        </w:rPr>
        <w:t>ts: kādi cilvēki lietos sistēmu, ko viņi no šīs sistēmas tiešām grib, kā tie kom</w:t>
      </w:r>
      <w:r w:rsidR="00970F73" w:rsidRPr="00703744">
        <w:rPr>
          <w:lang w:val="lv-LV"/>
        </w:rPr>
        <w:t>u</w:t>
      </w:r>
      <w:r w:rsidR="00970F73" w:rsidRPr="00703744">
        <w:rPr>
          <w:lang w:val="lv-LV"/>
        </w:rPr>
        <w:t>nicēs sistēmas ietvar</w:t>
      </w:r>
      <w:r w:rsidR="00A34A70">
        <w:rPr>
          <w:lang w:val="lv-LV"/>
        </w:rPr>
        <w:t>os, kādus uzdevumus risinās ut</w:t>
      </w:r>
      <w:r w:rsidR="00970F73" w:rsidRPr="00703744">
        <w:rPr>
          <w:lang w:val="lv-LV"/>
        </w:rPr>
        <w:t>t.</w:t>
      </w:r>
    </w:p>
    <w:p w:rsidR="0006576B" w:rsidRPr="00703744" w:rsidRDefault="00207687" w:rsidP="005920FB">
      <w:pPr>
        <w:pStyle w:val="Pamatteksts"/>
        <w:rPr>
          <w:lang w:val="lv-LV"/>
        </w:rPr>
      </w:pPr>
      <w:r w:rsidRPr="00703744">
        <w:rPr>
          <w:lang w:val="lv-LV"/>
        </w:rPr>
        <w:t>Viens no tādu jautājumu risināšanas paņēmieniem ir lietošanas gadījumu diagrammas pakāp</w:t>
      </w:r>
      <w:r w:rsidRPr="00703744">
        <w:rPr>
          <w:lang w:val="lv-LV"/>
        </w:rPr>
        <w:t>e</w:t>
      </w:r>
      <w:r w:rsidRPr="00703744">
        <w:rPr>
          <w:lang w:val="lv-LV"/>
        </w:rPr>
        <w:t xml:space="preserve">niskā būvēšana. </w:t>
      </w:r>
      <w:r w:rsidR="00220AE6" w:rsidRPr="00703744">
        <w:rPr>
          <w:lang w:val="lv-LV"/>
        </w:rPr>
        <w:t>Diagrammā</w:t>
      </w:r>
      <w:r w:rsidR="00A4656D" w:rsidRPr="00703744">
        <w:rPr>
          <w:lang w:val="lv-LV"/>
        </w:rPr>
        <w:t xml:space="preserve"> tiek paradīti aktieri, to mijiedarbības un iespējas.</w:t>
      </w:r>
      <w:r w:rsidR="005920FB">
        <w:rPr>
          <w:lang w:val="lv-LV"/>
        </w:rPr>
        <w:t xml:space="preserve"> </w:t>
      </w:r>
      <w:r w:rsidR="0064255D" w:rsidRPr="00703744">
        <w:rPr>
          <w:lang w:val="lv-LV"/>
        </w:rPr>
        <w:t xml:space="preserve">Diagrammā </w:t>
      </w:r>
      <w:r w:rsidR="00B02C35" w:rsidRPr="00703744">
        <w:rPr>
          <w:lang w:val="lv-LV"/>
        </w:rPr>
        <w:t>ieg</w:t>
      </w:r>
      <w:r w:rsidR="00B02C35" w:rsidRPr="00703744">
        <w:rPr>
          <w:lang w:val="lv-LV"/>
        </w:rPr>
        <w:t>ū</w:t>
      </w:r>
      <w:r w:rsidR="00B02C35" w:rsidRPr="00703744">
        <w:rPr>
          <w:lang w:val="lv-LV"/>
        </w:rPr>
        <w:t>t</w:t>
      </w:r>
      <w:r w:rsidR="004B1F2E" w:rsidRPr="00703744">
        <w:rPr>
          <w:lang w:val="lv-LV"/>
        </w:rPr>
        <w:t xml:space="preserve">ā funkcionalitāte tiek sadalīta </w:t>
      </w:r>
      <w:r w:rsidR="00BE424C" w:rsidRPr="00703744">
        <w:rPr>
          <w:lang w:val="lv-LV"/>
        </w:rPr>
        <w:t xml:space="preserve">izpildes grupas biedru </w:t>
      </w:r>
      <w:r w:rsidR="009B6B0A" w:rsidRPr="00703744">
        <w:rPr>
          <w:lang w:val="lv-LV"/>
        </w:rPr>
        <w:t>analīzei, lai varētu</w:t>
      </w:r>
      <w:r w:rsidR="005920FB">
        <w:rPr>
          <w:lang w:val="lv-LV"/>
        </w:rPr>
        <w:t xml:space="preserve"> </w:t>
      </w:r>
      <w:r w:rsidR="009B6B0A" w:rsidRPr="00703744">
        <w:rPr>
          <w:lang w:val="lv-LV"/>
        </w:rPr>
        <w:t>detalizēti</w:t>
      </w:r>
      <w:r w:rsidR="00BE424C" w:rsidRPr="00703744">
        <w:rPr>
          <w:lang w:val="lv-LV"/>
        </w:rPr>
        <w:t xml:space="preserve"> aprakstīt </w:t>
      </w:r>
      <w:r w:rsidR="00DF7371" w:rsidRPr="00703744">
        <w:rPr>
          <w:lang w:val="lv-LV"/>
        </w:rPr>
        <w:t>si</w:t>
      </w:r>
      <w:r w:rsidR="00DF7371" w:rsidRPr="00703744">
        <w:rPr>
          <w:lang w:val="lv-LV"/>
        </w:rPr>
        <w:t>s</w:t>
      </w:r>
      <w:r w:rsidR="00DF7371" w:rsidRPr="00703744">
        <w:rPr>
          <w:lang w:val="lv-LV"/>
        </w:rPr>
        <w:t>tēmas darbības funkcionalitātes atbalstu ierobežotajā termiņā.</w:t>
      </w:r>
      <w:r w:rsidR="005920FB">
        <w:rPr>
          <w:lang w:val="lv-LV"/>
        </w:rPr>
        <w:t xml:space="preserve"> </w:t>
      </w:r>
      <w:r w:rsidR="000F62E8" w:rsidRPr="00703744">
        <w:rPr>
          <w:lang w:val="lv-LV"/>
        </w:rPr>
        <w:t>Katram grupas loceklim ir izd</w:t>
      </w:r>
      <w:r w:rsidR="000F62E8" w:rsidRPr="00703744">
        <w:rPr>
          <w:lang w:val="lv-LV"/>
        </w:rPr>
        <w:t>a</w:t>
      </w:r>
      <w:r w:rsidR="000F62E8" w:rsidRPr="00703744">
        <w:rPr>
          <w:lang w:val="lv-LV"/>
        </w:rPr>
        <w:t>līts savs funkcionalitātes</w:t>
      </w:r>
      <w:r w:rsidR="00326C34" w:rsidRPr="00703744">
        <w:rPr>
          <w:lang w:val="lv-LV"/>
        </w:rPr>
        <w:t xml:space="preserve"> (lietošanas gadījumu)</w:t>
      </w:r>
      <w:r w:rsidR="000F62E8" w:rsidRPr="00703744">
        <w:rPr>
          <w:lang w:val="lv-LV"/>
        </w:rPr>
        <w:t xml:space="preserve"> bloks, kas ir paradīts 2.1. attēlā.</w:t>
      </w:r>
    </w:p>
    <w:p w:rsidR="00C97326" w:rsidRDefault="00C97326" w:rsidP="00237368">
      <w:pPr>
        <w:pStyle w:val="Pamatteksts"/>
        <w:keepNext/>
        <w:rPr>
          <w:lang w:val="lv-LV"/>
        </w:rPr>
      </w:pPr>
      <w:r w:rsidRPr="00703744">
        <w:rPr>
          <w:lang w:val="lv-LV"/>
        </w:rPr>
        <w:lastRenderedPageBreak/>
        <w:t>Lietošanas gadījumu diagr</w:t>
      </w:r>
      <w:r w:rsidR="0050749E" w:rsidRPr="00703744">
        <w:rPr>
          <w:lang w:val="lv-LV"/>
        </w:rPr>
        <w:t>amma</w:t>
      </w:r>
      <w:r w:rsidR="000A5C10" w:rsidRPr="00703744">
        <w:rPr>
          <w:lang w:val="lv-LV"/>
        </w:rPr>
        <w:t xml:space="preserve"> (2.1. attēls)</w:t>
      </w:r>
      <w:r w:rsidR="0050749E" w:rsidRPr="00703744">
        <w:rPr>
          <w:lang w:val="lv-LV"/>
        </w:rPr>
        <w:t>:</w:t>
      </w:r>
    </w:p>
    <w:p w:rsidR="00237368" w:rsidRPr="00703744" w:rsidRDefault="00237368" w:rsidP="005920FB">
      <w:pPr>
        <w:pStyle w:val="Pamatteksts"/>
        <w:rPr>
          <w:lang w:val="lv-LV"/>
        </w:rPr>
      </w:pPr>
      <w:r>
        <w:rPr>
          <w:noProof/>
          <w:lang w:val="lv-LV" w:eastAsia="lv-LV"/>
        </w:rPr>
        <w:drawing>
          <wp:inline distT="0" distB="0" distL="0" distR="0">
            <wp:extent cx="5939790" cy="6009049"/>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 cstate="print"/>
                    <a:srcRect/>
                    <a:stretch>
                      <a:fillRect/>
                    </a:stretch>
                  </pic:blipFill>
                  <pic:spPr bwMode="auto">
                    <a:xfrm>
                      <a:off x="0" y="0"/>
                      <a:ext cx="5939790" cy="6009049"/>
                    </a:xfrm>
                    <a:prstGeom prst="rect">
                      <a:avLst/>
                    </a:prstGeom>
                    <a:noFill/>
                    <a:ln w="9525">
                      <a:noFill/>
                      <a:miter lim="800000"/>
                      <a:headEnd/>
                      <a:tailEnd/>
                    </a:ln>
                  </pic:spPr>
                </pic:pic>
              </a:graphicData>
            </a:graphic>
          </wp:inline>
        </w:drawing>
      </w:r>
    </w:p>
    <w:p w:rsidR="00E53E87" w:rsidRPr="00237368" w:rsidRDefault="00237368" w:rsidP="00237368">
      <w:pPr>
        <w:jc w:val="center"/>
        <w:rPr>
          <w:noProof/>
          <w:sz w:val="20"/>
          <w:lang w:val="lv-LV" w:eastAsia="ru-RU"/>
        </w:rPr>
      </w:pPr>
      <w:r w:rsidRPr="00237368">
        <w:rPr>
          <w:noProof/>
          <w:sz w:val="20"/>
          <w:lang w:val="lv-LV" w:eastAsia="ru-RU"/>
        </w:rPr>
        <w:t>2.1. att. BDT sistēmas lietošanas gadījumu diagramma</w:t>
      </w:r>
    </w:p>
    <w:p w:rsidR="00A41205" w:rsidRPr="00703744" w:rsidRDefault="00AA79CA" w:rsidP="00AA79CA">
      <w:pPr>
        <w:pStyle w:val="Virsraksts2"/>
        <w:rPr>
          <w:lang w:val="lv-LV"/>
        </w:rPr>
      </w:pPr>
      <w:bookmarkStart w:id="17" w:name="_Toc287812804"/>
      <w:bookmarkStart w:id="18" w:name="_Toc290379282"/>
      <w:r w:rsidRPr="00703744">
        <w:rPr>
          <w:lang w:val="lv-LV"/>
        </w:rPr>
        <w:t>Lietotāja raksturiezīmes</w:t>
      </w:r>
      <w:bookmarkEnd w:id="17"/>
      <w:bookmarkEnd w:id="18"/>
    </w:p>
    <w:p w:rsidR="005920FB" w:rsidRDefault="00563472" w:rsidP="005920FB">
      <w:pPr>
        <w:pStyle w:val="Pamatteksts"/>
        <w:rPr>
          <w:lang w:val="lv-LV"/>
        </w:rPr>
      </w:pPr>
      <w:r w:rsidRPr="00703744">
        <w:rPr>
          <w:lang w:val="lv-LV"/>
        </w:rPr>
        <w:t>Balstoties uz lietošanas gadījumu analīzes tiek papildināta lietotāju funk</w:t>
      </w:r>
      <w:r w:rsidR="005920FB">
        <w:rPr>
          <w:lang w:val="lv-LV"/>
        </w:rPr>
        <w:t>cionālā nodrošinājuma saraksts.</w:t>
      </w:r>
    </w:p>
    <w:p w:rsidR="00523271" w:rsidRPr="00703744" w:rsidRDefault="00563472" w:rsidP="005920FB">
      <w:pPr>
        <w:pStyle w:val="Pamatteksts"/>
        <w:rPr>
          <w:lang w:val="lv-LV"/>
        </w:rPr>
      </w:pPr>
      <w:r w:rsidRPr="00703744">
        <w:rPr>
          <w:b/>
          <w:i/>
          <w:lang w:val="lv-LV"/>
        </w:rPr>
        <w:t>Lietotāju funkcionalitātē ietilpst:</w:t>
      </w:r>
    </w:p>
    <w:p w:rsidR="00523271" w:rsidRPr="00703744" w:rsidRDefault="00523271" w:rsidP="005920FB">
      <w:pPr>
        <w:pStyle w:val="Pamatteksts"/>
        <w:rPr>
          <w:lang w:val="lv-LV"/>
        </w:rPr>
      </w:pPr>
      <w:r w:rsidRPr="00703744">
        <w:rPr>
          <w:lang w:val="lv-LV"/>
        </w:rPr>
        <w:t>Studentu funkcionalitāte:</w:t>
      </w:r>
    </w:p>
    <w:p w:rsidR="00523271" w:rsidRPr="00703744" w:rsidRDefault="00523271" w:rsidP="005920FB">
      <w:pPr>
        <w:pStyle w:val="Sarakstaaizzme2"/>
        <w:rPr>
          <w:rFonts w:cs="Times New Roman"/>
          <w:lang w:val="lv-LV"/>
        </w:rPr>
      </w:pPr>
      <w:r w:rsidRPr="00703744">
        <w:rPr>
          <w:lang w:val="lv-LV"/>
        </w:rPr>
        <w:t>Apskatīties potenciālos vadītājus un viņu piedāvātas tēmas</w:t>
      </w:r>
    </w:p>
    <w:p w:rsidR="00523271" w:rsidRPr="00703744" w:rsidRDefault="00523271" w:rsidP="005920FB">
      <w:pPr>
        <w:pStyle w:val="Sarakstaaizzme2"/>
        <w:rPr>
          <w:rFonts w:cs="Times New Roman"/>
          <w:lang w:val="lv-LV"/>
        </w:rPr>
      </w:pPr>
      <w:r w:rsidRPr="00703744">
        <w:rPr>
          <w:rFonts w:cs="Times New Roman"/>
          <w:lang w:val="lv-LV"/>
        </w:rPr>
        <w:t>Izvēlēties tēmu / atteikties no tēmas</w:t>
      </w:r>
    </w:p>
    <w:p w:rsidR="00523271" w:rsidRPr="00703744" w:rsidRDefault="00523271" w:rsidP="005920FB">
      <w:pPr>
        <w:pStyle w:val="Sarakstaaizzme2"/>
        <w:rPr>
          <w:rFonts w:cs="Times New Roman"/>
          <w:lang w:val="lv-LV"/>
        </w:rPr>
      </w:pPr>
      <w:r w:rsidRPr="00703744">
        <w:rPr>
          <w:rFonts w:cs="Times New Roman"/>
          <w:lang w:val="lv-LV"/>
        </w:rPr>
        <w:t xml:space="preserve">Piedalīties tēmas nosaukuma koriģēšanā pirms </w:t>
      </w:r>
      <w:proofErr w:type="spellStart"/>
      <w:r w:rsidRPr="00703744">
        <w:rPr>
          <w:rFonts w:cs="Times New Roman"/>
          <w:lang w:val="lv-LV"/>
        </w:rPr>
        <w:t>bakalaurantūras</w:t>
      </w:r>
      <w:proofErr w:type="spellEnd"/>
      <w:r w:rsidRPr="00703744">
        <w:rPr>
          <w:rFonts w:cs="Times New Roman"/>
          <w:lang w:val="lv-LV"/>
        </w:rPr>
        <w:t xml:space="preserve"> vadītāja apstiprināšanas.</w:t>
      </w:r>
    </w:p>
    <w:p w:rsidR="00523271" w:rsidRPr="00703744" w:rsidRDefault="00523271" w:rsidP="005920FB">
      <w:pPr>
        <w:pStyle w:val="Pamatteksts"/>
        <w:rPr>
          <w:lang w:val="lv-LV"/>
        </w:rPr>
      </w:pPr>
      <w:r w:rsidRPr="00703744">
        <w:rPr>
          <w:lang w:val="lv-LV"/>
        </w:rPr>
        <w:lastRenderedPageBreak/>
        <w:t>Vadītāju funkcionalitāte:</w:t>
      </w:r>
    </w:p>
    <w:p w:rsidR="00523271" w:rsidRPr="00703744" w:rsidRDefault="00523271" w:rsidP="005920FB">
      <w:pPr>
        <w:pStyle w:val="Sarakstaaizzme2"/>
        <w:rPr>
          <w:lang w:val="lv-LV"/>
        </w:rPr>
      </w:pPr>
      <w:r w:rsidRPr="00703744">
        <w:rPr>
          <w:lang w:val="lv-LV"/>
        </w:rPr>
        <w:t>Izvietot/ izņemt studentiem piedāvātas tēmas sistēmā</w:t>
      </w:r>
    </w:p>
    <w:p w:rsidR="00523271" w:rsidRPr="00703744" w:rsidRDefault="00523271" w:rsidP="005920FB">
      <w:pPr>
        <w:pStyle w:val="Sarakstaaizzme2"/>
        <w:rPr>
          <w:lang w:val="lv-LV"/>
        </w:rPr>
      </w:pPr>
      <w:r w:rsidRPr="00703744">
        <w:rPr>
          <w:lang w:val="lv-LV"/>
        </w:rPr>
        <w:t>Apskatīties studentus, kas ir izvēlējušies tēmas</w:t>
      </w:r>
    </w:p>
    <w:p w:rsidR="00523271" w:rsidRPr="00703744" w:rsidRDefault="00523271" w:rsidP="005920FB">
      <w:pPr>
        <w:pStyle w:val="Sarakstaaizzme2"/>
        <w:rPr>
          <w:lang w:val="lv-LV"/>
        </w:rPr>
      </w:pPr>
      <w:r w:rsidRPr="00703744">
        <w:rPr>
          <w:lang w:val="lv-LV"/>
        </w:rPr>
        <w:t>Apstiprināt/ atteikt tēmas izvēli noteiktam studentam</w:t>
      </w:r>
    </w:p>
    <w:p w:rsidR="00523271" w:rsidRPr="00703744" w:rsidRDefault="00523271" w:rsidP="005920FB">
      <w:pPr>
        <w:pStyle w:val="Sarakstaaizzme2"/>
        <w:rPr>
          <w:lang w:val="lv-LV"/>
        </w:rPr>
      </w:pPr>
      <w:r w:rsidRPr="00703744">
        <w:rPr>
          <w:lang w:val="lv-LV"/>
        </w:rPr>
        <w:t xml:space="preserve">Piedalīties tēmas nosaukuma koriģēšanā pirms </w:t>
      </w:r>
      <w:proofErr w:type="spellStart"/>
      <w:r w:rsidRPr="00703744">
        <w:rPr>
          <w:lang w:val="lv-LV"/>
        </w:rPr>
        <w:t>bakalaurantūras</w:t>
      </w:r>
      <w:proofErr w:type="spellEnd"/>
      <w:r w:rsidRPr="00703744">
        <w:rPr>
          <w:lang w:val="lv-LV"/>
        </w:rPr>
        <w:t xml:space="preserve"> vadītāja apstiprināšanas</w:t>
      </w:r>
    </w:p>
    <w:p w:rsidR="00523271" w:rsidRPr="00703744" w:rsidRDefault="00523271" w:rsidP="005920FB">
      <w:pPr>
        <w:pStyle w:val="Sarakstaaizzme2"/>
        <w:rPr>
          <w:lang w:val="lv-LV"/>
        </w:rPr>
      </w:pPr>
      <w:r w:rsidRPr="00703744">
        <w:rPr>
          <w:lang w:val="lv-LV"/>
        </w:rPr>
        <w:t xml:space="preserve">Ģenerēt “savu” studentu sarakstus ar kontaktinformāciju. </w:t>
      </w:r>
    </w:p>
    <w:p w:rsidR="00523271" w:rsidRPr="00703744" w:rsidRDefault="00523271" w:rsidP="005920FB">
      <w:pPr>
        <w:pStyle w:val="Pamatteksts"/>
        <w:rPr>
          <w:lang w:val="lv-LV"/>
        </w:rPr>
      </w:pPr>
      <w:r w:rsidRPr="00703744">
        <w:rPr>
          <w:lang w:val="lv-LV"/>
        </w:rPr>
        <w:t>Lietvedības funkcionalitāte:</w:t>
      </w:r>
    </w:p>
    <w:p w:rsidR="00523271" w:rsidRPr="00703744" w:rsidRDefault="00523271" w:rsidP="005920FB">
      <w:pPr>
        <w:pStyle w:val="Sarakstaaizzme2"/>
        <w:rPr>
          <w:lang w:val="lv-LV"/>
        </w:rPr>
      </w:pPr>
      <w:r w:rsidRPr="00703744">
        <w:rPr>
          <w:lang w:val="lv-LV"/>
        </w:rPr>
        <w:t>Apskatīties studentus, kas ir izvēlējušies tēmas dažādiem vadītājiem</w:t>
      </w:r>
    </w:p>
    <w:p w:rsidR="00523271" w:rsidRPr="00703744" w:rsidRDefault="00523271" w:rsidP="005920FB">
      <w:pPr>
        <w:pStyle w:val="Sarakstaaizzme2"/>
        <w:rPr>
          <w:lang w:val="lv-LV"/>
        </w:rPr>
      </w:pPr>
      <w:r w:rsidRPr="00703744">
        <w:rPr>
          <w:lang w:val="lv-LV"/>
        </w:rPr>
        <w:t>Veidot rīkojumu par galējo tēmas apstiprinājumu</w:t>
      </w:r>
    </w:p>
    <w:p w:rsidR="00523271" w:rsidRPr="00703744" w:rsidRDefault="00523271" w:rsidP="005920FB">
      <w:pPr>
        <w:pStyle w:val="Sarakstaaizzme2"/>
        <w:rPr>
          <w:lang w:val="lv-LV"/>
        </w:rPr>
      </w:pPr>
      <w:r w:rsidRPr="00703744">
        <w:rPr>
          <w:lang w:val="lv-LV"/>
        </w:rPr>
        <w:t>Piedāvāt vadītājam tēmas izveidi</w:t>
      </w:r>
    </w:p>
    <w:p w:rsidR="00523271" w:rsidRPr="00703744" w:rsidRDefault="00523271" w:rsidP="005920FB">
      <w:pPr>
        <w:pStyle w:val="Sarakstaaizzme2"/>
        <w:rPr>
          <w:lang w:val="lv-LV"/>
        </w:rPr>
      </w:pPr>
      <w:r w:rsidRPr="00703744">
        <w:rPr>
          <w:lang w:val="lv-LV"/>
        </w:rPr>
        <w:t>Ģenerēt dažāda veida dokumentāciju (rīkojumi, uzdevumi, studentu/tēmu/vadītāju s</w:t>
      </w:r>
      <w:r w:rsidRPr="00703744">
        <w:rPr>
          <w:lang w:val="lv-LV"/>
        </w:rPr>
        <w:t>a</w:t>
      </w:r>
      <w:r w:rsidRPr="00703744">
        <w:rPr>
          <w:lang w:val="lv-LV"/>
        </w:rPr>
        <w:t>raksti)</w:t>
      </w:r>
    </w:p>
    <w:p w:rsidR="00523271" w:rsidRPr="00703744" w:rsidRDefault="00523271" w:rsidP="005920FB">
      <w:pPr>
        <w:pStyle w:val="Pamatteksts"/>
        <w:rPr>
          <w:lang w:val="lv-LV"/>
        </w:rPr>
      </w:pPr>
      <w:proofErr w:type="spellStart"/>
      <w:r w:rsidRPr="00703744">
        <w:rPr>
          <w:lang w:val="lv-LV"/>
        </w:rPr>
        <w:t>Bakalaurantūras</w:t>
      </w:r>
      <w:proofErr w:type="spellEnd"/>
      <w:r w:rsidRPr="00703744">
        <w:rPr>
          <w:lang w:val="lv-LV"/>
        </w:rPr>
        <w:t xml:space="preserve"> vadītāja funkcionalitāte:</w:t>
      </w:r>
    </w:p>
    <w:p w:rsidR="00523271" w:rsidRPr="00703744" w:rsidRDefault="00523271" w:rsidP="005920FB">
      <w:pPr>
        <w:pStyle w:val="Sarakstaaizzme2"/>
        <w:rPr>
          <w:lang w:val="lv-LV"/>
        </w:rPr>
      </w:pPr>
      <w:r w:rsidRPr="00703744">
        <w:rPr>
          <w:lang w:val="lv-LV"/>
        </w:rPr>
        <w:t>Apskatīties studentus, kas ir izvēlējušies tēmas dažādiem vadītājiem</w:t>
      </w:r>
    </w:p>
    <w:p w:rsidR="00523271" w:rsidRPr="00703744" w:rsidRDefault="00523271" w:rsidP="005920FB">
      <w:pPr>
        <w:pStyle w:val="Sarakstaaizzme2"/>
        <w:rPr>
          <w:lang w:val="lv-LV"/>
        </w:rPr>
      </w:pPr>
      <w:r w:rsidRPr="00703744">
        <w:rPr>
          <w:lang w:val="lv-LV"/>
        </w:rPr>
        <w:t>Apskatīt vadītāju tēmu sarakstus</w:t>
      </w:r>
    </w:p>
    <w:p w:rsidR="00523271" w:rsidRPr="00703744" w:rsidRDefault="00523271" w:rsidP="005920FB">
      <w:pPr>
        <w:pStyle w:val="Sarakstaaizzme2"/>
        <w:rPr>
          <w:lang w:val="lv-LV"/>
        </w:rPr>
      </w:pPr>
      <w:r w:rsidRPr="00703744">
        <w:rPr>
          <w:lang w:val="lv-LV"/>
        </w:rPr>
        <w:t>Apstiprināt/ atteikt tēmas izvēli noteiktam studentam</w:t>
      </w:r>
    </w:p>
    <w:p w:rsidR="00523271" w:rsidRPr="00703744" w:rsidRDefault="00523271" w:rsidP="005920FB">
      <w:pPr>
        <w:pStyle w:val="Sarakstaaizzme2"/>
        <w:rPr>
          <w:lang w:val="lv-LV"/>
        </w:rPr>
      </w:pPr>
      <w:r w:rsidRPr="00703744">
        <w:rPr>
          <w:lang w:val="lv-LV"/>
        </w:rPr>
        <w:t xml:space="preserve">Piedalīties tēmas nosaukuma koriģēšanā pirms </w:t>
      </w:r>
      <w:proofErr w:type="spellStart"/>
      <w:r w:rsidRPr="00703744">
        <w:rPr>
          <w:lang w:val="lv-LV"/>
        </w:rPr>
        <w:t>bakalaurantūras</w:t>
      </w:r>
      <w:proofErr w:type="spellEnd"/>
      <w:r w:rsidRPr="00703744">
        <w:rPr>
          <w:lang w:val="lv-LV"/>
        </w:rPr>
        <w:t xml:space="preserve"> vadītāja apstiprināšanas.</w:t>
      </w:r>
    </w:p>
    <w:p w:rsidR="00523271" w:rsidRPr="00703744" w:rsidRDefault="00523271" w:rsidP="005920FB">
      <w:pPr>
        <w:pStyle w:val="Pamatteksts"/>
        <w:rPr>
          <w:lang w:val="lv-LV"/>
        </w:rPr>
      </w:pPr>
      <w:r w:rsidRPr="00703744">
        <w:rPr>
          <w:lang w:val="lv-LV"/>
        </w:rPr>
        <w:t>Katedras vadītāja funkcionalitāte:</w:t>
      </w:r>
    </w:p>
    <w:p w:rsidR="00523271" w:rsidRPr="00703744" w:rsidRDefault="00523271" w:rsidP="005920FB">
      <w:pPr>
        <w:pStyle w:val="Sarakstaaizzme2"/>
        <w:rPr>
          <w:lang w:val="lv-LV"/>
        </w:rPr>
      </w:pPr>
      <w:r w:rsidRPr="00703744">
        <w:rPr>
          <w:lang w:val="lv-LV"/>
        </w:rPr>
        <w:t>Apskatīt vadītāju tēmu sarakstus</w:t>
      </w:r>
    </w:p>
    <w:p w:rsidR="00523271" w:rsidRPr="00703744" w:rsidRDefault="00523271" w:rsidP="005920FB">
      <w:pPr>
        <w:pStyle w:val="Sarakstaaizzme2"/>
        <w:rPr>
          <w:lang w:val="lv-LV"/>
        </w:rPr>
      </w:pPr>
      <w:r w:rsidRPr="00703744">
        <w:rPr>
          <w:lang w:val="lv-LV"/>
        </w:rPr>
        <w:t>Apstiprināt/ atcelt vadītāju veidotās tēmas</w:t>
      </w:r>
    </w:p>
    <w:p w:rsidR="00523271" w:rsidRPr="00703744" w:rsidRDefault="00523271" w:rsidP="005920FB">
      <w:pPr>
        <w:pStyle w:val="Sarakstaaizzme2"/>
        <w:rPr>
          <w:lang w:val="lv-LV"/>
        </w:rPr>
      </w:pPr>
      <w:r w:rsidRPr="00703744">
        <w:rPr>
          <w:lang w:val="lv-LV"/>
        </w:rPr>
        <w:t xml:space="preserve">Piedalīties tēmas nosaukuma koriģēšanā pirms </w:t>
      </w:r>
      <w:proofErr w:type="spellStart"/>
      <w:r w:rsidRPr="00703744">
        <w:rPr>
          <w:lang w:val="lv-LV"/>
        </w:rPr>
        <w:t>bakalaurantūras</w:t>
      </w:r>
      <w:proofErr w:type="spellEnd"/>
      <w:r w:rsidRPr="00703744">
        <w:rPr>
          <w:lang w:val="lv-LV"/>
        </w:rPr>
        <w:t xml:space="preserve"> vadītāja apstiprināšanas.</w:t>
      </w:r>
    </w:p>
    <w:p w:rsidR="006E6A7A" w:rsidRPr="00703744" w:rsidRDefault="00E85551" w:rsidP="002E5F76">
      <w:pPr>
        <w:pStyle w:val="Virsraksts2"/>
        <w:pageBreakBefore/>
        <w:rPr>
          <w:lang w:val="lv-LV"/>
        </w:rPr>
      </w:pPr>
      <w:bookmarkStart w:id="19" w:name="_Toc287812805"/>
      <w:bookmarkStart w:id="20" w:name="_Toc290379283"/>
      <w:r w:rsidRPr="00703744">
        <w:rPr>
          <w:lang w:val="lv-LV"/>
        </w:rPr>
        <w:lastRenderedPageBreak/>
        <w:t>Produkta funkcijas</w:t>
      </w:r>
      <w:bookmarkEnd w:id="19"/>
      <w:bookmarkEnd w:id="20"/>
    </w:p>
    <w:tbl>
      <w:tblPr>
        <w:tblStyle w:val="Reatabula"/>
        <w:tblW w:w="0" w:type="auto"/>
        <w:tblLook w:val="04A0"/>
      </w:tblPr>
      <w:tblGrid>
        <w:gridCol w:w="234"/>
        <w:gridCol w:w="1540"/>
        <w:gridCol w:w="1740"/>
        <w:gridCol w:w="1545"/>
        <w:gridCol w:w="2399"/>
        <w:gridCol w:w="901"/>
        <w:gridCol w:w="1103"/>
      </w:tblGrid>
      <w:tr w:rsidR="00D14060" w:rsidRPr="005920FB" w:rsidTr="00D14060">
        <w:trPr>
          <w:cantSplit/>
          <w:tblHeader/>
        </w:trPr>
        <w:tc>
          <w:tcPr>
            <w:tcW w:w="0" w:type="auto"/>
            <w:tcBorders>
              <w:top w:val="nil"/>
              <w:left w:val="nil"/>
              <w:bottom w:val="nil"/>
            </w:tcBorders>
            <w:tcMar>
              <w:left w:w="0" w:type="dxa"/>
              <w:right w:w="28" w:type="dxa"/>
            </w:tcMar>
          </w:tcPr>
          <w:p w:rsidR="00D14060" w:rsidRPr="005920FB" w:rsidRDefault="00D14060" w:rsidP="000057E8">
            <w:pPr>
              <w:pStyle w:val="TableHeading"/>
              <w:keepNext/>
              <w:rPr>
                <w:szCs w:val="18"/>
              </w:rPr>
            </w:pPr>
          </w:p>
        </w:tc>
        <w:tc>
          <w:tcPr>
            <w:tcW w:w="0" w:type="auto"/>
            <w:tcBorders>
              <w:left w:val="single" w:sz="4" w:space="0" w:color="auto"/>
            </w:tcBorders>
          </w:tcPr>
          <w:p w:rsidR="00D14060" w:rsidRPr="005920FB" w:rsidRDefault="00D14060" w:rsidP="000057E8">
            <w:pPr>
              <w:pStyle w:val="TableHeading"/>
              <w:keepNext/>
              <w:rPr>
                <w:szCs w:val="18"/>
              </w:rPr>
            </w:pPr>
            <w:bookmarkStart w:id="21" w:name="_Hlk287694377"/>
            <w:r w:rsidRPr="005920FB">
              <w:rPr>
                <w:szCs w:val="18"/>
              </w:rPr>
              <w:t>Lietošanas gad</w:t>
            </w:r>
            <w:r w:rsidRPr="005920FB">
              <w:rPr>
                <w:szCs w:val="18"/>
              </w:rPr>
              <w:t>ī</w:t>
            </w:r>
            <w:r w:rsidRPr="005920FB">
              <w:rPr>
                <w:szCs w:val="18"/>
              </w:rPr>
              <w:t>jums</w:t>
            </w:r>
          </w:p>
        </w:tc>
        <w:tc>
          <w:tcPr>
            <w:tcW w:w="0" w:type="auto"/>
          </w:tcPr>
          <w:p w:rsidR="00D14060" w:rsidRPr="005920FB" w:rsidRDefault="00D14060" w:rsidP="000057E8">
            <w:pPr>
              <w:pStyle w:val="TableHeading"/>
              <w:keepNext/>
              <w:rPr>
                <w:szCs w:val="18"/>
              </w:rPr>
            </w:pPr>
            <w:r w:rsidRPr="005920FB">
              <w:rPr>
                <w:szCs w:val="18"/>
              </w:rPr>
              <w:t>Aktieris</w:t>
            </w:r>
          </w:p>
        </w:tc>
        <w:tc>
          <w:tcPr>
            <w:tcW w:w="0" w:type="auto"/>
          </w:tcPr>
          <w:p w:rsidR="00D14060" w:rsidRPr="005920FB" w:rsidRDefault="00D14060" w:rsidP="000057E8">
            <w:pPr>
              <w:pStyle w:val="TableHeading"/>
              <w:keepNext/>
              <w:rPr>
                <w:szCs w:val="18"/>
              </w:rPr>
            </w:pPr>
            <w:r w:rsidRPr="005920FB">
              <w:rPr>
                <w:szCs w:val="18"/>
              </w:rPr>
              <w:t>Mērķis</w:t>
            </w:r>
          </w:p>
        </w:tc>
        <w:tc>
          <w:tcPr>
            <w:tcW w:w="0" w:type="auto"/>
          </w:tcPr>
          <w:p w:rsidR="00D14060" w:rsidRPr="005920FB" w:rsidRDefault="00D14060" w:rsidP="000057E8">
            <w:pPr>
              <w:pStyle w:val="TableHeading"/>
              <w:keepNext/>
              <w:rPr>
                <w:szCs w:val="18"/>
              </w:rPr>
            </w:pPr>
            <w:r w:rsidRPr="005920FB">
              <w:rPr>
                <w:szCs w:val="18"/>
              </w:rPr>
              <w:t>Īss apraksts</w:t>
            </w:r>
          </w:p>
        </w:tc>
        <w:tc>
          <w:tcPr>
            <w:tcW w:w="0" w:type="auto"/>
          </w:tcPr>
          <w:p w:rsidR="00D14060" w:rsidRPr="005920FB" w:rsidRDefault="00D14060" w:rsidP="000057E8">
            <w:pPr>
              <w:pStyle w:val="TableHeading"/>
              <w:keepNext/>
              <w:rPr>
                <w:szCs w:val="18"/>
              </w:rPr>
            </w:pPr>
            <w:r w:rsidRPr="005920FB">
              <w:rPr>
                <w:szCs w:val="18"/>
              </w:rPr>
              <w:t>Tips</w:t>
            </w:r>
          </w:p>
        </w:tc>
        <w:tc>
          <w:tcPr>
            <w:tcW w:w="0" w:type="auto"/>
          </w:tcPr>
          <w:p w:rsidR="00D14060" w:rsidRPr="005920FB" w:rsidRDefault="00D14060" w:rsidP="000057E8">
            <w:pPr>
              <w:pStyle w:val="TableHeading"/>
              <w:keepNext/>
              <w:rPr>
                <w:szCs w:val="18"/>
              </w:rPr>
            </w:pPr>
            <w:r w:rsidRPr="005920FB">
              <w:rPr>
                <w:szCs w:val="18"/>
              </w:rPr>
              <w:t>Atsauces</w:t>
            </w:r>
          </w:p>
        </w:tc>
      </w:tr>
      <w:tr w:rsidR="00D14060" w:rsidRPr="005920FB" w:rsidTr="00D14060">
        <w:trPr>
          <w:cantSplit/>
        </w:trPr>
        <w:tc>
          <w:tcPr>
            <w:tcW w:w="0" w:type="auto"/>
            <w:tcBorders>
              <w:top w:val="nil"/>
              <w:left w:val="nil"/>
              <w:bottom w:val="nil"/>
            </w:tcBorders>
            <w:tcMar>
              <w:left w:w="0" w:type="dxa"/>
              <w:right w:w="28" w:type="dxa"/>
            </w:tcMar>
          </w:tcPr>
          <w:p w:rsidR="00D14060" w:rsidRDefault="00D14060" w:rsidP="00232ABD">
            <w:pPr>
              <w:pStyle w:val="TableText"/>
            </w:pPr>
            <w:r>
              <w:t>SS</w:t>
            </w:r>
          </w:p>
        </w:tc>
        <w:tc>
          <w:tcPr>
            <w:tcW w:w="0" w:type="auto"/>
            <w:tcBorders>
              <w:left w:val="single" w:sz="4" w:space="0" w:color="auto"/>
            </w:tcBorders>
          </w:tcPr>
          <w:p w:rsidR="00D14060" w:rsidRPr="005920FB" w:rsidRDefault="00340AF2" w:rsidP="00232ABD">
            <w:pPr>
              <w:pStyle w:val="TableText"/>
              <w:rPr>
                <w:color w:val="C00000"/>
                <w:szCs w:val="18"/>
              </w:rPr>
            </w:pPr>
            <w:hyperlink w:anchor="_UC-1.1._Izveidot_tēmu" w:history="1">
              <w:r w:rsidR="00D14060" w:rsidRPr="00A34A70">
                <w:rPr>
                  <w:rStyle w:val="Hipersaite"/>
                  <w:szCs w:val="18"/>
                </w:rPr>
                <w:t>UC-1.1. Izveidot tēmu</w:t>
              </w:r>
            </w:hyperlink>
          </w:p>
        </w:tc>
        <w:tc>
          <w:tcPr>
            <w:tcW w:w="0" w:type="auto"/>
          </w:tcPr>
          <w:p w:rsidR="00D14060" w:rsidRPr="005920FB" w:rsidRDefault="00D14060" w:rsidP="00232ABD">
            <w:pPr>
              <w:pStyle w:val="TableText"/>
              <w:rPr>
                <w:color w:val="C00000"/>
                <w:szCs w:val="18"/>
              </w:rPr>
            </w:pPr>
            <w:r w:rsidRPr="005920FB">
              <w:rPr>
                <w:color w:val="C00000"/>
                <w:szCs w:val="18"/>
              </w:rPr>
              <w:t>Vadītājs</w:t>
            </w:r>
          </w:p>
        </w:tc>
        <w:tc>
          <w:tcPr>
            <w:tcW w:w="0" w:type="auto"/>
          </w:tcPr>
          <w:p w:rsidR="00D14060" w:rsidRPr="005920FB" w:rsidRDefault="00D14060" w:rsidP="00232ABD">
            <w:pPr>
              <w:pStyle w:val="TableText"/>
              <w:rPr>
                <w:color w:val="C00000"/>
                <w:szCs w:val="18"/>
              </w:rPr>
            </w:pPr>
            <w:r w:rsidRPr="005920FB">
              <w:rPr>
                <w:color w:val="C00000"/>
                <w:szCs w:val="18"/>
              </w:rPr>
              <w:t>Pievienot tēmu studentu pieej</w:t>
            </w:r>
            <w:r w:rsidRPr="005920FB">
              <w:rPr>
                <w:color w:val="C00000"/>
                <w:szCs w:val="18"/>
              </w:rPr>
              <w:t>a</w:t>
            </w:r>
            <w:r w:rsidRPr="005920FB">
              <w:rPr>
                <w:color w:val="C00000"/>
                <w:szCs w:val="18"/>
              </w:rPr>
              <w:t>mo tēmu sara</w:t>
            </w:r>
            <w:r w:rsidRPr="005920FB">
              <w:rPr>
                <w:color w:val="C00000"/>
                <w:szCs w:val="18"/>
              </w:rPr>
              <w:t>k</w:t>
            </w:r>
            <w:r w:rsidRPr="005920FB">
              <w:rPr>
                <w:color w:val="C00000"/>
                <w:szCs w:val="18"/>
              </w:rPr>
              <w:t xml:space="preserve">stam.  </w:t>
            </w:r>
          </w:p>
        </w:tc>
        <w:tc>
          <w:tcPr>
            <w:tcW w:w="0" w:type="auto"/>
          </w:tcPr>
          <w:p w:rsidR="00D14060" w:rsidRPr="005920FB" w:rsidRDefault="00D14060" w:rsidP="00232ABD">
            <w:pPr>
              <w:pStyle w:val="TableText"/>
              <w:rPr>
                <w:color w:val="C00000"/>
                <w:szCs w:val="18"/>
              </w:rPr>
            </w:pPr>
            <w:r w:rsidRPr="005920FB">
              <w:rPr>
                <w:color w:val="C00000"/>
                <w:szCs w:val="18"/>
              </w:rPr>
              <w:t>Ja ir jaunas idejas vai tēmas pieprasījums, vadītājs var pievienot jauno tēmu sist</w:t>
            </w:r>
            <w:r w:rsidRPr="005920FB">
              <w:rPr>
                <w:color w:val="C00000"/>
                <w:szCs w:val="18"/>
              </w:rPr>
              <w:t>ē</w:t>
            </w:r>
            <w:r w:rsidRPr="005920FB">
              <w:rPr>
                <w:color w:val="C00000"/>
                <w:szCs w:val="18"/>
              </w:rPr>
              <w:t>mā. Tēmā ietilpst kā tās n</w:t>
            </w:r>
            <w:r w:rsidRPr="005920FB">
              <w:rPr>
                <w:color w:val="C00000"/>
                <w:szCs w:val="18"/>
              </w:rPr>
              <w:t>o</w:t>
            </w:r>
            <w:r w:rsidRPr="005920FB">
              <w:rPr>
                <w:color w:val="C00000"/>
                <w:szCs w:val="18"/>
              </w:rPr>
              <w:t>saukums, tā arī tās apraksts.</w:t>
            </w:r>
          </w:p>
        </w:tc>
        <w:tc>
          <w:tcPr>
            <w:tcW w:w="0" w:type="auto"/>
          </w:tcPr>
          <w:p w:rsidR="00D14060" w:rsidRPr="005920FB" w:rsidRDefault="00D14060" w:rsidP="00232ABD">
            <w:pPr>
              <w:pStyle w:val="TableText"/>
              <w:rPr>
                <w:color w:val="C00000"/>
                <w:szCs w:val="18"/>
              </w:rPr>
            </w:pPr>
            <w:r w:rsidRPr="005920FB">
              <w:rPr>
                <w:color w:val="C00000"/>
                <w:szCs w:val="18"/>
              </w:rPr>
              <w:t>galvenais</w:t>
            </w:r>
          </w:p>
        </w:tc>
        <w:tc>
          <w:tcPr>
            <w:tcW w:w="0" w:type="auto"/>
          </w:tcPr>
          <w:p w:rsidR="00D14060" w:rsidRPr="005920FB" w:rsidRDefault="00D14060" w:rsidP="00232ABD">
            <w:pPr>
              <w:pStyle w:val="TableText"/>
              <w:rPr>
                <w:color w:val="C00000"/>
              </w:rPr>
            </w:pPr>
            <w:r w:rsidRPr="005920FB">
              <w:rPr>
                <w:color w:val="C00000"/>
                <w:szCs w:val="18"/>
              </w:rPr>
              <w:t>—</w:t>
            </w:r>
          </w:p>
        </w:tc>
      </w:tr>
      <w:tr w:rsidR="00D14060" w:rsidRPr="005920FB" w:rsidTr="00D14060">
        <w:trPr>
          <w:cantSplit/>
        </w:trPr>
        <w:tc>
          <w:tcPr>
            <w:tcW w:w="0" w:type="auto"/>
            <w:tcBorders>
              <w:top w:val="nil"/>
              <w:left w:val="nil"/>
              <w:bottom w:val="nil"/>
            </w:tcBorders>
            <w:tcMar>
              <w:left w:w="0" w:type="dxa"/>
              <w:right w:w="28" w:type="dxa"/>
            </w:tcMar>
          </w:tcPr>
          <w:p w:rsidR="00D14060" w:rsidRDefault="00D14060" w:rsidP="00232ABD">
            <w:pPr>
              <w:pStyle w:val="TableText"/>
            </w:pPr>
            <w:r>
              <w:t>SS</w:t>
            </w:r>
          </w:p>
        </w:tc>
        <w:tc>
          <w:tcPr>
            <w:tcW w:w="0" w:type="auto"/>
            <w:tcBorders>
              <w:left w:val="single" w:sz="4" w:space="0" w:color="auto"/>
            </w:tcBorders>
          </w:tcPr>
          <w:p w:rsidR="00D14060" w:rsidRPr="005920FB" w:rsidRDefault="00340AF2" w:rsidP="00232ABD">
            <w:pPr>
              <w:pStyle w:val="TableText"/>
              <w:rPr>
                <w:color w:val="7F7F7F" w:themeColor="text1" w:themeTint="80"/>
                <w:szCs w:val="18"/>
              </w:rPr>
            </w:pPr>
            <w:hyperlink w:anchor="_UC-1.2._Modificēt_tēmu" w:history="1">
              <w:r w:rsidR="00D14060" w:rsidRPr="00A34A70">
                <w:rPr>
                  <w:rStyle w:val="Hipersaite"/>
                  <w:szCs w:val="18"/>
                </w:rPr>
                <w:t>UC-1.2. Modificēt tēmu</w:t>
              </w:r>
            </w:hyperlink>
          </w:p>
        </w:tc>
        <w:tc>
          <w:tcPr>
            <w:tcW w:w="0" w:type="auto"/>
          </w:tcPr>
          <w:p w:rsidR="00D14060" w:rsidRPr="005920FB" w:rsidRDefault="00D14060" w:rsidP="00232ABD">
            <w:pPr>
              <w:pStyle w:val="TableText"/>
              <w:rPr>
                <w:color w:val="7F7F7F" w:themeColor="text1" w:themeTint="80"/>
                <w:szCs w:val="18"/>
              </w:rPr>
            </w:pPr>
            <w:r w:rsidRPr="005920FB">
              <w:rPr>
                <w:color w:val="7F7F7F" w:themeColor="text1" w:themeTint="80"/>
                <w:szCs w:val="18"/>
              </w:rPr>
              <w:t>Vadītājs</w:t>
            </w:r>
          </w:p>
        </w:tc>
        <w:tc>
          <w:tcPr>
            <w:tcW w:w="0" w:type="auto"/>
          </w:tcPr>
          <w:p w:rsidR="00D14060" w:rsidRPr="005920FB" w:rsidRDefault="00D14060" w:rsidP="00232ABD">
            <w:pPr>
              <w:pStyle w:val="TableText"/>
              <w:rPr>
                <w:color w:val="7F7F7F" w:themeColor="text1" w:themeTint="80"/>
                <w:szCs w:val="18"/>
              </w:rPr>
            </w:pPr>
            <w:r w:rsidRPr="005920FB">
              <w:rPr>
                <w:color w:val="7F7F7F" w:themeColor="text1" w:themeTint="80"/>
                <w:szCs w:val="18"/>
              </w:rPr>
              <w:t>Izmainīt izvietotā tēmu saraksta tēmas nosauk</w:t>
            </w:r>
            <w:r w:rsidRPr="005920FB">
              <w:rPr>
                <w:color w:val="7F7F7F" w:themeColor="text1" w:themeTint="80"/>
                <w:szCs w:val="18"/>
              </w:rPr>
              <w:t>u</w:t>
            </w:r>
            <w:r w:rsidRPr="005920FB">
              <w:rPr>
                <w:color w:val="7F7F7F" w:themeColor="text1" w:themeTint="80"/>
                <w:szCs w:val="18"/>
              </w:rPr>
              <w:t>mu vai/un apra</w:t>
            </w:r>
            <w:r w:rsidRPr="005920FB">
              <w:rPr>
                <w:color w:val="7F7F7F" w:themeColor="text1" w:themeTint="80"/>
                <w:szCs w:val="18"/>
              </w:rPr>
              <w:t>k</w:t>
            </w:r>
            <w:r w:rsidRPr="005920FB">
              <w:rPr>
                <w:color w:val="7F7F7F" w:themeColor="text1" w:themeTint="80"/>
                <w:szCs w:val="18"/>
              </w:rPr>
              <w:t xml:space="preserve">stu. </w:t>
            </w:r>
          </w:p>
        </w:tc>
        <w:tc>
          <w:tcPr>
            <w:tcW w:w="0" w:type="auto"/>
          </w:tcPr>
          <w:p w:rsidR="00D14060" w:rsidRPr="005920FB" w:rsidRDefault="00D14060" w:rsidP="00232ABD">
            <w:pPr>
              <w:pStyle w:val="TableText"/>
              <w:rPr>
                <w:color w:val="7F7F7F" w:themeColor="text1" w:themeTint="80"/>
                <w:szCs w:val="18"/>
              </w:rPr>
            </w:pPr>
            <w:r w:rsidRPr="005920FB">
              <w:rPr>
                <w:color w:val="7F7F7F" w:themeColor="text1" w:themeTint="80"/>
                <w:szCs w:val="18"/>
              </w:rPr>
              <w:t>Ja ir konstatēts, ka piedāvātā tēma neatbilst aprakstam vai ir pamanītas kļūdas, vadīt</w:t>
            </w:r>
            <w:r w:rsidRPr="005920FB">
              <w:rPr>
                <w:color w:val="7F7F7F" w:themeColor="text1" w:themeTint="80"/>
                <w:szCs w:val="18"/>
              </w:rPr>
              <w:t>ā</w:t>
            </w:r>
            <w:r w:rsidRPr="005920FB">
              <w:rPr>
                <w:color w:val="7F7F7F" w:themeColor="text1" w:themeTint="80"/>
                <w:szCs w:val="18"/>
              </w:rPr>
              <w:t>jam ir iespēja koriģēt tēmas nosaukumu un/vai tēmas aprakstu.</w:t>
            </w:r>
          </w:p>
        </w:tc>
        <w:tc>
          <w:tcPr>
            <w:tcW w:w="0" w:type="auto"/>
          </w:tcPr>
          <w:p w:rsidR="00D14060" w:rsidRPr="005920FB" w:rsidRDefault="00D14060" w:rsidP="00232ABD">
            <w:pPr>
              <w:pStyle w:val="TableText"/>
              <w:rPr>
                <w:color w:val="7F7F7F" w:themeColor="text1" w:themeTint="80"/>
                <w:szCs w:val="18"/>
              </w:rPr>
            </w:pPr>
            <w:r w:rsidRPr="005920FB">
              <w:rPr>
                <w:color w:val="7F7F7F" w:themeColor="text1" w:themeTint="80"/>
                <w:szCs w:val="18"/>
              </w:rPr>
              <w:t>papildu</w:t>
            </w:r>
          </w:p>
        </w:tc>
        <w:tc>
          <w:tcPr>
            <w:tcW w:w="0" w:type="auto"/>
          </w:tcPr>
          <w:p w:rsidR="00D14060" w:rsidRPr="005920FB" w:rsidRDefault="00D14060" w:rsidP="00232ABD">
            <w:pPr>
              <w:pStyle w:val="TableText"/>
              <w:rPr>
                <w:color w:val="7F7F7F" w:themeColor="text1" w:themeTint="80"/>
              </w:rPr>
            </w:pPr>
            <w:r w:rsidRPr="005920FB">
              <w:rPr>
                <w:color w:val="7F7F7F" w:themeColor="text1" w:themeTint="80"/>
                <w:szCs w:val="18"/>
              </w:rPr>
              <w:t>—</w:t>
            </w:r>
          </w:p>
        </w:tc>
      </w:tr>
      <w:tr w:rsidR="00D14060" w:rsidRPr="005920FB" w:rsidTr="00D14060">
        <w:trPr>
          <w:cantSplit/>
        </w:trPr>
        <w:tc>
          <w:tcPr>
            <w:tcW w:w="0" w:type="auto"/>
            <w:tcBorders>
              <w:top w:val="nil"/>
              <w:left w:val="nil"/>
              <w:bottom w:val="nil"/>
            </w:tcBorders>
            <w:tcMar>
              <w:left w:w="0" w:type="dxa"/>
              <w:right w:w="28" w:type="dxa"/>
            </w:tcMar>
          </w:tcPr>
          <w:p w:rsidR="00D14060" w:rsidRDefault="00D14060" w:rsidP="00232ABD">
            <w:pPr>
              <w:pStyle w:val="TableText"/>
            </w:pPr>
            <w:r>
              <w:t>SS</w:t>
            </w:r>
          </w:p>
        </w:tc>
        <w:tc>
          <w:tcPr>
            <w:tcW w:w="0" w:type="auto"/>
            <w:tcBorders>
              <w:left w:val="single" w:sz="4" w:space="0" w:color="auto"/>
            </w:tcBorders>
          </w:tcPr>
          <w:p w:rsidR="00D14060" w:rsidRPr="005920FB" w:rsidRDefault="00340AF2" w:rsidP="00232ABD">
            <w:pPr>
              <w:pStyle w:val="TableText"/>
              <w:rPr>
                <w:szCs w:val="18"/>
              </w:rPr>
            </w:pPr>
            <w:hyperlink w:anchor="_UC-1.3._Izņemt_tēmu" w:history="1">
              <w:r w:rsidR="00D14060" w:rsidRPr="00A34A70">
                <w:rPr>
                  <w:rStyle w:val="Hipersaite"/>
                  <w:szCs w:val="18"/>
                </w:rPr>
                <w:t>UC-1.3. Izņemt tēmu no saraksta</w:t>
              </w:r>
            </w:hyperlink>
          </w:p>
        </w:tc>
        <w:tc>
          <w:tcPr>
            <w:tcW w:w="0" w:type="auto"/>
          </w:tcPr>
          <w:p w:rsidR="00D14060" w:rsidRPr="005920FB" w:rsidRDefault="00D14060" w:rsidP="00232ABD">
            <w:pPr>
              <w:pStyle w:val="TableText"/>
              <w:rPr>
                <w:szCs w:val="18"/>
              </w:rPr>
            </w:pPr>
            <w:r w:rsidRPr="005920FB">
              <w:rPr>
                <w:szCs w:val="18"/>
              </w:rPr>
              <w:t>Vadītājs</w:t>
            </w:r>
          </w:p>
        </w:tc>
        <w:tc>
          <w:tcPr>
            <w:tcW w:w="0" w:type="auto"/>
          </w:tcPr>
          <w:p w:rsidR="00D14060" w:rsidRPr="005920FB" w:rsidRDefault="00D14060" w:rsidP="00232ABD">
            <w:pPr>
              <w:pStyle w:val="TableText"/>
              <w:rPr>
                <w:szCs w:val="18"/>
              </w:rPr>
            </w:pPr>
            <w:r w:rsidRPr="005920FB">
              <w:rPr>
                <w:szCs w:val="18"/>
              </w:rPr>
              <w:t>Izdzēst tēmu no studentu pieej</w:t>
            </w:r>
            <w:r w:rsidRPr="005920FB">
              <w:rPr>
                <w:szCs w:val="18"/>
              </w:rPr>
              <w:t>a</w:t>
            </w:r>
            <w:r w:rsidRPr="005920FB">
              <w:rPr>
                <w:szCs w:val="18"/>
              </w:rPr>
              <w:t>mo tēmu sara</w:t>
            </w:r>
            <w:r w:rsidRPr="005920FB">
              <w:rPr>
                <w:szCs w:val="18"/>
              </w:rPr>
              <w:t>k</w:t>
            </w:r>
            <w:r w:rsidRPr="005920FB">
              <w:rPr>
                <w:szCs w:val="18"/>
              </w:rPr>
              <w:t xml:space="preserve">sta.  </w:t>
            </w:r>
          </w:p>
        </w:tc>
        <w:tc>
          <w:tcPr>
            <w:tcW w:w="0" w:type="auto"/>
          </w:tcPr>
          <w:p w:rsidR="00D14060" w:rsidRPr="005920FB" w:rsidRDefault="00D14060" w:rsidP="00232ABD">
            <w:pPr>
              <w:pStyle w:val="TableText"/>
              <w:rPr>
                <w:szCs w:val="18"/>
              </w:rPr>
            </w:pPr>
            <w:r w:rsidRPr="005920FB">
              <w:rPr>
                <w:szCs w:val="18"/>
              </w:rPr>
              <w:t>Ja ir konstatēts, ka piedāvātā tēma neatbilst aprakstam vai nav aktuāla, vadītājam ir iespēja dzēst tēmu.</w:t>
            </w:r>
          </w:p>
        </w:tc>
        <w:tc>
          <w:tcPr>
            <w:tcW w:w="0" w:type="auto"/>
          </w:tcPr>
          <w:p w:rsidR="00D14060" w:rsidRPr="005920FB" w:rsidRDefault="00D14060" w:rsidP="00232ABD">
            <w:pPr>
              <w:pStyle w:val="TableText"/>
              <w:rPr>
                <w:szCs w:val="18"/>
              </w:rPr>
            </w:pPr>
            <w:r w:rsidRPr="005920FB">
              <w:rPr>
                <w:szCs w:val="18"/>
              </w:rPr>
              <w:t>otrās kārtas</w:t>
            </w:r>
          </w:p>
        </w:tc>
        <w:tc>
          <w:tcPr>
            <w:tcW w:w="0" w:type="auto"/>
          </w:tcPr>
          <w:p w:rsidR="00D14060" w:rsidRPr="005920FB" w:rsidRDefault="00D14060" w:rsidP="00232ABD">
            <w:pPr>
              <w:pStyle w:val="TableText"/>
            </w:pPr>
            <w:r w:rsidRPr="005920FB">
              <w:rPr>
                <w:szCs w:val="18"/>
              </w:rPr>
              <w:t>—</w:t>
            </w:r>
          </w:p>
        </w:tc>
      </w:tr>
      <w:tr w:rsidR="00D14060" w:rsidRPr="005920FB" w:rsidTr="00D14060">
        <w:trPr>
          <w:cantSplit/>
        </w:trPr>
        <w:tc>
          <w:tcPr>
            <w:tcW w:w="0" w:type="auto"/>
            <w:tcBorders>
              <w:top w:val="nil"/>
              <w:left w:val="nil"/>
              <w:bottom w:val="nil"/>
            </w:tcBorders>
            <w:tcMar>
              <w:left w:w="0" w:type="dxa"/>
              <w:right w:w="28" w:type="dxa"/>
            </w:tcMar>
          </w:tcPr>
          <w:p w:rsidR="00D14060" w:rsidRDefault="00D14060" w:rsidP="00232ABD">
            <w:pPr>
              <w:pStyle w:val="TableText"/>
            </w:pPr>
            <w:r>
              <w:t>DK</w:t>
            </w:r>
          </w:p>
        </w:tc>
        <w:tc>
          <w:tcPr>
            <w:tcW w:w="0" w:type="auto"/>
            <w:tcBorders>
              <w:left w:val="single" w:sz="4" w:space="0" w:color="auto"/>
            </w:tcBorders>
          </w:tcPr>
          <w:p w:rsidR="00D14060" w:rsidRPr="005920FB" w:rsidRDefault="00340AF2" w:rsidP="00232ABD">
            <w:pPr>
              <w:pStyle w:val="TableText"/>
              <w:rPr>
                <w:color w:val="C00000"/>
                <w:szCs w:val="18"/>
              </w:rPr>
            </w:pPr>
            <w:hyperlink w:anchor="_UC-1.4._Apstiprināt_studenta" w:history="1">
              <w:r w:rsidR="00D14060" w:rsidRPr="00A34A70">
                <w:rPr>
                  <w:rStyle w:val="Hipersaite"/>
                  <w:szCs w:val="18"/>
                </w:rPr>
                <w:t>UC-1.4. Apstipr</w:t>
              </w:r>
              <w:r w:rsidR="00D14060" w:rsidRPr="00A34A70">
                <w:rPr>
                  <w:rStyle w:val="Hipersaite"/>
                  <w:szCs w:val="18"/>
                </w:rPr>
                <w:t>i</w:t>
              </w:r>
              <w:r w:rsidR="00D14060" w:rsidRPr="00A34A70">
                <w:rPr>
                  <w:rStyle w:val="Hipersaite"/>
                  <w:szCs w:val="18"/>
                </w:rPr>
                <w:t>nāt studenta izvēli</w:t>
              </w:r>
            </w:hyperlink>
          </w:p>
        </w:tc>
        <w:tc>
          <w:tcPr>
            <w:tcW w:w="0" w:type="auto"/>
          </w:tcPr>
          <w:p w:rsidR="00D14060" w:rsidRPr="005920FB" w:rsidRDefault="00D14060" w:rsidP="00232ABD">
            <w:pPr>
              <w:pStyle w:val="TableText"/>
              <w:rPr>
                <w:color w:val="C00000"/>
                <w:szCs w:val="18"/>
              </w:rPr>
            </w:pPr>
            <w:r w:rsidRPr="005920FB">
              <w:rPr>
                <w:color w:val="C00000"/>
                <w:szCs w:val="18"/>
              </w:rPr>
              <w:t xml:space="preserve">Vadītājs; Studenta e-pasts; </w:t>
            </w:r>
            <w:proofErr w:type="spellStart"/>
            <w:r w:rsidRPr="005920FB">
              <w:rPr>
                <w:color w:val="C00000"/>
                <w:szCs w:val="18"/>
              </w:rPr>
              <w:t>Bakalaurant</w:t>
            </w:r>
            <w:r w:rsidRPr="005920FB">
              <w:rPr>
                <w:color w:val="C00000"/>
                <w:szCs w:val="18"/>
              </w:rPr>
              <w:t>ū</w:t>
            </w:r>
            <w:r w:rsidRPr="005920FB">
              <w:rPr>
                <w:color w:val="C00000"/>
                <w:szCs w:val="18"/>
              </w:rPr>
              <w:t>ras</w:t>
            </w:r>
            <w:proofErr w:type="spellEnd"/>
            <w:r w:rsidRPr="005920FB">
              <w:rPr>
                <w:color w:val="C00000"/>
                <w:szCs w:val="18"/>
              </w:rPr>
              <w:t xml:space="preserve"> vadītāja e-pasts</w:t>
            </w:r>
          </w:p>
        </w:tc>
        <w:tc>
          <w:tcPr>
            <w:tcW w:w="0" w:type="auto"/>
          </w:tcPr>
          <w:p w:rsidR="00D14060" w:rsidRPr="005920FB" w:rsidRDefault="00D14060" w:rsidP="00232ABD">
            <w:pPr>
              <w:pStyle w:val="TableText"/>
              <w:rPr>
                <w:color w:val="C00000"/>
                <w:szCs w:val="18"/>
              </w:rPr>
            </w:pPr>
            <w:r w:rsidRPr="005920FB">
              <w:rPr>
                <w:color w:val="C00000"/>
                <w:szCs w:val="18"/>
              </w:rPr>
              <w:t>Apstiprināt st</w:t>
            </w:r>
            <w:r w:rsidRPr="005920FB">
              <w:rPr>
                <w:color w:val="C00000"/>
                <w:szCs w:val="18"/>
              </w:rPr>
              <w:t>u</w:t>
            </w:r>
            <w:r w:rsidRPr="005920FB">
              <w:rPr>
                <w:color w:val="C00000"/>
                <w:szCs w:val="18"/>
              </w:rPr>
              <w:t>denta izvēlēto tēmas nosauk</w:t>
            </w:r>
            <w:r w:rsidRPr="005920FB">
              <w:rPr>
                <w:color w:val="C00000"/>
                <w:szCs w:val="18"/>
              </w:rPr>
              <w:t>u</w:t>
            </w:r>
            <w:r w:rsidRPr="005920FB">
              <w:rPr>
                <w:color w:val="C00000"/>
                <w:szCs w:val="18"/>
              </w:rPr>
              <w:t>mu</w:t>
            </w:r>
          </w:p>
        </w:tc>
        <w:tc>
          <w:tcPr>
            <w:tcW w:w="0" w:type="auto"/>
          </w:tcPr>
          <w:p w:rsidR="00D14060" w:rsidRPr="005920FB" w:rsidRDefault="00D14060" w:rsidP="00232ABD">
            <w:pPr>
              <w:pStyle w:val="TableText"/>
              <w:rPr>
                <w:color w:val="C00000"/>
                <w:szCs w:val="18"/>
              </w:rPr>
            </w:pPr>
            <w:r w:rsidRPr="005920FB">
              <w:rPr>
                <w:color w:val="C00000"/>
                <w:szCs w:val="18"/>
              </w:rPr>
              <w:t>Students ir izvēlējies sava darba tēmu, vadītājam par</w:t>
            </w:r>
            <w:r w:rsidRPr="005920FB">
              <w:rPr>
                <w:color w:val="C00000"/>
                <w:szCs w:val="18"/>
              </w:rPr>
              <w:t>a</w:t>
            </w:r>
            <w:r w:rsidRPr="005920FB">
              <w:rPr>
                <w:color w:val="C00000"/>
                <w:szCs w:val="18"/>
              </w:rPr>
              <w:t>dās iespēja apstiprināt st</w:t>
            </w:r>
            <w:r w:rsidRPr="005920FB">
              <w:rPr>
                <w:color w:val="C00000"/>
                <w:szCs w:val="18"/>
              </w:rPr>
              <w:t>u</w:t>
            </w:r>
            <w:r w:rsidRPr="005920FB">
              <w:rPr>
                <w:color w:val="C00000"/>
                <w:szCs w:val="18"/>
              </w:rPr>
              <w:t>denta izvēli. Pēc apstiprin</w:t>
            </w:r>
            <w:r w:rsidRPr="005920FB">
              <w:rPr>
                <w:color w:val="C00000"/>
                <w:szCs w:val="18"/>
              </w:rPr>
              <w:t>ā</w:t>
            </w:r>
            <w:r w:rsidRPr="005920FB">
              <w:rPr>
                <w:color w:val="C00000"/>
                <w:szCs w:val="18"/>
              </w:rPr>
              <w:t xml:space="preserve">juma, uz </w:t>
            </w:r>
            <w:proofErr w:type="spellStart"/>
            <w:r w:rsidRPr="005920FB">
              <w:rPr>
                <w:color w:val="C00000"/>
                <w:szCs w:val="18"/>
              </w:rPr>
              <w:t>bakalaurantūras</w:t>
            </w:r>
            <w:proofErr w:type="spellEnd"/>
            <w:r w:rsidRPr="005920FB">
              <w:rPr>
                <w:color w:val="C00000"/>
                <w:szCs w:val="18"/>
              </w:rPr>
              <w:t xml:space="preserve"> vadītāja un studenta e-pastiem tiek nosūtīti paziņ</w:t>
            </w:r>
            <w:r w:rsidRPr="005920FB">
              <w:rPr>
                <w:color w:val="C00000"/>
                <w:szCs w:val="18"/>
              </w:rPr>
              <w:t>o</w:t>
            </w:r>
            <w:r w:rsidRPr="005920FB">
              <w:rPr>
                <w:color w:val="C00000"/>
                <w:szCs w:val="18"/>
              </w:rPr>
              <w:t xml:space="preserve">jumi par to, ka vadītājs ir </w:t>
            </w:r>
            <w:proofErr w:type="spellStart"/>
            <w:r w:rsidRPr="005920FB">
              <w:rPr>
                <w:color w:val="C00000"/>
                <w:szCs w:val="18"/>
              </w:rPr>
              <w:t>apstiprinājs</w:t>
            </w:r>
            <w:proofErr w:type="spellEnd"/>
            <w:r w:rsidRPr="005920FB">
              <w:rPr>
                <w:color w:val="C00000"/>
                <w:szCs w:val="18"/>
              </w:rPr>
              <w:t xml:space="preserve"> studenta izvēlēto tēmu.</w:t>
            </w:r>
          </w:p>
        </w:tc>
        <w:tc>
          <w:tcPr>
            <w:tcW w:w="0" w:type="auto"/>
          </w:tcPr>
          <w:p w:rsidR="00D14060" w:rsidRPr="005920FB" w:rsidRDefault="00D14060" w:rsidP="00232ABD">
            <w:pPr>
              <w:pStyle w:val="TableText"/>
              <w:rPr>
                <w:color w:val="C00000"/>
                <w:szCs w:val="18"/>
              </w:rPr>
            </w:pPr>
            <w:r w:rsidRPr="005920FB">
              <w:rPr>
                <w:color w:val="C00000"/>
                <w:szCs w:val="18"/>
              </w:rPr>
              <w:t>galvenais</w:t>
            </w:r>
          </w:p>
        </w:tc>
        <w:tc>
          <w:tcPr>
            <w:tcW w:w="0" w:type="auto"/>
          </w:tcPr>
          <w:p w:rsidR="00D14060" w:rsidRPr="005920FB" w:rsidRDefault="00D14060" w:rsidP="00232ABD">
            <w:pPr>
              <w:pStyle w:val="TableText"/>
              <w:rPr>
                <w:color w:val="C00000"/>
              </w:rPr>
            </w:pPr>
            <w:r>
              <w:rPr>
                <w:color w:val="C00000"/>
                <w:szCs w:val="18"/>
              </w:rPr>
              <w:t>—</w:t>
            </w:r>
          </w:p>
        </w:tc>
      </w:tr>
      <w:tr w:rsidR="00D14060" w:rsidRPr="005920FB" w:rsidTr="00D14060">
        <w:trPr>
          <w:cantSplit/>
        </w:trPr>
        <w:tc>
          <w:tcPr>
            <w:tcW w:w="0" w:type="auto"/>
            <w:tcBorders>
              <w:top w:val="nil"/>
              <w:left w:val="nil"/>
              <w:bottom w:val="nil"/>
            </w:tcBorders>
            <w:tcMar>
              <w:left w:w="0" w:type="dxa"/>
              <w:right w:w="28" w:type="dxa"/>
            </w:tcMar>
          </w:tcPr>
          <w:p w:rsidR="00D14060" w:rsidRDefault="00D14060" w:rsidP="00232ABD">
            <w:pPr>
              <w:pStyle w:val="TableText"/>
              <w:rPr>
                <w:szCs w:val="18"/>
              </w:rPr>
            </w:pPr>
            <w:r>
              <w:rPr>
                <w:szCs w:val="18"/>
              </w:rPr>
              <w:t>SS</w:t>
            </w:r>
          </w:p>
        </w:tc>
        <w:bookmarkStart w:id="22" w:name="_Hlk287778273"/>
        <w:tc>
          <w:tcPr>
            <w:tcW w:w="0" w:type="auto"/>
            <w:tcBorders>
              <w:left w:val="single" w:sz="4" w:space="0" w:color="auto"/>
            </w:tcBorders>
          </w:tcPr>
          <w:p w:rsidR="00D14060" w:rsidRPr="005920FB" w:rsidRDefault="00340AF2" w:rsidP="00232ABD">
            <w:pPr>
              <w:pStyle w:val="TableText"/>
              <w:rPr>
                <w:szCs w:val="18"/>
              </w:rPr>
            </w:pPr>
            <w:r>
              <w:rPr>
                <w:szCs w:val="18"/>
              </w:rPr>
              <w:fldChar w:fldCharType="begin"/>
            </w:r>
            <w:r w:rsidR="00D14060">
              <w:rPr>
                <w:szCs w:val="18"/>
              </w:rPr>
              <w:instrText xml:space="preserve"> HYPERLINK  \l "_UC-1.5._Atteikt_studentam" </w:instrText>
            </w:r>
            <w:r>
              <w:rPr>
                <w:szCs w:val="18"/>
              </w:rPr>
              <w:fldChar w:fldCharType="separate"/>
            </w:r>
            <w:r w:rsidR="00D14060" w:rsidRPr="00A34A70">
              <w:rPr>
                <w:rStyle w:val="Hipersaite"/>
                <w:szCs w:val="18"/>
              </w:rPr>
              <w:t>UC-1.5. Atteikt studentam izvēl</w:t>
            </w:r>
            <w:r w:rsidR="00D14060" w:rsidRPr="00A34A70">
              <w:rPr>
                <w:rStyle w:val="Hipersaite"/>
                <w:szCs w:val="18"/>
              </w:rPr>
              <w:t>ē</w:t>
            </w:r>
            <w:r w:rsidR="00D14060" w:rsidRPr="00A34A70">
              <w:rPr>
                <w:rStyle w:val="Hipersaite"/>
                <w:szCs w:val="18"/>
              </w:rPr>
              <w:t>ties tēmu</w:t>
            </w:r>
            <w:r>
              <w:rPr>
                <w:szCs w:val="18"/>
              </w:rPr>
              <w:fldChar w:fldCharType="end"/>
            </w:r>
          </w:p>
        </w:tc>
        <w:tc>
          <w:tcPr>
            <w:tcW w:w="0" w:type="auto"/>
          </w:tcPr>
          <w:p w:rsidR="00D14060" w:rsidRPr="005920FB" w:rsidRDefault="00D14060" w:rsidP="00232ABD">
            <w:pPr>
              <w:pStyle w:val="TableText"/>
              <w:rPr>
                <w:szCs w:val="18"/>
              </w:rPr>
            </w:pPr>
            <w:r w:rsidRPr="005920FB">
              <w:rPr>
                <w:szCs w:val="18"/>
              </w:rPr>
              <w:t>Vadītājs; Studenta e-pasts</w:t>
            </w:r>
          </w:p>
        </w:tc>
        <w:tc>
          <w:tcPr>
            <w:tcW w:w="0" w:type="auto"/>
          </w:tcPr>
          <w:p w:rsidR="00D14060" w:rsidRPr="005920FB" w:rsidRDefault="00D14060" w:rsidP="00232ABD">
            <w:pPr>
              <w:pStyle w:val="TableText"/>
              <w:rPr>
                <w:szCs w:val="18"/>
              </w:rPr>
            </w:pPr>
            <w:r w:rsidRPr="005920FB">
              <w:rPr>
                <w:szCs w:val="18"/>
              </w:rPr>
              <w:t>Apstrādāt situāc</w:t>
            </w:r>
            <w:r w:rsidRPr="005920FB">
              <w:rPr>
                <w:szCs w:val="18"/>
              </w:rPr>
              <w:t>i</w:t>
            </w:r>
            <w:r w:rsidRPr="005920FB">
              <w:rPr>
                <w:szCs w:val="18"/>
              </w:rPr>
              <w:t>ju, kad studenta tēmas izvēle nav pieejama.</w:t>
            </w:r>
          </w:p>
        </w:tc>
        <w:tc>
          <w:tcPr>
            <w:tcW w:w="0" w:type="auto"/>
          </w:tcPr>
          <w:p w:rsidR="00D14060" w:rsidRPr="005920FB" w:rsidRDefault="00D14060" w:rsidP="00232ABD">
            <w:pPr>
              <w:pStyle w:val="TableText"/>
              <w:rPr>
                <w:szCs w:val="18"/>
              </w:rPr>
            </w:pPr>
            <w:r w:rsidRPr="005920FB">
              <w:rPr>
                <w:szCs w:val="18"/>
              </w:rPr>
              <w:t>Ja students ir izvēlējies tēmu, un tā kaut kāda iemesla dēļ nevar būt pieņemta- vadītājs var atteikt studentam tēmas izvēlē, sniedzot paskaidroj</w:t>
            </w:r>
            <w:r w:rsidRPr="005920FB">
              <w:rPr>
                <w:szCs w:val="18"/>
              </w:rPr>
              <w:t>u</w:t>
            </w:r>
            <w:r w:rsidRPr="005920FB">
              <w:rPr>
                <w:szCs w:val="18"/>
              </w:rPr>
              <w:t>mus, kas tiks nosūtīti stude</w:t>
            </w:r>
            <w:r w:rsidRPr="005920FB">
              <w:rPr>
                <w:szCs w:val="18"/>
              </w:rPr>
              <w:t>n</w:t>
            </w:r>
            <w:r w:rsidRPr="005920FB">
              <w:rPr>
                <w:szCs w:val="18"/>
              </w:rPr>
              <w:t>ta e-pastā.</w:t>
            </w:r>
          </w:p>
        </w:tc>
        <w:tc>
          <w:tcPr>
            <w:tcW w:w="0" w:type="auto"/>
          </w:tcPr>
          <w:p w:rsidR="00D14060" w:rsidRPr="005920FB" w:rsidRDefault="00D14060" w:rsidP="00232ABD">
            <w:pPr>
              <w:pStyle w:val="TableText"/>
              <w:rPr>
                <w:szCs w:val="18"/>
              </w:rPr>
            </w:pPr>
            <w:r w:rsidRPr="005920FB">
              <w:rPr>
                <w:szCs w:val="18"/>
              </w:rPr>
              <w:t>otrās kārtas</w:t>
            </w:r>
          </w:p>
        </w:tc>
        <w:tc>
          <w:tcPr>
            <w:tcW w:w="0" w:type="auto"/>
          </w:tcPr>
          <w:p w:rsidR="00D14060" w:rsidRPr="005920FB" w:rsidRDefault="00D14060" w:rsidP="00232ABD">
            <w:pPr>
              <w:pStyle w:val="TableText"/>
            </w:pPr>
            <w:r w:rsidRPr="005920FB">
              <w:rPr>
                <w:szCs w:val="18"/>
              </w:rPr>
              <w:t>—</w:t>
            </w:r>
          </w:p>
        </w:tc>
      </w:tr>
      <w:tr w:rsidR="00D14060" w:rsidRPr="00232ABD" w:rsidTr="00D14060">
        <w:trPr>
          <w:cantSplit/>
        </w:trPr>
        <w:tc>
          <w:tcPr>
            <w:tcW w:w="0" w:type="auto"/>
            <w:tcBorders>
              <w:top w:val="nil"/>
              <w:left w:val="nil"/>
              <w:bottom w:val="nil"/>
            </w:tcBorders>
            <w:tcMar>
              <w:left w:w="0" w:type="dxa"/>
              <w:right w:w="28" w:type="dxa"/>
            </w:tcMar>
          </w:tcPr>
          <w:p w:rsidR="00D14060" w:rsidRPr="00D14060" w:rsidRDefault="00D14060" w:rsidP="00232ABD">
            <w:pPr>
              <w:pStyle w:val="TableText"/>
              <w:rPr>
                <w:szCs w:val="18"/>
              </w:rPr>
            </w:pPr>
            <w:r w:rsidRPr="00D14060">
              <w:rPr>
                <w:szCs w:val="18"/>
              </w:rPr>
              <w:t>JS</w:t>
            </w:r>
          </w:p>
        </w:tc>
        <w:bookmarkEnd w:id="22"/>
        <w:tc>
          <w:tcPr>
            <w:tcW w:w="0" w:type="auto"/>
            <w:tcBorders>
              <w:left w:val="single" w:sz="4" w:space="0" w:color="auto"/>
            </w:tcBorders>
          </w:tcPr>
          <w:p w:rsidR="00D14060" w:rsidRPr="005920FB" w:rsidRDefault="00340AF2" w:rsidP="00232ABD">
            <w:pPr>
              <w:pStyle w:val="TableText"/>
              <w:rPr>
                <w:color w:val="C00000"/>
                <w:szCs w:val="18"/>
              </w:rPr>
            </w:pPr>
            <w:r>
              <w:rPr>
                <w:color w:val="C00000"/>
                <w:szCs w:val="18"/>
              </w:rPr>
              <w:fldChar w:fldCharType="begin"/>
            </w:r>
            <w:r w:rsidR="00D14060">
              <w:rPr>
                <w:color w:val="C00000"/>
                <w:szCs w:val="18"/>
              </w:rPr>
              <w:instrText xml:space="preserve"> HYPERLINK  \l "_UC-1.6._Apskatīt_piesaistītos" </w:instrText>
            </w:r>
            <w:r>
              <w:rPr>
                <w:color w:val="C00000"/>
                <w:szCs w:val="18"/>
              </w:rPr>
              <w:fldChar w:fldCharType="separate"/>
            </w:r>
            <w:r w:rsidR="00D14060" w:rsidRPr="00A34A70">
              <w:rPr>
                <w:rStyle w:val="Hipersaite"/>
                <w:szCs w:val="18"/>
              </w:rPr>
              <w:t>UC-1.6. Apskatīt piesaistītos st</w:t>
            </w:r>
            <w:r w:rsidR="00D14060" w:rsidRPr="00A34A70">
              <w:rPr>
                <w:rStyle w:val="Hipersaite"/>
                <w:szCs w:val="18"/>
              </w:rPr>
              <w:t>u</w:t>
            </w:r>
            <w:r w:rsidR="00D14060" w:rsidRPr="00A34A70">
              <w:rPr>
                <w:rStyle w:val="Hipersaite"/>
                <w:szCs w:val="18"/>
              </w:rPr>
              <w:t>dentus</w:t>
            </w:r>
            <w:r>
              <w:rPr>
                <w:color w:val="C00000"/>
                <w:szCs w:val="18"/>
              </w:rPr>
              <w:fldChar w:fldCharType="end"/>
            </w:r>
          </w:p>
        </w:tc>
        <w:tc>
          <w:tcPr>
            <w:tcW w:w="0" w:type="auto"/>
          </w:tcPr>
          <w:p w:rsidR="00D14060" w:rsidRPr="005920FB" w:rsidRDefault="00D14060" w:rsidP="00232ABD">
            <w:pPr>
              <w:pStyle w:val="TableText"/>
              <w:rPr>
                <w:color w:val="C00000"/>
                <w:szCs w:val="18"/>
              </w:rPr>
            </w:pPr>
            <w:r w:rsidRPr="005920FB">
              <w:rPr>
                <w:color w:val="C00000"/>
                <w:szCs w:val="18"/>
              </w:rPr>
              <w:t>Vadītājs</w:t>
            </w:r>
          </w:p>
        </w:tc>
        <w:tc>
          <w:tcPr>
            <w:tcW w:w="0" w:type="auto"/>
          </w:tcPr>
          <w:p w:rsidR="00D14060" w:rsidRPr="005920FB" w:rsidRDefault="00D14060" w:rsidP="00232ABD">
            <w:pPr>
              <w:pStyle w:val="TableText"/>
              <w:rPr>
                <w:color w:val="C00000"/>
                <w:szCs w:val="18"/>
              </w:rPr>
            </w:pPr>
            <w:r w:rsidRPr="005920FB">
              <w:rPr>
                <w:color w:val="C00000"/>
                <w:szCs w:val="18"/>
              </w:rPr>
              <w:t>Attēlot informāc</w:t>
            </w:r>
            <w:r w:rsidRPr="005920FB">
              <w:rPr>
                <w:color w:val="C00000"/>
                <w:szCs w:val="18"/>
              </w:rPr>
              <w:t>i</w:t>
            </w:r>
            <w:r w:rsidRPr="005920FB">
              <w:rPr>
                <w:color w:val="C00000"/>
                <w:szCs w:val="18"/>
              </w:rPr>
              <w:t>ju par stude</w:t>
            </w:r>
            <w:r w:rsidRPr="005920FB">
              <w:rPr>
                <w:color w:val="C00000"/>
                <w:szCs w:val="18"/>
              </w:rPr>
              <w:t>n</w:t>
            </w:r>
            <w:r w:rsidRPr="005920FB">
              <w:rPr>
                <w:color w:val="C00000"/>
                <w:szCs w:val="18"/>
              </w:rPr>
              <w:t>tiem, kas ir izvēl</w:t>
            </w:r>
            <w:r w:rsidRPr="005920FB">
              <w:rPr>
                <w:color w:val="C00000"/>
                <w:szCs w:val="18"/>
              </w:rPr>
              <w:t>ē</w:t>
            </w:r>
            <w:r w:rsidRPr="005920FB">
              <w:rPr>
                <w:color w:val="C00000"/>
                <w:szCs w:val="18"/>
              </w:rPr>
              <w:t>jušies vadītājā tēmas.</w:t>
            </w:r>
          </w:p>
        </w:tc>
        <w:tc>
          <w:tcPr>
            <w:tcW w:w="0" w:type="auto"/>
          </w:tcPr>
          <w:p w:rsidR="00D14060" w:rsidRPr="005920FB" w:rsidRDefault="00D14060" w:rsidP="00232ABD">
            <w:pPr>
              <w:pStyle w:val="TableText"/>
              <w:rPr>
                <w:color w:val="C00000"/>
                <w:szCs w:val="18"/>
              </w:rPr>
            </w:pPr>
            <w:r w:rsidRPr="005920FB">
              <w:rPr>
                <w:color w:val="C00000"/>
                <w:szCs w:val="18"/>
              </w:rPr>
              <w:t>Vadītājam ir iespēja apskatīt kontaktinformāciju un pers</w:t>
            </w:r>
            <w:r w:rsidRPr="005920FB">
              <w:rPr>
                <w:color w:val="C00000"/>
                <w:szCs w:val="18"/>
              </w:rPr>
              <w:t>o</w:t>
            </w:r>
            <w:r w:rsidRPr="005920FB">
              <w:rPr>
                <w:color w:val="C00000"/>
                <w:szCs w:val="18"/>
              </w:rPr>
              <w:t>nīgos datus studentiem, kas izvēlējās viņa tēmas, un i</w:t>
            </w:r>
            <w:r w:rsidRPr="005920FB">
              <w:rPr>
                <w:color w:val="C00000"/>
                <w:szCs w:val="18"/>
              </w:rPr>
              <w:t>z</w:t>
            </w:r>
            <w:r w:rsidRPr="005920FB">
              <w:rPr>
                <w:color w:val="C00000"/>
                <w:szCs w:val="18"/>
              </w:rPr>
              <w:t>drukāt šo informāciju.</w:t>
            </w:r>
          </w:p>
        </w:tc>
        <w:tc>
          <w:tcPr>
            <w:tcW w:w="0" w:type="auto"/>
          </w:tcPr>
          <w:p w:rsidR="00D14060" w:rsidRPr="005920FB" w:rsidRDefault="00D14060" w:rsidP="00232ABD">
            <w:pPr>
              <w:pStyle w:val="TableText"/>
              <w:rPr>
                <w:color w:val="C00000"/>
                <w:szCs w:val="18"/>
              </w:rPr>
            </w:pPr>
            <w:r w:rsidRPr="005920FB">
              <w:rPr>
                <w:color w:val="C00000"/>
                <w:szCs w:val="18"/>
              </w:rPr>
              <w:t>galvenais</w:t>
            </w:r>
          </w:p>
        </w:tc>
        <w:tc>
          <w:tcPr>
            <w:tcW w:w="0" w:type="auto"/>
          </w:tcPr>
          <w:p w:rsidR="00D14060" w:rsidRPr="005920FB" w:rsidRDefault="00D14060" w:rsidP="00064000">
            <w:pPr>
              <w:pStyle w:val="TableText"/>
              <w:rPr>
                <w:color w:val="C00000"/>
              </w:rPr>
            </w:pPr>
            <w:r w:rsidRPr="005920FB">
              <w:rPr>
                <w:color w:val="C00000"/>
                <w:szCs w:val="18"/>
              </w:rPr>
              <w:t>tiek papl</w:t>
            </w:r>
            <w:r w:rsidRPr="005920FB">
              <w:rPr>
                <w:color w:val="C00000"/>
                <w:szCs w:val="18"/>
              </w:rPr>
              <w:t>a</w:t>
            </w:r>
            <w:r w:rsidRPr="005920FB">
              <w:rPr>
                <w:color w:val="C00000"/>
                <w:szCs w:val="18"/>
              </w:rPr>
              <w:t>ši</w:t>
            </w:r>
            <w:r>
              <w:rPr>
                <w:color w:val="C00000"/>
                <w:szCs w:val="18"/>
              </w:rPr>
              <w:t>nāts ar UC-1.</w:t>
            </w:r>
            <w:r w:rsidRPr="005920FB">
              <w:rPr>
                <w:color w:val="C00000"/>
                <w:szCs w:val="18"/>
              </w:rPr>
              <w:t>6</w:t>
            </w:r>
            <w:r>
              <w:rPr>
                <w:color w:val="C00000"/>
                <w:szCs w:val="18"/>
              </w:rPr>
              <w:t>.</w:t>
            </w:r>
            <w:r w:rsidRPr="005920FB">
              <w:rPr>
                <w:color w:val="C00000"/>
                <w:szCs w:val="18"/>
              </w:rPr>
              <w:t>1.</w:t>
            </w:r>
          </w:p>
        </w:tc>
      </w:tr>
      <w:tr w:rsidR="00D14060" w:rsidRPr="00A34A70" w:rsidTr="002C4F45">
        <w:trPr>
          <w:cantSplit/>
        </w:trPr>
        <w:tc>
          <w:tcPr>
            <w:tcW w:w="0" w:type="auto"/>
            <w:tcBorders>
              <w:top w:val="nil"/>
              <w:left w:val="nil"/>
              <w:bottom w:val="nil"/>
            </w:tcBorders>
            <w:shd w:val="clear" w:color="auto" w:fill="auto"/>
            <w:tcMar>
              <w:left w:w="0" w:type="dxa"/>
              <w:right w:w="28" w:type="dxa"/>
            </w:tcMar>
          </w:tcPr>
          <w:p w:rsidR="00D14060" w:rsidRPr="002C4F45" w:rsidRDefault="00D14060" w:rsidP="00A34A70">
            <w:pPr>
              <w:pStyle w:val="TableText"/>
            </w:pPr>
            <w:r w:rsidRPr="002C4F45">
              <w:t>JS</w:t>
            </w:r>
          </w:p>
        </w:tc>
        <w:tc>
          <w:tcPr>
            <w:tcW w:w="0" w:type="auto"/>
            <w:tcBorders>
              <w:left w:val="single" w:sz="4" w:space="0" w:color="auto"/>
            </w:tcBorders>
            <w:shd w:val="clear" w:color="auto" w:fill="auto"/>
          </w:tcPr>
          <w:p w:rsidR="00D14060" w:rsidRPr="002C4F45" w:rsidRDefault="00340AF2" w:rsidP="00A34A70">
            <w:pPr>
              <w:pStyle w:val="TableText"/>
            </w:pPr>
            <w:hyperlink w:anchor="_UC-1.6.1._Ģenerēt_atskaites" w:history="1">
              <w:r w:rsidR="00D14060" w:rsidRPr="002C4F45">
                <w:rPr>
                  <w:rStyle w:val="Hipersaite"/>
                </w:rPr>
                <w:t>UC-1.6.1. Ģenerēt atskaites par studentiem un tēmām</w:t>
              </w:r>
            </w:hyperlink>
          </w:p>
        </w:tc>
        <w:tc>
          <w:tcPr>
            <w:tcW w:w="0" w:type="auto"/>
          </w:tcPr>
          <w:p w:rsidR="00D14060" w:rsidRPr="002C4F45" w:rsidRDefault="00D14060" w:rsidP="00A34A70">
            <w:pPr>
              <w:pStyle w:val="TableText"/>
              <w:rPr>
                <w:color w:val="7F7F7F" w:themeColor="text1" w:themeTint="80"/>
              </w:rPr>
            </w:pPr>
            <w:r w:rsidRPr="002C4F45">
              <w:rPr>
                <w:color w:val="7F7F7F" w:themeColor="text1" w:themeTint="80"/>
              </w:rPr>
              <w:t>Vadītājs</w:t>
            </w:r>
          </w:p>
        </w:tc>
        <w:tc>
          <w:tcPr>
            <w:tcW w:w="0" w:type="auto"/>
          </w:tcPr>
          <w:p w:rsidR="00D14060" w:rsidRPr="002C4F45" w:rsidRDefault="00D14060" w:rsidP="00232ABD">
            <w:pPr>
              <w:pStyle w:val="TableText"/>
              <w:rPr>
                <w:color w:val="7F7F7F" w:themeColor="text1" w:themeTint="80"/>
              </w:rPr>
            </w:pPr>
            <w:r w:rsidRPr="002C4F45">
              <w:rPr>
                <w:color w:val="7F7F7F" w:themeColor="text1" w:themeTint="80"/>
              </w:rPr>
              <w:t>Veidot atskaites par vadītāja t</w:t>
            </w:r>
            <w:r w:rsidRPr="002C4F45">
              <w:rPr>
                <w:color w:val="7F7F7F" w:themeColor="text1" w:themeTint="80"/>
              </w:rPr>
              <w:t>ē</w:t>
            </w:r>
            <w:r w:rsidRPr="002C4F45">
              <w:rPr>
                <w:color w:val="7F7F7F" w:themeColor="text1" w:themeTint="80"/>
              </w:rPr>
              <w:t>mām un stude</w:t>
            </w:r>
            <w:r w:rsidRPr="002C4F45">
              <w:rPr>
                <w:color w:val="7F7F7F" w:themeColor="text1" w:themeTint="80"/>
              </w:rPr>
              <w:t>n</w:t>
            </w:r>
            <w:r w:rsidRPr="002C4F45">
              <w:rPr>
                <w:color w:val="7F7F7F" w:themeColor="text1" w:themeTint="80"/>
              </w:rPr>
              <w:t>tiem, kuri šīs t</w:t>
            </w:r>
            <w:r w:rsidRPr="002C4F45">
              <w:rPr>
                <w:color w:val="7F7F7F" w:themeColor="text1" w:themeTint="80"/>
              </w:rPr>
              <w:t>ē</w:t>
            </w:r>
            <w:r w:rsidRPr="002C4F45">
              <w:rPr>
                <w:color w:val="7F7F7F" w:themeColor="text1" w:themeTint="80"/>
              </w:rPr>
              <w:t>mas ir izvēlēj</w:t>
            </w:r>
            <w:r w:rsidRPr="002C4F45">
              <w:rPr>
                <w:color w:val="7F7F7F" w:themeColor="text1" w:themeTint="80"/>
              </w:rPr>
              <w:t>u</w:t>
            </w:r>
            <w:r w:rsidRPr="002C4F45">
              <w:rPr>
                <w:color w:val="7F7F7F" w:themeColor="text1" w:themeTint="80"/>
              </w:rPr>
              <w:t>šies.</w:t>
            </w:r>
          </w:p>
        </w:tc>
        <w:tc>
          <w:tcPr>
            <w:tcW w:w="0" w:type="auto"/>
          </w:tcPr>
          <w:p w:rsidR="00D14060" w:rsidRPr="002C4F45" w:rsidRDefault="00D14060" w:rsidP="00232ABD">
            <w:pPr>
              <w:pStyle w:val="TableText"/>
              <w:rPr>
                <w:color w:val="7F7F7F" w:themeColor="text1" w:themeTint="80"/>
              </w:rPr>
            </w:pPr>
            <w:r w:rsidRPr="002C4F45">
              <w:rPr>
                <w:color w:val="7F7F7F" w:themeColor="text1" w:themeTint="80"/>
              </w:rPr>
              <w:t>Vadītājam ir iespēja veidot atskaites, kas apkopo piete</w:t>
            </w:r>
            <w:r w:rsidRPr="002C4F45">
              <w:rPr>
                <w:color w:val="7F7F7F" w:themeColor="text1" w:themeTint="80"/>
              </w:rPr>
              <w:t>i</w:t>
            </w:r>
            <w:r w:rsidRPr="002C4F45">
              <w:rPr>
                <w:color w:val="7F7F7F" w:themeColor="text1" w:themeTint="80"/>
              </w:rPr>
              <w:t>kumus viņa tēmām, attēlo šo pieteikumu stāvokli un iekļauj studentu kontaktinformāciju  un personīgos datus. Šīs a</w:t>
            </w:r>
            <w:r w:rsidRPr="002C4F45">
              <w:rPr>
                <w:color w:val="7F7F7F" w:themeColor="text1" w:themeTint="80"/>
              </w:rPr>
              <w:t>t</w:t>
            </w:r>
            <w:r w:rsidRPr="002C4F45">
              <w:rPr>
                <w:color w:val="7F7F7F" w:themeColor="text1" w:themeTint="80"/>
              </w:rPr>
              <w:t>skaites ir pieejamas sistēmas prezentācijā un tās ir iesp</w:t>
            </w:r>
            <w:r w:rsidRPr="002C4F45">
              <w:rPr>
                <w:color w:val="7F7F7F" w:themeColor="text1" w:themeTint="80"/>
              </w:rPr>
              <w:t>ē</w:t>
            </w:r>
            <w:r w:rsidRPr="002C4F45">
              <w:rPr>
                <w:color w:val="7F7F7F" w:themeColor="text1" w:themeTint="80"/>
              </w:rPr>
              <w:t xml:space="preserve">jams izdrukāt. </w:t>
            </w:r>
          </w:p>
        </w:tc>
        <w:tc>
          <w:tcPr>
            <w:tcW w:w="0" w:type="auto"/>
          </w:tcPr>
          <w:p w:rsidR="00D14060" w:rsidRPr="002C4F45" w:rsidRDefault="00D14060" w:rsidP="00232ABD">
            <w:pPr>
              <w:pStyle w:val="TableText"/>
              <w:rPr>
                <w:color w:val="7F7F7F" w:themeColor="text1" w:themeTint="80"/>
              </w:rPr>
            </w:pPr>
            <w:r w:rsidRPr="002C4F45">
              <w:rPr>
                <w:color w:val="7F7F7F" w:themeColor="text1" w:themeTint="80"/>
              </w:rPr>
              <w:t>papildu</w:t>
            </w:r>
          </w:p>
        </w:tc>
        <w:tc>
          <w:tcPr>
            <w:tcW w:w="0" w:type="auto"/>
          </w:tcPr>
          <w:p w:rsidR="00D14060" w:rsidRPr="00A34A70" w:rsidRDefault="00D14060" w:rsidP="00232ABD">
            <w:pPr>
              <w:pStyle w:val="TableText"/>
              <w:rPr>
                <w:color w:val="7F7F7F" w:themeColor="text1" w:themeTint="80"/>
              </w:rPr>
            </w:pPr>
            <w:r w:rsidRPr="002C4F45">
              <w:rPr>
                <w:color w:val="7F7F7F" w:themeColor="text1" w:themeTint="80"/>
              </w:rPr>
              <w:t>paplašina UC-1.6.</w:t>
            </w:r>
          </w:p>
        </w:tc>
      </w:tr>
      <w:tr w:rsidR="00D14060" w:rsidRPr="005920FB" w:rsidTr="00D14060">
        <w:trPr>
          <w:cantSplit/>
        </w:trPr>
        <w:tc>
          <w:tcPr>
            <w:tcW w:w="0" w:type="auto"/>
            <w:tcBorders>
              <w:top w:val="nil"/>
              <w:left w:val="nil"/>
              <w:bottom w:val="nil"/>
            </w:tcBorders>
            <w:tcMar>
              <w:left w:w="0" w:type="dxa"/>
              <w:right w:w="28" w:type="dxa"/>
            </w:tcMar>
          </w:tcPr>
          <w:p w:rsidR="00D14060" w:rsidRDefault="00D14060" w:rsidP="00232ABD">
            <w:pPr>
              <w:pStyle w:val="TableText"/>
            </w:pPr>
            <w:r>
              <w:t>JB</w:t>
            </w:r>
          </w:p>
        </w:tc>
        <w:tc>
          <w:tcPr>
            <w:tcW w:w="0" w:type="auto"/>
            <w:tcBorders>
              <w:left w:val="single" w:sz="4" w:space="0" w:color="auto"/>
            </w:tcBorders>
          </w:tcPr>
          <w:p w:rsidR="00D14060" w:rsidRPr="005920FB" w:rsidRDefault="00340AF2" w:rsidP="00232ABD">
            <w:pPr>
              <w:pStyle w:val="TableText"/>
              <w:rPr>
                <w:color w:val="C00000"/>
                <w:szCs w:val="18"/>
              </w:rPr>
            </w:pPr>
            <w:hyperlink w:anchor="_UC-2.1._Apskatīties_tēmas," w:history="1">
              <w:r w:rsidR="00D14060" w:rsidRPr="00A34A70">
                <w:rPr>
                  <w:rStyle w:val="Hipersaite"/>
                  <w:szCs w:val="18"/>
                </w:rPr>
                <w:t>UC-2.1. Apskat</w:t>
              </w:r>
              <w:r w:rsidR="00D14060" w:rsidRPr="00A34A70">
                <w:rPr>
                  <w:rStyle w:val="Hipersaite"/>
                  <w:szCs w:val="18"/>
                </w:rPr>
                <w:t>ī</w:t>
              </w:r>
              <w:r w:rsidR="00D14060" w:rsidRPr="00A34A70">
                <w:rPr>
                  <w:rStyle w:val="Hipersaite"/>
                  <w:szCs w:val="18"/>
                </w:rPr>
                <w:t>ties tēmas, vad</w:t>
              </w:r>
              <w:r w:rsidR="00D14060" w:rsidRPr="00A34A70">
                <w:rPr>
                  <w:rStyle w:val="Hipersaite"/>
                  <w:szCs w:val="18"/>
                </w:rPr>
                <w:t>ī</w:t>
              </w:r>
              <w:r w:rsidR="00D14060" w:rsidRPr="00A34A70">
                <w:rPr>
                  <w:rStyle w:val="Hipersaite"/>
                  <w:szCs w:val="18"/>
                </w:rPr>
                <w:t>tājus</w:t>
              </w:r>
            </w:hyperlink>
          </w:p>
        </w:tc>
        <w:tc>
          <w:tcPr>
            <w:tcW w:w="0" w:type="auto"/>
          </w:tcPr>
          <w:p w:rsidR="00D14060" w:rsidRPr="005920FB" w:rsidRDefault="00D14060" w:rsidP="00232ABD">
            <w:pPr>
              <w:pStyle w:val="TableText"/>
              <w:rPr>
                <w:color w:val="C00000"/>
                <w:szCs w:val="18"/>
              </w:rPr>
            </w:pPr>
            <w:r w:rsidRPr="005920FB">
              <w:rPr>
                <w:color w:val="C00000"/>
                <w:szCs w:val="18"/>
              </w:rPr>
              <w:t>Students</w:t>
            </w:r>
          </w:p>
        </w:tc>
        <w:tc>
          <w:tcPr>
            <w:tcW w:w="0" w:type="auto"/>
          </w:tcPr>
          <w:p w:rsidR="00D14060" w:rsidRPr="005920FB" w:rsidRDefault="00D14060" w:rsidP="00232ABD">
            <w:pPr>
              <w:pStyle w:val="TableText"/>
              <w:rPr>
                <w:color w:val="C00000"/>
                <w:szCs w:val="18"/>
              </w:rPr>
            </w:pPr>
            <w:r w:rsidRPr="005920FB">
              <w:rPr>
                <w:color w:val="C00000"/>
                <w:szCs w:val="18"/>
              </w:rPr>
              <w:t>Apskatīt piedāv</w:t>
            </w:r>
            <w:r w:rsidRPr="005920FB">
              <w:rPr>
                <w:color w:val="C00000"/>
                <w:szCs w:val="18"/>
              </w:rPr>
              <w:t>ā</w:t>
            </w:r>
            <w:r w:rsidRPr="005920FB">
              <w:rPr>
                <w:color w:val="C00000"/>
                <w:szCs w:val="18"/>
              </w:rPr>
              <w:t>tās tēmas un tas vadītājus</w:t>
            </w:r>
          </w:p>
        </w:tc>
        <w:tc>
          <w:tcPr>
            <w:tcW w:w="0" w:type="auto"/>
          </w:tcPr>
          <w:p w:rsidR="00D14060" w:rsidRPr="005920FB" w:rsidRDefault="00D14060" w:rsidP="00232ABD">
            <w:pPr>
              <w:pStyle w:val="TableText"/>
              <w:rPr>
                <w:color w:val="C00000"/>
                <w:szCs w:val="18"/>
              </w:rPr>
            </w:pPr>
          </w:p>
        </w:tc>
        <w:tc>
          <w:tcPr>
            <w:tcW w:w="0" w:type="auto"/>
          </w:tcPr>
          <w:p w:rsidR="00D14060" w:rsidRPr="005920FB" w:rsidRDefault="00D14060" w:rsidP="00232ABD">
            <w:pPr>
              <w:pStyle w:val="TableText"/>
              <w:rPr>
                <w:color w:val="C00000"/>
                <w:szCs w:val="18"/>
              </w:rPr>
            </w:pPr>
            <w:r w:rsidRPr="005920FB">
              <w:rPr>
                <w:color w:val="C00000"/>
                <w:szCs w:val="18"/>
              </w:rPr>
              <w:t>galvenais</w:t>
            </w:r>
          </w:p>
        </w:tc>
        <w:tc>
          <w:tcPr>
            <w:tcW w:w="0" w:type="auto"/>
          </w:tcPr>
          <w:p w:rsidR="00D14060" w:rsidRPr="005920FB" w:rsidRDefault="00D14060" w:rsidP="00232ABD">
            <w:pPr>
              <w:pStyle w:val="TableText"/>
              <w:rPr>
                <w:color w:val="C00000"/>
                <w:szCs w:val="18"/>
              </w:rPr>
            </w:pPr>
            <w:r w:rsidRPr="005920FB">
              <w:rPr>
                <w:color w:val="C00000"/>
                <w:szCs w:val="18"/>
              </w:rPr>
              <w:t>tiek papl</w:t>
            </w:r>
            <w:r w:rsidRPr="005920FB">
              <w:rPr>
                <w:color w:val="C00000"/>
                <w:szCs w:val="18"/>
              </w:rPr>
              <w:t>a</w:t>
            </w:r>
            <w:r w:rsidRPr="005920FB">
              <w:rPr>
                <w:color w:val="C00000"/>
                <w:szCs w:val="18"/>
              </w:rPr>
              <w:t xml:space="preserve">šināts ar </w:t>
            </w:r>
            <w:r>
              <w:rPr>
                <w:color w:val="C00000"/>
                <w:szCs w:val="18"/>
              </w:rPr>
              <w:t>UC-2.</w:t>
            </w:r>
            <w:r w:rsidRPr="005920FB">
              <w:rPr>
                <w:color w:val="C00000"/>
                <w:szCs w:val="18"/>
              </w:rPr>
              <w:t>2.</w:t>
            </w:r>
          </w:p>
        </w:tc>
      </w:tr>
      <w:tr w:rsidR="00D14060" w:rsidRPr="005920FB" w:rsidTr="00D14060">
        <w:trPr>
          <w:cantSplit/>
        </w:trPr>
        <w:tc>
          <w:tcPr>
            <w:tcW w:w="0" w:type="auto"/>
            <w:tcBorders>
              <w:top w:val="nil"/>
              <w:left w:val="nil"/>
              <w:bottom w:val="nil"/>
            </w:tcBorders>
            <w:tcMar>
              <w:left w:w="0" w:type="dxa"/>
              <w:right w:w="28" w:type="dxa"/>
            </w:tcMar>
          </w:tcPr>
          <w:p w:rsidR="00D14060" w:rsidRDefault="00D14060" w:rsidP="00232ABD">
            <w:pPr>
              <w:pStyle w:val="TableText"/>
            </w:pPr>
            <w:r>
              <w:t>JB</w:t>
            </w:r>
          </w:p>
        </w:tc>
        <w:tc>
          <w:tcPr>
            <w:tcW w:w="0" w:type="auto"/>
            <w:tcBorders>
              <w:left w:val="single" w:sz="4" w:space="0" w:color="auto"/>
            </w:tcBorders>
          </w:tcPr>
          <w:p w:rsidR="00D14060" w:rsidRPr="005920FB" w:rsidRDefault="00340AF2" w:rsidP="00232ABD">
            <w:pPr>
              <w:pStyle w:val="TableText"/>
              <w:rPr>
                <w:color w:val="C00000"/>
                <w:szCs w:val="18"/>
              </w:rPr>
            </w:pPr>
            <w:hyperlink w:anchor="_UC-2.2._Pieteikties_tēmai" w:history="1">
              <w:r w:rsidR="00D14060" w:rsidRPr="00A34A70">
                <w:rPr>
                  <w:rStyle w:val="Hipersaite"/>
                  <w:szCs w:val="18"/>
                </w:rPr>
                <w:t>UC-2.2. Pietei</w:t>
              </w:r>
              <w:r w:rsidR="00D14060" w:rsidRPr="00A34A70">
                <w:rPr>
                  <w:rStyle w:val="Hipersaite"/>
                  <w:szCs w:val="18"/>
                </w:rPr>
                <w:t>k</w:t>
              </w:r>
              <w:r w:rsidR="00D14060" w:rsidRPr="00A34A70">
                <w:rPr>
                  <w:rStyle w:val="Hipersaite"/>
                  <w:szCs w:val="18"/>
                </w:rPr>
                <w:t>ties tēmai</w:t>
              </w:r>
            </w:hyperlink>
          </w:p>
        </w:tc>
        <w:tc>
          <w:tcPr>
            <w:tcW w:w="0" w:type="auto"/>
          </w:tcPr>
          <w:p w:rsidR="00D14060" w:rsidRPr="005920FB" w:rsidRDefault="00D14060" w:rsidP="00232ABD">
            <w:pPr>
              <w:pStyle w:val="TableText"/>
              <w:rPr>
                <w:color w:val="C00000"/>
                <w:szCs w:val="18"/>
              </w:rPr>
            </w:pPr>
            <w:r w:rsidRPr="005920FB">
              <w:rPr>
                <w:color w:val="C00000"/>
                <w:szCs w:val="18"/>
              </w:rPr>
              <w:t>Students; Vadītāja e-pasts</w:t>
            </w:r>
          </w:p>
        </w:tc>
        <w:tc>
          <w:tcPr>
            <w:tcW w:w="0" w:type="auto"/>
          </w:tcPr>
          <w:p w:rsidR="00D14060" w:rsidRPr="005920FB" w:rsidRDefault="00D14060" w:rsidP="00232ABD">
            <w:pPr>
              <w:pStyle w:val="TableText"/>
              <w:rPr>
                <w:color w:val="C00000"/>
                <w:szCs w:val="18"/>
              </w:rPr>
            </w:pPr>
            <w:r w:rsidRPr="005920FB">
              <w:rPr>
                <w:color w:val="C00000"/>
                <w:szCs w:val="18"/>
              </w:rPr>
              <w:t>Pieteikties izvēl</w:t>
            </w:r>
            <w:r w:rsidRPr="005920FB">
              <w:rPr>
                <w:color w:val="C00000"/>
                <w:szCs w:val="18"/>
              </w:rPr>
              <w:t>ē</w:t>
            </w:r>
            <w:r w:rsidRPr="005920FB">
              <w:rPr>
                <w:color w:val="C00000"/>
                <w:szCs w:val="18"/>
              </w:rPr>
              <w:t>tai tēmai</w:t>
            </w:r>
          </w:p>
        </w:tc>
        <w:tc>
          <w:tcPr>
            <w:tcW w:w="0" w:type="auto"/>
          </w:tcPr>
          <w:p w:rsidR="00D14060" w:rsidRPr="005920FB" w:rsidRDefault="00D14060" w:rsidP="00232ABD">
            <w:pPr>
              <w:pStyle w:val="TableText"/>
              <w:rPr>
                <w:color w:val="C00000"/>
                <w:szCs w:val="18"/>
              </w:rPr>
            </w:pPr>
            <w:r w:rsidRPr="005920FB">
              <w:rPr>
                <w:color w:val="C00000"/>
                <w:szCs w:val="18"/>
              </w:rPr>
              <w:t xml:space="preserve">Students pieteicas izvēlētai tēmai, darba vadītājam tiek </w:t>
            </w:r>
            <w:proofErr w:type="spellStart"/>
            <w:r w:rsidRPr="005920FB">
              <w:rPr>
                <w:color w:val="C00000"/>
                <w:szCs w:val="18"/>
              </w:rPr>
              <w:t>sūtits</w:t>
            </w:r>
            <w:proofErr w:type="spellEnd"/>
            <w:r w:rsidRPr="005920FB">
              <w:rPr>
                <w:color w:val="C00000"/>
                <w:szCs w:val="18"/>
              </w:rPr>
              <w:t xml:space="preserve"> paziņojums uz e-pastu (studenta vārds, uzvārds, grupa, </w:t>
            </w:r>
            <w:proofErr w:type="spellStart"/>
            <w:r w:rsidRPr="005920FB">
              <w:rPr>
                <w:color w:val="C00000"/>
                <w:szCs w:val="18"/>
              </w:rPr>
              <w:t>apl</w:t>
            </w:r>
            <w:proofErr w:type="spellEnd"/>
            <w:r w:rsidRPr="005920FB">
              <w:rPr>
                <w:color w:val="C00000"/>
                <w:szCs w:val="18"/>
              </w:rPr>
              <w:t xml:space="preserve">. </w:t>
            </w:r>
            <w:proofErr w:type="spellStart"/>
            <w:r w:rsidRPr="005920FB">
              <w:rPr>
                <w:color w:val="C00000"/>
                <w:szCs w:val="18"/>
              </w:rPr>
              <w:t>nr</w:t>
            </w:r>
            <w:proofErr w:type="spellEnd"/>
            <w:r w:rsidRPr="005920FB">
              <w:rPr>
                <w:color w:val="C00000"/>
                <w:szCs w:val="18"/>
              </w:rPr>
              <w:t>, izvēlētas tēmas nosaukums).</w:t>
            </w:r>
          </w:p>
        </w:tc>
        <w:tc>
          <w:tcPr>
            <w:tcW w:w="0" w:type="auto"/>
          </w:tcPr>
          <w:p w:rsidR="00D14060" w:rsidRPr="005920FB" w:rsidRDefault="00D14060" w:rsidP="00232ABD">
            <w:pPr>
              <w:pStyle w:val="TableText"/>
              <w:rPr>
                <w:color w:val="C00000"/>
                <w:szCs w:val="18"/>
              </w:rPr>
            </w:pPr>
            <w:r w:rsidRPr="005920FB">
              <w:rPr>
                <w:color w:val="C00000"/>
                <w:szCs w:val="18"/>
              </w:rPr>
              <w:t>galvenais</w:t>
            </w:r>
          </w:p>
        </w:tc>
        <w:tc>
          <w:tcPr>
            <w:tcW w:w="0" w:type="auto"/>
          </w:tcPr>
          <w:p w:rsidR="00D14060" w:rsidRPr="005920FB" w:rsidRDefault="00D14060" w:rsidP="00064000">
            <w:pPr>
              <w:pStyle w:val="TableText"/>
              <w:rPr>
                <w:color w:val="C00000"/>
                <w:szCs w:val="18"/>
              </w:rPr>
            </w:pPr>
            <w:r w:rsidRPr="005920FB">
              <w:rPr>
                <w:color w:val="C00000"/>
                <w:szCs w:val="18"/>
              </w:rPr>
              <w:t xml:space="preserve">paplašina </w:t>
            </w:r>
            <w:r>
              <w:rPr>
                <w:color w:val="C00000"/>
                <w:szCs w:val="18"/>
              </w:rPr>
              <w:t>UC-2.1</w:t>
            </w:r>
            <w:r w:rsidRPr="005920FB">
              <w:rPr>
                <w:color w:val="C00000"/>
                <w:szCs w:val="18"/>
              </w:rPr>
              <w:t>.</w:t>
            </w:r>
          </w:p>
        </w:tc>
      </w:tr>
      <w:tr w:rsidR="00D14060" w:rsidRPr="005920FB" w:rsidTr="00D14060">
        <w:trPr>
          <w:cantSplit/>
        </w:trPr>
        <w:tc>
          <w:tcPr>
            <w:tcW w:w="0" w:type="auto"/>
            <w:tcBorders>
              <w:top w:val="nil"/>
              <w:left w:val="nil"/>
              <w:bottom w:val="nil"/>
            </w:tcBorders>
            <w:tcMar>
              <w:left w:w="0" w:type="dxa"/>
              <w:right w:w="28" w:type="dxa"/>
            </w:tcMar>
          </w:tcPr>
          <w:p w:rsidR="00D14060" w:rsidRDefault="00D14060" w:rsidP="00232ABD">
            <w:pPr>
              <w:pStyle w:val="TableText"/>
            </w:pPr>
            <w:r>
              <w:lastRenderedPageBreak/>
              <w:t>JB</w:t>
            </w:r>
          </w:p>
        </w:tc>
        <w:tc>
          <w:tcPr>
            <w:tcW w:w="0" w:type="auto"/>
            <w:tcBorders>
              <w:left w:val="single" w:sz="4" w:space="0" w:color="auto"/>
            </w:tcBorders>
          </w:tcPr>
          <w:p w:rsidR="00D14060" w:rsidRPr="005920FB" w:rsidRDefault="00340AF2" w:rsidP="00232ABD">
            <w:pPr>
              <w:pStyle w:val="TableText"/>
              <w:rPr>
                <w:szCs w:val="18"/>
              </w:rPr>
            </w:pPr>
            <w:hyperlink w:anchor="_UC-2.3._Atteikties_no" w:history="1">
              <w:r w:rsidR="00D14060" w:rsidRPr="00A34A70">
                <w:rPr>
                  <w:rStyle w:val="Hipersaite"/>
                  <w:szCs w:val="18"/>
                </w:rPr>
                <w:t>UC-2.3. Atteikties no tēmas</w:t>
              </w:r>
            </w:hyperlink>
          </w:p>
        </w:tc>
        <w:tc>
          <w:tcPr>
            <w:tcW w:w="0" w:type="auto"/>
          </w:tcPr>
          <w:p w:rsidR="00D14060" w:rsidRPr="005920FB" w:rsidRDefault="00D14060" w:rsidP="00232ABD">
            <w:pPr>
              <w:pStyle w:val="TableText"/>
              <w:rPr>
                <w:szCs w:val="18"/>
              </w:rPr>
            </w:pPr>
            <w:r w:rsidRPr="005920FB">
              <w:rPr>
                <w:szCs w:val="18"/>
              </w:rPr>
              <w:t>Students; Vadītāja e-pasts</w:t>
            </w:r>
          </w:p>
        </w:tc>
        <w:tc>
          <w:tcPr>
            <w:tcW w:w="0" w:type="auto"/>
          </w:tcPr>
          <w:p w:rsidR="00D14060" w:rsidRPr="005920FB" w:rsidRDefault="00D14060" w:rsidP="00232ABD">
            <w:pPr>
              <w:pStyle w:val="TableText"/>
              <w:rPr>
                <w:szCs w:val="18"/>
              </w:rPr>
            </w:pPr>
            <w:r w:rsidRPr="005920FB">
              <w:rPr>
                <w:szCs w:val="18"/>
              </w:rPr>
              <w:t>Atteikties no izvēlētas tēmas</w:t>
            </w:r>
          </w:p>
        </w:tc>
        <w:tc>
          <w:tcPr>
            <w:tcW w:w="0" w:type="auto"/>
          </w:tcPr>
          <w:p w:rsidR="00D14060" w:rsidRPr="005920FB" w:rsidRDefault="00D14060" w:rsidP="00232ABD">
            <w:pPr>
              <w:pStyle w:val="TableText"/>
              <w:rPr>
                <w:szCs w:val="18"/>
              </w:rPr>
            </w:pPr>
            <w:r w:rsidRPr="005920FB">
              <w:rPr>
                <w:szCs w:val="18"/>
              </w:rPr>
              <w:t>Students atteicas no izvēlētas tēmas, darba vadītājam tiek sūtīts paziņojums uz e-pastu.</w:t>
            </w:r>
          </w:p>
        </w:tc>
        <w:tc>
          <w:tcPr>
            <w:tcW w:w="0" w:type="auto"/>
          </w:tcPr>
          <w:p w:rsidR="00D14060" w:rsidRPr="005920FB" w:rsidRDefault="00D14060" w:rsidP="00232ABD">
            <w:pPr>
              <w:pStyle w:val="TableText"/>
              <w:rPr>
                <w:szCs w:val="18"/>
              </w:rPr>
            </w:pPr>
            <w:r w:rsidRPr="005920FB">
              <w:rPr>
                <w:szCs w:val="18"/>
              </w:rPr>
              <w:t>otrās kārtas</w:t>
            </w:r>
          </w:p>
        </w:tc>
        <w:tc>
          <w:tcPr>
            <w:tcW w:w="0" w:type="auto"/>
          </w:tcPr>
          <w:p w:rsidR="00D14060" w:rsidRPr="005920FB" w:rsidRDefault="00D14060" w:rsidP="00232ABD">
            <w:pPr>
              <w:pStyle w:val="TableText"/>
              <w:rPr>
                <w:szCs w:val="18"/>
              </w:rPr>
            </w:pPr>
            <w:r w:rsidRPr="005920FB">
              <w:rPr>
                <w:szCs w:val="18"/>
              </w:rPr>
              <w:t>—</w:t>
            </w:r>
          </w:p>
        </w:tc>
      </w:tr>
      <w:tr w:rsidR="00D14060" w:rsidRPr="005920FB" w:rsidTr="00D14060">
        <w:trPr>
          <w:cantSplit/>
        </w:trPr>
        <w:tc>
          <w:tcPr>
            <w:tcW w:w="0" w:type="auto"/>
            <w:tcBorders>
              <w:top w:val="nil"/>
              <w:left w:val="nil"/>
              <w:bottom w:val="nil"/>
            </w:tcBorders>
            <w:tcMar>
              <w:left w:w="0" w:type="dxa"/>
              <w:right w:w="28" w:type="dxa"/>
            </w:tcMar>
          </w:tcPr>
          <w:p w:rsidR="00D14060" w:rsidRDefault="00D14060" w:rsidP="00232ABD">
            <w:pPr>
              <w:pStyle w:val="TableText"/>
            </w:pPr>
            <w:r>
              <w:t>DK</w:t>
            </w:r>
          </w:p>
        </w:tc>
        <w:tc>
          <w:tcPr>
            <w:tcW w:w="0" w:type="auto"/>
            <w:tcBorders>
              <w:left w:val="single" w:sz="4" w:space="0" w:color="auto"/>
            </w:tcBorders>
          </w:tcPr>
          <w:p w:rsidR="00D14060" w:rsidRPr="005920FB" w:rsidRDefault="00340AF2" w:rsidP="00232ABD">
            <w:pPr>
              <w:pStyle w:val="TableText"/>
              <w:rPr>
                <w:color w:val="C00000"/>
                <w:szCs w:val="18"/>
              </w:rPr>
            </w:pPr>
            <w:hyperlink w:anchor="_UC-3.1._Apstiprināt_studenta" w:history="1">
              <w:r w:rsidR="00D14060" w:rsidRPr="00A34A70">
                <w:rPr>
                  <w:rStyle w:val="Hipersaite"/>
                  <w:szCs w:val="18"/>
                </w:rPr>
                <w:t>UC-3.1. Apstipr</w:t>
              </w:r>
              <w:r w:rsidR="00D14060" w:rsidRPr="00A34A70">
                <w:rPr>
                  <w:rStyle w:val="Hipersaite"/>
                  <w:szCs w:val="18"/>
                </w:rPr>
                <w:t>i</w:t>
              </w:r>
              <w:r w:rsidR="00D14060" w:rsidRPr="00A34A70">
                <w:rPr>
                  <w:rStyle w:val="Hipersaite"/>
                  <w:szCs w:val="18"/>
                </w:rPr>
                <w:t>nāt studenta tēmas izvēli pēc tam, kad to ir apstiprinājis vad</w:t>
              </w:r>
              <w:r w:rsidR="00D14060" w:rsidRPr="00A34A70">
                <w:rPr>
                  <w:rStyle w:val="Hipersaite"/>
                  <w:szCs w:val="18"/>
                </w:rPr>
                <w:t>ī</w:t>
              </w:r>
              <w:r w:rsidR="00D14060" w:rsidRPr="00A34A70">
                <w:rPr>
                  <w:rStyle w:val="Hipersaite"/>
                  <w:szCs w:val="18"/>
                </w:rPr>
                <w:t>tājs</w:t>
              </w:r>
            </w:hyperlink>
          </w:p>
        </w:tc>
        <w:tc>
          <w:tcPr>
            <w:tcW w:w="0" w:type="auto"/>
          </w:tcPr>
          <w:p w:rsidR="00D14060" w:rsidRPr="005920FB" w:rsidRDefault="00D14060" w:rsidP="00232ABD">
            <w:pPr>
              <w:pStyle w:val="TableText"/>
              <w:rPr>
                <w:color w:val="C00000"/>
                <w:szCs w:val="18"/>
              </w:rPr>
            </w:pPr>
            <w:proofErr w:type="spellStart"/>
            <w:r w:rsidRPr="005920FB">
              <w:rPr>
                <w:color w:val="C00000"/>
                <w:szCs w:val="18"/>
              </w:rPr>
              <w:t>Bakalaurantūras</w:t>
            </w:r>
            <w:proofErr w:type="spellEnd"/>
            <w:r w:rsidRPr="005920FB">
              <w:rPr>
                <w:color w:val="C00000"/>
                <w:szCs w:val="18"/>
              </w:rPr>
              <w:t xml:space="preserve"> vadītājs; Studenta e-pasts; Katedras vad</w:t>
            </w:r>
            <w:r w:rsidRPr="005920FB">
              <w:rPr>
                <w:color w:val="C00000"/>
                <w:szCs w:val="18"/>
              </w:rPr>
              <w:t>ī</w:t>
            </w:r>
            <w:r w:rsidRPr="005920FB">
              <w:rPr>
                <w:color w:val="C00000"/>
                <w:szCs w:val="18"/>
              </w:rPr>
              <w:t>tāja e-pasts; Darba vadītāja e-pasts</w:t>
            </w:r>
          </w:p>
        </w:tc>
        <w:tc>
          <w:tcPr>
            <w:tcW w:w="0" w:type="auto"/>
          </w:tcPr>
          <w:p w:rsidR="00D14060" w:rsidRPr="005920FB" w:rsidRDefault="00D14060" w:rsidP="00232ABD">
            <w:pPr>
              <w:pStyle w:val="TableText"/>
              <w:rPr>
                <w:color w:val="C00000"/>
                <w:szCs w:val="18"/>
              </w:rPr>
            </w:pPr>
            <w:r w:rsidRPr="005920FB">
              <w:rPr>
                <w:color w:val="C00000"/>
                <w:szCs w:val="18"/>
              </w:rPr>
              <w:t>Apstiprināt st</w:t>
            </w:r>
            <w:r w:rsidRPr="005920FB">
              <w:rPr>
                <w:color w:val="C00000"/>
                <w:szCs w:val="18"/>
              </w:rPr>
              <w:t>u</w:t>
            </w:r>
            <w:r w:rsidRPr="005920FB">
              <w:rPr>
                <w:color w:val="C00000"/>
                <w:szCs w:val="18"/>
              </w:rPr>
              <w:t>denta un stude</w:t>
            </w:r>
            <w:r w:rsidRPr="005920FB">
              <w:rPr>
                <w:color w:val="C00000"/>
                <w:szCs w:val="18"/>
              </w:rPr>
              <w:t>n</w:t>
            </w:r>
            <w:r w:rsidRPr="005920FB">
              <w:rPr>
                <w:color w:val="C00000"/>
                <w:szCs w:val="18"/>
              </w:rPr>
              <w:t>ta darba vadītāja tēmas izvēli st</w:t>
            </w:r>
            <w:r w:rsidRPr="005920FB">
              <w:rPr>
                <w:color w:val="C00000"/>
                <w:szCs w:val="18"/>
              </w:rPr>
              <w:t>u</w:t>
            </w:r>
            <w:r w:rsidRPr="005920FB">
              <w:rPr>
                <w:color w:val="C00000"/>
                <w:szCs w:val="18"/>
              </w:rPr>
              <w:t>denta darbam</w:t>
            </w:r>
          </w:p>
        </w:tc>
        <w:tc>
          <w:tcPr>
            <w:tcW w:w="0" w:type="auto"/>
          </w:tcPr>
          <w:p w:rsidR="00D14060" w:rsidRPr="005920FB" w:rsidRDefault="00D14060" w:rsidP="00232ABD">
            <w:pPr>
              <w:pStyle w:val="TableText"/>
              <w:rPr>
                <w:color w:val="C00000"/>
                <w:szCs w:val="18"/>
              </w:rPr>
            </w:pPr>
            <w:r w:rsidRPr="005920FB">
              <w:rPr>
                <w:color w:val="C00000"/>
                <w:szCs w:val="18"/>
              </w:rPr>
              <w:t>Vadītājs ir apstiprinājis st</w:t>
            </w:r>
            <w:r w:rsidRPr="005920FB">
              <w:rPr>
                <w:color w:val="C00000"/>
                <w:szCs w:val="18"/>
              </w:rPr>
              <w:t>u</w:t>
            </w:r>
            <w:r w:rsidRPr="005920FB">
              <w:rPr>
                <w:color w:val="C00000"/>
                <w:szCs w:val="18"/>
              </w:rPr>
              <w:t xml:space="preserve">denta izvēlēto tēmu, </w:t>
            </w:r>
            <w:proofErr w:type="spellStart"/>
            <w:r w:rsidRPr="005920FB">
              <w:rPr>
                <w:color w:val="C00000"/>
                <w:szCs w:val="18"/>
              </w:rPr>
              <w:t>bak</w:t>
            </w:r>
            <w:r w:rsidRPr="005920FB">
              <w:rPr>
                <w:color w:val="C00000"/>
                <w:szCs w:val="18"/>
              </w:rPr>
              <w:t>a</w:t>
            </w:r>
            <w:r w:rsidRPr="005920FB">
              <w:rPr>
                <w:color w:val="C00000"/>
                <w:szCs w:val="18"/>
              </w:rPr>
              <w:t>laurantūras</w:t>
            </w:r>
            <w:proofErr w:type="spellEnd"/>
            <w:r w:rsidRPr="005920FB">
              <w:rPr>
                <w:color w:val="C00000"/>
                <w:szCs w:val="18"/>
              </w:rPr>
              <w:t xml:space="preserve"> vadītājam par</w:t>
            </w:r>
            <w:r w:rsidRPr="005920FB">
              <w:rPr>
                <w:color w:val="C00000"/>
                <w:szCs w:val="18"/>
              </w:rPr>
              <w:t>a</w:t>
            </w:r>
            <w:r w:rsidRPr="005920FB">
              <w:rPr>
                <w:color w:val="C00000"/>
                <w:szCs w:val="18"/>
              </w:rPr>
              <w:t>dās iespēja apstiprināt st</w:t>
            </w:r>
            <w:r w:rsidRPr="005920FB">
              <w:rPr>
                <w:color w:val="C00000"/>
                <w:szCs w:val="18"/>
              </w:rPr>
              <w:t>u</w:t>
            </w:r>
            <w:r w:rsidRPr="005920FB">
              <w:rPr>
                <w:color w:val="C00000"/>
                <w:szCs w:val="18"/>
              </w:rPr>
              <w:t>denta tēmas izvēli.</w:t>
            </w:r>
          </w:p>
        </w:tc>
        <w:tc>
          <w:tcPr>
            <w:tcW w:w="0" w:type="auto"/>
            <w:shd w:val="clear" w:color="auto" w:fill="auto"/>
          </w:tcPr>
          <w:p w:rsidR="00D14060" w:rsidRPr="005920FB" w:rsidRDefault="00D14060" w:rsidP="00232ABD">
            <w:pPr>
              <w:pStyle w:val="TableText"/>
              <w:rPr>
                <w:color w:val="C00000"/>
                <w:szCs w:val="18"/>
              </w:rPr>
            </w:pPr>
            <w:r w:rsidRPr="005920FB">
              <w:rPr>
                <w:color w:val="C00000"/>
                <w:szCs w:val="18"/>
              </w:rPr>
              <w:t>galvenais</w:t>
            </w:r>
          </w:p>
        </w:tc>
        <w:tc>
          <w:tcPr>
            <w:tcW w:w="0" w:type="auto"/>
          </w:tcPr>
          <w:p w:rsidR="00D14060" w:rsidRPr="005920FB" w:rsidRDefault="00D14060" w:rsidP="00232ABD">
            <w:pPr>
              <w:pStyle w:val="TableText"/>
              <w:rPr>
                <w:color w:val="C00000"/>
              </w:rPr>
            </w:pPr>
            <w:r>
              <w:rPr>
                <w:color w:val="C00000"/>
                <w:szCs w:val="18"/>
              </w:rPr>
              <w:t>tiek papl</w:t>
            </w:r>
            <w:r>
              <w:rPr>
                <w:color w:val="C00000"/>
                <w:szCs w:val="18"/>
              </w:rPr>
              <w:t>a</w:t>
            </w:r>
            <w:r>
              <w:rPr>
                <w:color w:val="C00000"/>
                <w:szCs w:val="18"/>
              </w:rPr>
              <w:t>šināts ar UC-6.1.</w:t>
            </w:r>
          </w:p>
        </w:tc>
      </w:tr>
      <w:tr w:rsidR="00D14060" w:rsidRPr="005920FB" w:rsidTr="00D14060">
        <w:trPr>
          <w:cantSplit/>
        </w:trPr>
        <w:tc>
          <w:tcPr>
            <w:tcW w:w="0" w:type="auto"/>
            <w:tcBorders>
              <w:top w:val="nil"/>
              <w:left w:val="nil"/>
              <w:bottom w:val="nil"/>
            </w:tcBorders>
            <w:tcMar>
              <w:left w:w="0" w:type="dxa"/>
              <w:right w:w="28" w:type="dxa"/>
            </w:tcMar>
          </w:tcPr>
          <w:p w:rsidR="00D14060" w:rsidRDefault="00D14060" w:rsidP="00BA35ED">
            <w:pPr>
              <w:pStyle w:val="TableText"/>
            </w:pPr>
            <w:r>
              <w:t>DK</w:t>
            </w:r>
          </w:p>
        </w:tc>
        <w:tc>
          <w:tcPr>
            <w:tcW w:w="0" w:type="auto"/>
            <w:tcBorders>
              <w:left w:val="single" w:sz="4" w:space="0" w:color="auto"/>
            </w:tcBorders>
          </w:tcPr>
          <w:p w:rsidR="00D14060" w:rsidRPr="005920FB" w:rsidRDefault="00340AF2" w:rsidP="00BA35ED">
            <w:pPr>
              <w:pStyle w:val="TableText"/>
              <w:rPr>
                <w:szCs w:val="18"/>
              </w:rPr>
            </w:pPr>
            <w:hyperlink w:anchor="_UC-4.1._Apstiprināt_gala" w:history="1">
              <w:r w:rsidR="00D14060" w:rsidRPr="00A34A70">
                <w:rPr>
                  <w:rStyle w:val="Hipersaite"/>
                  <w:szCs w:val="18"/>
                </w:rPr>
                <w:t>UC-4.1. Apstipr</w:t>
              </w:r>
              <w:r w:rsidR="00D14060" w:rsidRPr="00A34A70">
                <w:rPr>
                  <w:rStyle w:val="Hipersaite"/>
                  <w:szCs w:val="18"/>
                </w:rPr>
                <w:t>i</w:t>
              </w:r>
              <w:r w:rsidR="00D14060" w:rsidRPr="00A34A70">
                <w:rPr>
                  <w:rStyle w:val="Hipersaite"/>
                  <w:szCs w:val="18"/>
                </w:rPr>
                <w:t xml:space="preserve">nāt tēmas </w:t>
              </w:r>
              <w:r w:rsidR="00D14060" w:rsidRPr="00BA35ED">
                <w:rPr>
                  <w:rStyle w:val="Hipersaite"/>
                  <w:szCs w:val="18"/>
                </w:rPr>
                <w:t xml:space="preserve">galīgo </w:t>
              </w:r>
              <w:r w:rsidR="00D14060" w:rsidRPr="00A34A70">
                <w:rPr>
                  <w:rStyle w:val="Hipersaite"/>
                  <w:szCs w:val="18"/>
                </w:rPr>
                <w:t>nosaukumu</w:t>
              </w:r>
            </w:hyperlink>
          </w:p>
        </w:tc>
        <w:tc>
          <w:tcPr>
            <w:tcW w:w="0" w:type="auto"/>
          </w:tcPr>
          <w:p w:rsidR="00D14060" w:rsidRPr="005920FB" w:rsidRDefault="00D14060" w:rsidP="005920FB">
            <w:pPr>
              <w:pStyle w:val="TableText"/>
              <w:rPr>
                <w:szCs w:val="18"/>
              </w:rPr>
            </w:pPr>
            <w:r w:rsidRPr="005920FB">
              <w:rPr>
                <w:szCs w:val="18"/>
              </w:rPr>
              <w:t xml:space="preserve">Katedras vadītājs; Lietvedes e-pasts; Studenta e-pasts; </w:t>
            </w:r>
            <w:proofErr w:type="spellStart"/>
            <w:r w:rsidRPr="005920FB">
              <w:rPr>
                <w:szCs w:val="18"/>
              </w:rPr>
              <w:t>Bakalaurantūras</w:t>
            </w:r>
            <w:proofErr w:type="spellEnd"/>
            <w:r w:rsidRPr="005920FB">
              <w:rPr>
                <w:szCs w:val="18"/>
              </w:rPr>
              <w:t xml:space="preserve"> vadītāja e-pasts; Darba vadītāja e-pasts</w:t>
            </w:r>
          </w:p>
        </w:tc>
        <w:tc>
          <w:tcPr>
            <w:tcW w:w="0" w:type="auto"/>
          </w:tcPr>
          <w:p w:rsidR="00D14060" w:rsidRPr="005920FB" w:rsidRDefault="00D14060" w:rsidP="005920FB">
            <w:pPr>
              <w:pStyle w:val="TableText"/>
              <w:rPr>
                <w:szCs w:val="18"/>
              </w:rPr>
            </w:pPr>
            <w:r w:rsidRPr="005920FB">
              <w:rPr>
                <w:szCs w:val="18"/>
              </w:rPr>
              <w:t>Apstiprināt galīgo tēmas nosauk</w:t>
            </w:r>
            <w:r w:rsidRPr="005920FB">
              <w:rPr>
                <w:szCs w:val="18"/>
              </w:rPr>
              <w:t>u</w:t>
            </w:r>
            <w:r w:rsidRPr="005920FB">
              <w:rPr>
                <w:szCs w:val="18"/>
              </w:rPr>
              <w:t>mu studenta darbam</w:t>
            </w:r>
          </w:p>
        </w:tc>
        <w:tc>
          <w:tcPr>
            <w:tcW w:w="0" w:type="auto"/>
          </w:tcPr>
          <w:p w:rsidR="00D14060" w:rsidRPr="005920FB" w:rsidRDefault="00D14060" w:rsidP="005920FB">
            <w:pPr>
              <w:pStyle w:val="TableText"/>
              <w:rPr>
                <w:szCs w:val="18"/>
              </w:rPr>
            </w:pPr>
            <w:proofErr w:type="spellStart"/>
            <w:r w:rsidRPr="005920FB">
              <w:rPr>
                <w:szCs w:val="18"/>
              </w:rPr>
              <w:t>Bakalaurantūras</w:t>
            </w:r>
            <w:proofErr w:type="spellEnd"/>
            <w:r w:rsidRPr="005920FB">
              <w:rPr>
                <w:szCs w:val="18"/>
              </w:rPr>
              <w:t xml:space="preserve"> vadītājs ir apstiprinājis studenta izvēl</w:t>
            </w:r>
            <w:r w:rsidRPr="005920FB">
              <w:rPr>
                <w:szCs w:val="18"/>
              </w:rPr>
              <w:t>ē</w:t>
            </w:r>
            <w:r w:rsidRPr="005920FB">
              <w:rPr>
                <w:szCs w:val="18"/>
              </w:rPr>
              <w:t>to tēmu, katedras vadītājam paradās iespēja apstiprināt studenta tēmas izvēli, kas arī kļūs par galīgo tēmas nosa</w:t>
            </w:r>
            <w:r w:rsidRPr="005920FB">
              <w:rPr>
                <w:szCs w:val="18"/>
              </w:rPr>
              <w:t>u</w:t>
            </w:r>
            <w:r w:rsidRPr="005920FB">
              <w:rPr>
                <w:szCs w:val="18"/>
              </w:rPr>
              <w:t>kumu.</w:t>
            </w:r>
          </w:p>
        </w:tc>
        <w:tc>
          <w:tcPr>
            <w:tcW w:w="0" w:type="auto"/>
            <w:shd w:val="clear" w:color="auto" w:fill="auto"/>
          </w:tcPr>
          <w:p w:rsidR="00D14060" w:rsidRPr="005920FB" w:rsidRDefault="00D14060" w:rsidP="005920FB">
            <w:pPr>
              <w:pStyle w:val="TableText"/>
              <w:rPr>
                <w:szCs w:val="18"/>
              </w:rPr>
            </w:pPr>
            <w:r w:rsidRPr="005920FB">
              <w:rPr>
                <w:szCs w:val="18"/>
              </w:rPr>
              <w:t>otrās kārtas</w:t>
            </w:r>
          </w:p>
        </w:tc>
        <w:tc>
          <w:tcPr>
            <w:tcW w:w="0" w:type="auto"/>
          </w:tcPr>
          <w:p w:rsidR="00D14060" w:rsidRPr="005920FB" w:rsidRDefault="00D14060" w:rsidP="00064000">
            <w:pPr>
              <w:pStyle w:val="TableText"/>
              <w:rPr>
                <w:szCs w:val="18"/>
              </w:rPr>
            </w:pPr>
            <w:r w:rsidRPr="00064000">
              <w:rPr>
                <w:szCs w:val="18"/>
              </w:rPr>
              <w:t>tiek papl</w:t>
            </w:r>
            <w:r w:rsidRPr="00064000">
              <w:rPr>
                <w:szCs w:val="18"/>
              </w:rPr>
              <w:t>a</w:t>
            </w:r>
            <w:r w:rsidRPr="00064000">
              <w:rPr>
                <w:szCs w:val="18"/>
              </w:rPr>
              <w:t>šināts ar UC-6.1.</w:t>
            </w:r>
          </w:p>
        </w:tc>
      </w:tr>
      <w:tr w:rsidR="00D14060" w:rsidRPr="005920FB" w:rsidTr="00D14060">
        <w:trPr>
          <w:cantSplit/>
        </w:trPr>
        <w:tc>
          <w:tcPr>
            <w:tcW w:w="0" w:type="auto"/>
            <w:tcBorders>
              <w:top w:val="nil"/>
              <w:left w:val="nil"/>
              <w:bottom w:val="nil"/>
            </w:tcBorders>
            <w:tcMar>
              <w:left w:w="0" w:type="dxa"/>
              <w:right w:w="28" w:type="dxa"/>
            </w:tcMar>
          </w:tcPr>
          <w:p w:rsidR="00D14060" w:rsidRDefault="00D14060" w:rsidP="005920FB">
            <w:pPr>
              <w:pStyle w:val="TableText"/>
            </w:pPr>
            <w:r>
              <w:t>ST</w:t>
            </w:r>
          </w:p>
        </w:tc>
        <w:tc>
          <w:tcPr>
            <w:tcW w:w="0" w:type="auto"/>
            <w:tcBorders>
              <w:left w:val="single" w:sz="4" w:space="0" w:color="auto"/>
            </w:tcBorders>
          </w:tcPr>
          <w:p w:rsidR="00D14060" w:rsidRPr="005920FB" w:rsidRDefault="00340AF2" w:rsidP="005920FB">
            <w:pPr>
              <w:pStyle w:val="TableText"/>
              <w:rPr>
                <w:szCs w:val="18"/>
              </w:rPr>
            </w:pPr>
            <w:hyperlink w:anchor="_UC-5.1._Aicināt_vadītājus" w:history="1">
              <w:r w:rsidR="00D14060" w:rsidRPr="00A34A70">
                <w:rPr>
                  <w:rStyle w:val="Hipersaite"/>
                  <w:szCs w:val="18"/>
                </w:rPr>
                <w:t>UC-5.1. Aicināt vadītājus izvietot tēmas</w:t>
              </w:r>
            </w:hyperlink>
          </w:p>
        </w:tc>
        <w:tc>
          <w:tcPr>
            <w:tcW w:w="0" w:type="auto"/>
          </w:tcPr>
          <w:p w:rsidR="00D14060" w:rsidRPr="00A34A70" w:rsidRDefault="00D14060" w:rsidP="005920FB">
            <w:pPr>
              <w:pStyle w:val="TableText"/>
              <w:rPr>
                <w:color w:val="7F7F7F" w:themeColor="text1" w:themeTint="80"/>
                <w:szCs w:val="18"/>
              </w:rPr>
            </w:pPr>
            <w:r w:rsidRPr="00A34A70">
              <w:rPr>
                <w:color w:val="7F7F7F" w:themeColor="text1" w:themeTint="80"/>
                <w:szCs w:val="18"/>
              </w:rPr>
              <w:t>Lietvede, Vadītāja e-pasts</w:t>
            </w:r>
          </w:p>
        </w:tc>
        <w:tc>
          <w:tcPr>
            <w:tcW w:w="0" w:type="auto"/>
          </w:tcPr>
          <w:p w:rsidR="00D14060" w:rsidRPr="00A34A70" w:rsidRDefault="00D14060" w:rsidP="005920FB">
            <w:pPr>
              <w:pStyle w:val="TableText"/>
              <w:rPr>
                <w:color w:val="7F7F7F" w:themeColor="text1" w:themeTint="80"/>
                <w:szCs w:val="18"/>
              </w:rPr>
            </w:pPr>
            <w:r w:rsidRPr="00A34A70">
              <w:rPr>
                <w:color w:val="7F7F7F" w:themeColor="text1" w:themeTint="80"/>
                <w:szCs w:val="18"/>
              </w:rPr>
              <w:t>Aicināt vadītājus izvietot darbu tēmas, kuras studenti varēs izvēlēties.</w:t>
            </w:r>
          </w:p>
        </w:tc>
        <w:tc>
          <w:tcPr>
            <w:tcW w:w="0" w:type="auto"/>
          </w:tcPr>
          <w:p w:rsidR="00D14060" w:rsidRPr="00A34A70" w:rsidRDefault="00D14060" w:rsidP="005920FB">
            <w:pPr>
              <w:pStyle w:val="TableText"/>
              <w:rPr>
                <w:color w:val="7F7F7F" w:themeColor="text1" w:themeTint="80"/>
                <w:szCs w:val="18"/>
              </w:rPr>
            </w:pPr>
            <w:r w:rsidRPr="00A34A70">
              <w:rPr>
                <w:color w:val="7F7F7F" w:themeColor="text1" w:themeTint="80"/>
                <w:szCs w:val="18"/>
              </w:rPr>
              <w:t>Lietvede izvēlas dotai funkc</w:t>
            </w:r>
            <w:r w:rsidRPr="00A34A70">
              <w:rPr>
                <w:color w:val="7F7F7F" w:themeColor="text1" w:themeTint="80"/>
                <w:szCs w:val="18"/>
              </w:rPr>
              <w:t>i</w:t>
            </w:r>
            <w:r w:rsidRPr="00A34A70">
              <w:rPr>
                <w:color w:val="7F7F7F" w:themeColor="text1" w:themeTint="80"/>
                <w:szCs w:val="18"/>
              </w:rPr>
              <w:t>jai paredzēto darbību un veic aicinājuma ievadi, kas tiek nosūtīts darbu vadītājiem.</w:t>
            </w:r>
          </w:p>
        </w:tc>
        <w:tc>
          <w:tcPr>
            <w:tcW w:w="0" w:type="auto"/>
          </w:tcPr>
          <w:p w:rsidR="00D14060" w:rsidRPr="00A34A70" w:rsidRDefault="00D14060" w:rsidP="005920FB">
            <w:pPr>
              <w:pStyle w:val="TableText"/>
              <w:rPr>
                <w:color w:val="7F7F7F" w:themeColor="text1" w:themeTint="80"/>
                <w:szCs w:val="18"/>
              </w:rPr>
            </w:pPr>
            <w:r w:rsidRPr="00A34A70">
              <w:rPr>
                <w:color w:val="7F7F7F" w:themeColor="text1" w:themeTint="80"/>
                <w:szCs w:val="18"/>
              </w:rPr>
              <w:t>papildu</w:t>
            </w:r>
          </w:p>
        </w:tc>
        <w:tc>
          <w:tcPr>
            <w:tcW w:w="0" w:type="auto"/>
          </w:tcPr>
          <w:p w:rsidR="00D14060" w:rsidRPr="00A34A70" w:rsidRDefault="00D14060" w:rsidP="005920FB">
            <w:pPr>
              <w:pStyle w:val="TableText"/>
              <w:rPr>
                <w:color w:val="7F7F7F" w:themeColor="text1" w:themeTint="80"/>
              </w:rPr>
            </w:pPr>
            <w:r w:rsidRPr="00A34A70">
              <w:rPr>
                <w:color w:val="7F7F7F" w:themeColor="text1" w:themeTint="80"/>
                <w:szCs w:val="18"/>
              </w:rPr>
              <w:t>—</w:t>
            </w:r>
          </w:p>
        </w:tc>
      </w:tr>
      <w:tr w:rsidR="00D14060" w:rsidRPr="005920FB" w:rsidTr="00D14060">
        <w:trPr>
          <w:cantSplit/>
        </w:trPr>
        <w:tc>
          <w:tcPr>
            <w:tcW w:w="0" w:type="auto"/>
            <w:tcBorders>
              <w:top w:val="nil"/>
              <w:left w:val="nil"/>
              <w:bottom w:val="nil"/>
            </w:tcBorders>
            <w:tcMar>
              <w:left w:w="0" w:type="dxa"/>
              <w:right w:w="28" w:type="dxa"/>
            </w:tcMar>
          </w:tcPr>
          <w:p w:rsidR="00D14060" w:rsidRDefault="00D14060" w:rsidP="007E5625">
            <w:pPr>
              <w:pStyle w:val="TableText"/>
            </w:pPr>
            <w:r>
              <w:t>ST</w:t>
            </w:r>
          </w:p>
        </w:tc>
        <w:tc>
          <w:tcPr>
            <w:tcW w:w="0" w:type="auto"/>
            <w:tcBorders>
              <w:left w:val="single" w:sz="4" w:space="0" w:color="auto"/>
            </w:tcBorders>
          </w:tcPr>
          <w:p w:rsidR="00D14060" w:rsidRPr="005920FB" w:rsidRDefault="00340AF2" w:rsidP="007E5625">
            <w:pPr>
              <w:pStyle w:val="TableText"/>
              <w:rPr>
                <w:szCs w:val="18"/>
              </w:rPr>
            </w:pPr>
            <w:hyperlink w:anchor="_UC-5.2._Veidot_rīkojumu" w:history="1">
              <w:r w:rsidR="00D14060" w:rsidRPr="00A34A70">
                <w:rPr>
                  <w:rStyle w:val="Hipersaite"/>
                  <w:szCs w:val="18"/>
                </w:rPr>
                <w:t>UC-5.2. Veidot rīkojumu par tēmas ap</w:t>
              </w:r>
              <w:r w:rsidR="00D14060">
                <w:rPr>
                  <w:rStyle w:val="Hipersaite"/>
                  <w:szCs w:val="18"/>
                </w:rPr>
                <w:t>stiprin</w:t>
              </w:r>
              <w:r w:rsidR="00D14060">
                <w:rPr>
                  <w:rStyle w:val="Hipersaite"/>
                  <w:szCs w:val="18"/>
                </w:rPr>
                <w:t>ā</w:t>
              </w:r>
              <w:r w:rsidR="00D14060">
                <w:rPr>
                  <w:rStyle w:val="Hipersaite"/>
                  <w:szCs w:val="18"/>
                </w:rPr>
                <w:t>šan</w:t>
              </w:r>
              <w:r w:rsidR="00D14060" w:rsidRPr="00A34A70">
                <w:rPr>
                  <w:rStyle w:val="Hipersaite"/>
                  <w:szCs w:val="18"/>
                </w:rPr>
                <w:t>u</w:t>
              </w:r>
            </w:hyperlink>
          </w:p>
        </w:tc>
        <w:tc>
          <w:tcPr>
            <w:tcW w:w="0" w:type="auto"/>
          </w:tcPr>
          <w:p w:rsidR="00D14060" w:rsidRPr="005920FB" w:rsidRDefault="00D14060" w:rsidP="005920FB">
            <w:pPr>
              <w:pStyle w:val="TableText"/>
              <w:rPr>
                <w:szCs w:val="18"/>
              </w:rPr>
            </w:pPr>
            <w:r w:rsidRPr="005920FB">
              <w:rPr>
                <w:szCs w:val="18"/>
              </w:rPr>
              <w:t>Lietvede, Printeris</w:t>
            </w:r>
          </w:p>
        </w:tc>
        <w:tc>
          <w:tcPr>
            <w:tcW w:w="0" w:type="auto"/>
          </w:tcPr>
          <w:p w:rsidR="00D14060" w:rsidRPr="005920FB" w:rsidRDefault="00D14060" w:rsidP="005920FB">
            <w:pPr>
              <w:pStyle w:val="TableText"/>
              <w:rPr>
                <w:szCs w:val="18"/>
              </w:rPr>
            </w:pPr>
            <w:r w:rsidRPr="005920FB">
              <w:rPr>
                <w:szCs w:val="18"/>
              </w:rPr>
              <w:t>Izstrādāt tēmas apstiprinājuma rīkojumu.</w:t>
            </w:r>
          </w:p>
        </w:tc>
        <w:tc>
          <w:tcPr>
            <w:tcW w:w="0" w:type="auto"/>
          </w:tcPr>
          <w:p w:rsidR="00D14060" w:rsidRPr="005920FB" w:rsidRDefault="00D14060" w:rsidP="005920FB">
            <w:pPr>
              <w:pStyle w:val="TableText"/>
              <w:rPr>
                <w:szCs w:val="18"/>
              </w:rPr>
            </w:pPr>
            <w:r w:rsidRPr="005920FB">
              <w:rPr>
                <w:szCs w:val="18"/>
              </w:rPr>
              <w:t>Lietvede var veidot tēmas apstiprinājuma rīkojumu, veicot nepieciešamo ievadd</w:t>
            </w:r>
            <w:r w:rsidRPr="005920FB">
              <w:rPr>
                <w:szCs w:val="18"/>
              </w:rPr>
              <w:t>a</w:t>
            </w:r>
            <w:r w:rsidRPr="005920FB">
              <w:rPr>
                <w:szCs w:val="18"/>
              </w:rPr>
              <w:t>tu ievadi un veikt tā izdruku.</w:t>
            </w:r>
          </w:p>
        </w:tc>
        <w:tc>
          <w:tcPr>
            <w:tcW w:w="0" w:type="auto"/>
          </w:tcPr>
          <w:p w:rsidR="00D14060" w:rsidRPr="005920FB" w:rsidRDefault="00D14060" w:rsidP="005920FB">
            <w:pPr>
              <w:pStyle w:val="TableText"/>
              <w:rPr>
                <w:szCs w:val="18"/>
              </w:rPr>
            </w:pPr>
            <w:r w:rsidRPr="005920FB">
              <w:rPr>
                <w:szCs w:val="18"/>
              </w:rPr>
              <w:t>otrās kārtas</w:t>
            </w:r>
          </w:p>
        </w:tc>
        <w:tc>
          <w:tcPr>
            <w:tcW w:w="0" w:type="auto"/>
          </w:tcPr>
          <w:p w:rsidR="00D14060" w:rsidRPr="005920FB" w:rsidRDefault="00D14060" w:rsidP="005920FB">
            <w:pPr>
              <w:pStyle w:val="TableText"/>
              <w:rPr>
                <w:szCs w:val="18"/>
              </w:rPr>
            </w:pPr>
            <w:r>
              <w:rPr>
                <w:szCs w:val="18"/>
              </w:rPr>
              <w:t>—</w:t>
            </w:r>
          </w:p>
        </w:tc>
      </w:tr>
      <w:tr w:rsidR="00D14060" w:rsidRPr="005920FB" w:rsidTr="00D14060">
        <w:trPr>
          <w:cantSplit/>
        </w:trPr>
        <w:tc>
          <w:tcPr>
            <w:tcW w:w="0" w:type="auto"/>
            <w:tcBorders>
              <w:top w:val="nil"/>
              <w:left w:val="nil"/>
              <w:bottom w:val="nil"/>
            </w:tcBorders>
            <w:tcMar>
              <w:left w:w="0" w:type="dxa"/>
              <w:right w:w="28" w:type="dxa"/>
            </w:tcMar>
          </w:tcPr>
          <w:p w:rsidR="00D14060" w:rsidRDefault="00D14060" w:rsidP="005920FB">
            <w:pPr>
              <w:pStyle w:val="TableText"/>
            </w:pPr>
            <w:r>
              <w:t>ST</w:t>
            </w:r>
          </w:p>
        </w:tc>
        <w:tc>
          <w:tcPr>
            <w:tcW w:w="0" w:type="auto"/>
            <w:tcBorders>
              <w:left w:val="single" w:sz="4" w:space="0" w:color="auto"/>
            </w:tcBorders>
          </w:tcPr>
          <w:p w:rsidR="00D14060" w:rsidRPr="005920FB" w:rsidRDefault="00340AF2" w:rsidP="005920FB">
            <w:pPr>
              <w:pStyle w:val="TableText"/>
              <w:rPr>
                <w:szCs w:val="18"/>
              </w:rPr>
            </w:pPr>
            <w:hyperlink w:anchor="_UC-5.3._Veidot_uzdevumu" w:history="1">
              <w:r w:rsidR="00D14060" w:rsidRPr="00A34A70">
                <w:rPr>
                  <w:rStyle w:val="Hipersaite"/>
                  <w:szCs w:val="18"/>
                </w:rPr>
                <w:t>UC-5.3. Veidot uzdevumu ko</w:t>
              </w:r>
              <w:r w:rsidR="00D14060" w:rsidRPr="00A34A70">
                <w:rPr>
                  <w:rStyle w:val="Hipersaite"/>
                  <w:szCs w:val="18"/>
                </w:rPr>
                <w:t>n</w:t>
              </w:r>
              <w:r w:rsidR="00D14060" w:rsidRPr="00A34A70">
                <w:rPr>
                  <w:rStyle w:val="Hipersaite"/>
                  <w:szCs w:val="18"/>
                </w:rPr>
                <w:t>krētam stude</w:t>
              </w:r>
              <w:r w:rsidR="00D14060" w:rsidRPr="00A34A70">
                <w:rPr>
                  <w:rStyle w:val="Hipersaite"/>
                  <w:szCs w:val="18"/>
                </w:rPr>
                <w:t>n</w:t>
              </w:r>
              <w:r w:rsidR="00D14060" w:rsidRPr="00A34A70">
                <w:rPr>
                  <w:rStyle w:val="Hipersaite"/>
                  <w:szCs w:val="18"/>
                </w:rPr>
                <w:t>tam par visos līmeņos apstipr</w:t>
              </w:r>
              <w:r w:rsidR="00D14060" w:rsidRPr="00A34A70">
                <w:rPr>
                  <w:rStyle w:val="Hipersaite"/>
                  <w:szCs w:val="18"/>
                </w:rPr>
                <w:t>i</w:t>
              </w:r>
              <w:r w:rsidR="00D14060" w:rsidRPr="00A34A70">
                <w:rPr>
                  <w:rStyle w:val="Hipersaite"/>
                  <w:szCs w:val="18"/>
                </w:rPr>
                <w:t>nāto tēmu</w:t>
              </w:r>
            </w:hyperlink>
          </w:p>
        </w:tc>
        <w:tc>
          <w:tcPr>
            <w:tcW w:w="0" w:type="auto"/>
          </w:tcPr>
          <w:p w:rsidR="00D14060" w:rsidRPr="005920FB" w:rsidRDefault="00D14060" w:rsidP="005920FB">
            <w:pPr>
              <w:pStyle w:val="TableText"/>
              <w:rPr>
                <w:szCs w:val="18"/>
              </w:rPr>
            </w:pPr>
            <w:r w:rsidRPr="005920FB">
              <w:rPr>
                <w:szCs w:val="18"/>
              </w:rPr>
              <w:t>Lietvede, Printeris, Studenta e-pasts</w:t>
            </w:r>
          </w:p>
        </w:tc>
        <w:tc>
          <w:tcPr>
            <w:tcW w:w="0" w:type="auto"/>
          </w:tcPr>
          <w:p w:rsidR="00D14060" w:rsidRPr="005920FB" w:rsidRDefault="00D14060" w:rsidP="005920FB">
            <w:pPr>
              <w:pStyle w:val="TableText"/>
              <w:rPr>
                <w:szCs w:val="18"/>
              </w:rPr>
            </w:pPr>
            <w:r w:rsidRPr="005920FB">
              <w:rPr>
                <w:szCs w:val="18"/>
              </w:rPr>
              <w:t xml:space="preserve">Konkrētai tēmai izstrādāt darba uzdevumus. </w:t>
            </w:r>
          </w:p>
        </w:tc>
        <w:tc>
          <w:tcPr>
            <w:tcW w:w="0" w:type="auto"/>
          </w:tcPr>
          <w:p w:rsidR="00D14060" w:rsidRPr="005920FB" w:rsidRDefault="00D14060" w:rsidP="005920FB">
            <w:pPr>
              <w:pStyle w:val="TableText"/>
              <w:rPr>
                <w:szCs w:val="18"/>
              </w:rPr>
            </w:pPr>
            <w:r w:rsidRPr="005920FB">
              <w:rPr>
                <w:szCs w:val="18"/>
              </w:rPr>
              <w:t>Lietvede var veidot uzdev</w:t>
            </w:r>
            <w:r w:rsidRPr="005920FB">
              <w:rPr>
                <w:szCs w:val="18"/>
              </w:rPr>
              <w:t>u</w:t>
            </w:r>
            <w:r w:rsidRPr="005920FB">
              <w:rPr>
                <w:szCs w:val="18"/>
              </w:rPr>
              <w:t>mu nostādnes apstiprinātām tēmām, veicot nepieciešamo datu ievadi un doto uzdev</w:t>
            </w:r>
            <w:r w:rsidRPr="005920FB">
              <w:rPr>
                <w:szCs w:val="18"/>
              </w:rPr>
              <w:t>u</w:t>
            </w:r>
            <w:r w:rsidRPr="005920FB">
              <w:rPr>
                <w:szCs w:val="18"/>
              </w:rPr>
              <w:t>mu drukāšanu, ka arī nosūt</w:t>
            </w:r>
            <w:r w:rsidRPr="005920FB">
              <w:rPr>
                <w:szCs w:val="18"/>
              </w:rPr>
              <w:t>ī</w:t>
            </w:r>
            <w:r w:rsidRPr="005920FB">
              <w:rPr>
                <w:szCs w:val="18"/>
              </w:rPr>
              <w:t>šanu konkrētam studentam uz e-pastu.</w:t>
            </w:r>
          </w:p>
        </w:tc>
        <w:tc>
          <w:tcPr>
            <w:tcW w:w="0" w:type="auto"/>
          </w:tcPr>
          <w:p w:rsidR="00D14060" w:rsidRPr="005920FB" w:rsidRDefault="00D14060" w:rsidP="005920FB">
            <w:pPr>
              <w:pStyle w:val="TableText"/>
              <w:rPr>
                <w:szCs w:val="18"/>
              </w:rPr>
            </w:pPr>
            <w:r w:rsidRPr="005920FB">
              <w:rPr>
                <w:szCs w:val="18"/>
              </w:rPr>
              <w:t>otrās kārtas</w:t>
            </w:r>
          </w:p>
        </w:tc>
        <w:tc>
          <w:tcPr>
            <w:tcW w:w="0" w:type="auto"/>
          </w:tcPr>
          <w:p w:rsidR="00D14060" w:rsidRPr="005920FB" w:rsidRDefault="00D14060" w:rsidP="005920FB">
            <w:pPr>
              <w:pStyle w:val="TableText"/>
              <w:rPr>
                <w:szCs w:val="18"/>
              </w:rPr>
            </w:pPr>
            <w:r>
              <w:rPr>
                <w:szCs w:val="18"/>
              </w:rPr>
              <w:t>—</w:t>
            </w:r>
          </w:p>
        </w:tc>
      </w:tr>
      <w:tr w:rsidR="00D14060" w:rsidRPr="00064000" w:rsidTr="00D14060">
        <w:trPr>
          <w:cantSplit/>
        </w:trPr>
        <w:tc>
          <w:tcPr>
            <w:tcW w:w="0" w:type="auto"/>
            <w:tcBorders>
              <w:top w:val="nil"/>
              <w:left w:val="nil"/>
              <w:bottom w:val="nil"/>
            </w:tcBorders>
            <w:tcMar>
              <w:left w:w="0" w:type="dxa"/>
              <w:right w:w="28" w:type="dxa"/>
            </w:tcMar>
          </w:tcPr>
          <w:p w:rsidR="00D14060" w:rsidRDefault="00D14060" w:rsidP="003570D0">
            <w:pPr>
              <w:pStyle w:val="TableText"/>
            </w:pPr>
            <w:r>
              <w:t>JS</w:t>
            </w:r>
          </w:p>
        </w:tc>
        <w:tc>
          <w:tcPr>
            <w:tcW w:w="0" w:type="auto"/>
            <w:tcBorders>
              <w:left w:val="single" w:sz="4" w:space="0" w:color="auto"/>
            </w:tcBorders>
          </w:tcPr>
          <w:p w:rsidR="00D14060" w:rsidRPr="005920FB" w:rsidRDefault="00340AF2" w:rsidP="003570D0">
            <w:pPr>
              <w:pStyle w:val="TableText"/>
              <w:rPr>
                <w:szCs w:val="18"/>
              </w:rPr>
            </w:pPr>
            <w:hyperlink w:anchor="_UC-6.1._Koriģēt_tēmas" w:history="1">
              <w:r w:rsidR="00D14060" w:rsidRPr="00A34A70">
                <w:rPr>
                  <w:rStyle w:val="Hipersaite"/>
                  <w:szCs w:val="18"/>
                </w:rPr>
                <w:t>UC-6.1. Koriģēt tēmas nosauk</w:t>
              </w:r>
              <w:r w:rsidR="00D14060" w:rsidRPr="00A34A70">
                <w:rPr>
                  <w:rStyle w:val="Hipersaite"/>
                  <w:szCs w:val="18"/>
                </w:rPr>
                <w:t>u</w:t>
              </w:r>
              <w:r w:rsidR="00D14060" w:rsidRPr="00A34A70">
                <w:rPr>
                  <w:rStyle w:val="Hipersaite"/>
                  <w:szCs w:val="18"/>
                </w:rPr>
                <w:t>m</w:t>
              </w:r>
              <w:r w:rsidR="00D14060">
                <w:rPr>
                  <w:rStyle w:val="Hipersaite"/>
                  <w:szCs w:val="18"/>
                </w:rPr>
                <w:t>u diskusijā</w:t>
              </w:r>
            </w:hyperlink>
          </w:p>
        </w:tc>
        <w:tc>
          <w:tcPr>
            <w:tcW w:w="0" w:type="auto"/>
          </w:tcPr>
          <w:p w:rsidR="00D14060" w:rsidRPr="005920FB" w:rsidRDefault="00D14060" w:rsidP="003570D0">
            <w:pPr>
              <w:pStyle w:val="TableText"/>
              <w:rPr>
                <w:szCs w:val="18"/>
              </w:rPr>
            </w:pPr>
            <w:r w:rsidRPr="005920FB">
              <w:rPr>
                <w:szCs w:val="18"/>
              </w:rPr>
              <w:t xml:space="preserve">Students, Katedras vadītājs, </w:t>
            </w:r>
            <w:proofErr w:type="spellStart"/>
            <w:r w:rsidRPr="005920FB">
              <w:rPr>
                <w:szCs w:val="18"/>
              </w:rPr>
              <w:t>Bakala</w:t>
            </w:r>
            <w:r w:rsidRPr="005920FB">
              <w:rPr>
                <w:szCs w:val="18"/>
              </w:rPr>
              <w:t>u</w:t>
            </w:r>
            <w:r w:rsidRPr="005920FB">
              <w:rPr>
                <w:szCs w:val="18"/>
              </w:rPr>
              <w:t>rantūras</w:t>
            </w:r>
            <w:proofErr w:type="spellEnd"/>
            <w:r w:rsidRPr="005920FB">
              <w:rPr>
                <w:szCs w:val="18"/>
              </w:rPr>
              <w:t xml:space="preserve"> vadītājs, </w:t>
            </w:r>
            <w:r>
              <w:rPr>
                <w:szCs w:val="18"/>
              </w:rPr>
              <w:t>Darba v</w:t>
            </w:r>
            <w:r w:rsidRPr="005920FB">
              <w:rPr>
                <w:szCs w:val="18"/>
              </w:rPr>
              <w:t>adītājs</w:t>
            </w:r>
          </w:p>
        </w:tc>
        <w:tc>
          <w:tcPr>
            <w:tcW w:w="0" w:type="auto"/>
          </w:tcPr>
          <w:p w:rsidR="00D14060" w:rsidRPr="005920FB" w:rsidRDefault="00D14060" w:rsidP="003570D0">
            <w:pPr>
              <w:pStyle w:val="TableText"/>
              <w:rPr>
                <w:szCs w:val="18"/>
              </w:rPr>
            </w:pPr>
            <w:r>
              <w:t>k</w:t>
            </w:r>
            <w:r w:rsidRPr="0073299E">
              <w:t>oriģēt tēmas nosaukumu</w:t>
            </w:r>
            <w:r>
              <w:t xml:space="preserve"> di</w:t>
            </w:r>
            <w:r>
              <w:t>s</w:t>
            </w:r>
            <w:r>
              <w:t>kusijā starp visām ieinteresētām personām</w:t>
            </w:r>
          </w:p>
        </w:tc>
        <w:tc>
          <w:tcPr>
            <w:tcW w:w="0" w:type="auto"/>
          </w:tcPr>
          <w:p w:rsidR="00D14060" w:rsidRPr="005920FB" w:rsidRDefault="00D14060" w:rsidP="003570D0">
            <w:pPr>
              <w:pStyle w:val="TableText"/>
              <w:rPr>
                <w:szCs w:val="18"/>
              </w:rPr>
            </w:pPr>
            <w:r>
              <w:rPr>
                <w:szCs w:val="18"/>
              </w:rPr>
              <w:t>Diskusijā apspriest tēmas nosaukumu, līdz nebūs p</w:t>
            </w:r>
            <w:r>
              <w:rPr>
                <w:szCs w:val="18"/>
              </w:rPr>
              <w:t>a</w:t>
            </w:r>
            <w:r>
              <w:rPr>
                <w:szCs w:val="18"/>
              </w:rPr>
              <w:t>nākta vienošanās par jaunu tēmas nosaukumu.</w:t>
            </w:r>
          </w:p>
        </w:tc>
        <w:tc>
          <w:tcPr>
            <w:tcW w:w="0" w:type="auto"/>
          </w:tcPr>
          <w:p w:rsidR="00D14060" w:rsidRPr="005920FB" w:rsidRDefault="00D14060" w:rsidP="005920FB">
            <w:pPr>
              <w:pStyle w:val="TableText"/>
              <w:rPr>
                <w:szCs w:val="18"/>
              </w:rPr>
            </w:pPr>
            <w:r w:rsidRPr="005920FB">
              <w:rPr>
                <w:szCs w:val="18"/>
              </w:rPr>
              <w:t>otrās kārtas</w:t>
            </w:r>
          </w:p>
        </w:tc>
        <w:tc>
          <w:tcPr>
            <w:tcW w:w="0" w:type="auto"/>
          </w:tcPr>
          <w:p w:rsidR="00D14060" w:rsidRPr="005920FB" w:rsidRDefault="00D14060" w:rsidP="005920FB">
            <w:pPr>
              <w:pStyle w:val="TableText"/>
              <w:rPr>
                <w:szCs w:val="18"/>
              </w:rPr>
            </w:pPr>
            <w:r>
              <w:rPr>
                <w:szCs w:val="18"/>
              </w:rPr>
              <w:t>paplašina UC-3.1. un UC-4.1.</w:t>
            </w:r>
          </w:p>
        </w:tc>
      </w:tr>
    </w:tbl>
    <w:p w:rsidR="00ED2C72" w:rsidRPr="00703744" w:rsidRDefault="00A80F53" w:rsidP="00A80F53">
      <w:pPr>
        <w:pStyle w:val="Virsraksts2"/>
        <w:rPr>
          <w:lang w:val="lv-LV"/>
        </w:rPr>
      </w:pPr>
      <w:bookmarkStart w:id="23" w:name="_Toc287812806"/>
      <w:bookmarkStart w:id="24" w:name="_Toc290379284"/>
      <w:bookmarkEnd w:id="21"/>
      <w:r w:rsidRPr="00703744">
        <w:rPr>
          <w:lang w:val="lv-LV"/>
        </w:rPr>
        <w:t>Vispārējie ierobežojumi</w:t>
      </w:r>
      <w:bookmarkEnd w:id="23"/>
      <w:bookmarkEnd w:id="24"/>
    </w:p>
    <w:p w:rsidR="008D6FD8" w:rsidRPr="00703744" w:rsidRDefault="008D6FD8" w:rsidP="005920FB">
      <w:pPr>
        <w:pStyle w:val="Apakvirsraksts"/>
        <w:rPr>
          <w:lang w:val="lv-LV"/>
        </w:rPr>
      </w:pPr>
      <w:r w:rsidRPr="00703744">
        <w:rPr>
          <w:lang w:val="lv-LV"/>
        </w:rPr>
        <w:t>Izstrādes</w:t>
      </w:r>
      <w:r w:rsidR="0052389F" w:rsidRPr="00703744">
        <w:rPr>
          <w:lang w:val="lv-LV"/>
        </w:rPr>
        <w:t xml:space="preserve"> cilvēkresursi</w:t>
      </w:r>
      <w:r w:rsidRPr="00703744">
        <w:rPr>
          <w:lang w:val="lv-LV"/>
        </w:rPr>
        <w:t>:</w:t>
      </w:r>
    </w:p>
    <w:p w:rsidR="008D6FD8" w:rsidRDefault="00D606AE" w:rsidP="005920FB">
      <w:pPr>
        <w:pStyle w:val="Pamatteksts"/>
        <w:rPr>
          <w:lang w:val="lv-LV"/>
        </w:rPr>
      </w:pPr>
      <w:r w:rsidRPr="00703744">
        <w:rPr>
          <w:lang w:val="lv-LV"/>
        </w:rPr>
        <w:t xml:space="preserve">Balstoties uz </w:t>
      </w:r>
      <w:r w:rsidR="00131629" w:rsidRPr="00703744">
        <w:rPr>
          <w:lang w:val="lv-LV"/>
        </w:rPr>
        <w:t xml:space="preserve">bakalaura darba tēmas izvēles atbalsta sistēmas maksimāli iespējamiem izpildes termiņiem un grupas pienākumu sadali tika </w:t>
      </w:r>
      <w:r w:rsidR="00E52408" w:rsidRPr="00703744">
        <w:rPr>
          <w:lang w:val="lv-LV"/>
        </w:rPr>
        <w:t>sastādīta</w:t>
      </w:r>
      <w:r w:rsidR="00131629" w:rsidRPr="00703744">
        <w:rPr>
          <w:lang w:val="lv-LV"/>
        </w:rPr>
        <w:t xml:space="preserve"> p</w:t>
      </w:r>
      <w:r w:rsidRPr="00703744">
        <w:rPr>
          <w:lang w:val="lv-LV"/>
        </w:rPr>
        <w:t>rojekta izpil</w:t>
      </w:r>
      <w:r w:rsidR="00131629" w:rsidRPr="00703744">
        <w:rPr>
          <w:lang w:val="lv-LV"/>
        </w:rPr>
        <w:t>dē</w:t>
      </w:r>
      <w:r w:rsidR="00D75831">
        <w:rPr>
          <w:lang w:val="lv-LV"/>
        </w:rPr>
        <w:t xml:space="preserve"> </w:t>
      </w:r>
      <w:r w:rsidRPr="00703744">
        <w:rPr>
          <w:lang w:val="lv-LV"/>
        </w:rPr>
        <w:t>plānot</w:t>
      </w:r>
      <w:r w:rsidR="00E52408" w:rsidRPr="00703744">
        <w:rPr>
          <w:lang w:val="lv-LV"/>
        </w:rPr>
        <w:t>o</w:t>
      </w:r>
      <w:r w:rsidR="00D75831">
        <w:rPr>
          <w:lang w:val="lv-LV"/>
        </w:rPr>
        <w:t xml:space="preserve"> </w:t>
      </w:r>
      <w:r w:rsidR="00ED4CCC" w:rsidRPr="00703744">
        <w:rPr>
          <w:lang w:val="lv-LV"/>
        </w:rPr>
        <w:t>cilvēku</w:t>
      </w:r>
      <w:r w:rsidR="00D75831">
        <w:rPr>
          <w:lang w:val="lv-LV"/>
        </w:rPr>
        <w:t xml:space="preserve"> </w:t>
      </w:r>
      <w:r w:rsidRPr="00703744">
        <w:rPr>
          <w:lang w:val="lv-LV"/>
        </w:rPr>
        <w:t>darba a</w:t>
      </w:r>
      <w:r w:rsidRPr="00703744">
        <w:rPr>
          <w:lang w:val="lv-LV"/>
        </w:rPr>
        <w:t>p</w:t>
      </w:r>
      <w:r w:rsidRPr="00703744">
        <w:rPr>
          <w:lang w:val="lv-LV"/>
        </w:rPr>
        <w:t>jom</w:t>
      </w:r>
      <w:r w:rsidR="00E52408" w:rsidRPr="00703744">
        <w:rPr>
          <w:lang w:val="lv-LV"/>
        </w:rPr>
        <w:t xml:space="preserve">u </w:t>
      </w:r>
      <w:r w:rsidR="00D75831" w:rsidRPr="00703744">
        <w:rPr>
          <w:lang w:val="lv-LV"/>
        </w:rPr>
        <w:t>sadale cilvēkstundās</w:t>
      </w:r>
      <w:r w:rsidR="006B3ACF" w:rsidRPr="00703744">
        <w:rPr>
          <w:lang w:val="lv-LV"/>
        </w:rPr>
        <w:t>, kas arī ir paradīt</w:t>
      </w:r>
      <w:r w:rsidR="00831E6E" w:rsidRPr="00703744">
        <w:rPr>
          <w:lang w:val="lv-LV"/>
        </w:rPr>
        <w:t>a</w:t>
      </w:r>
      <w:r w:rsidR="006B3ACF" w:rsidRPr="00703744">
        <w:rPr>
          <w:lang w:val="lv-LV"/>
        </w:rPr>
        <w:t xml:space="preserve"> 2.4. tabulā.</w:t>
      </w:r>
    </w:p>
    <w:p w:rsidR="00E53E87" w:rsidRDefault="00E53E87" w:rsidP="005920FB">
      <w:pPr>
        <w:pStyle w:val="Apakvirsraksts"/>
        <w:rPr>
          <w:lang w:val="lv-LV"/>
        </w:rPr>
      </w:pPr>
      <w:r>
        <w:rPr>
          <w:lang w:val="lv-LV"/>
        </w:rPr>
        <w:t>Cilvēkresursu ierobežojumi:</w:t>
      </w:r>
    </w:p>
    <w:p w:rsidR="00E53E87" w:rsidRPr="00C81AC1" w:rsidRDefault="00E53E87" w:rsidP="005920FB">
      <w:pPr>
        <w:pStyle w:val="Pamatteksts"/>
        <w:rPr>
          <w:lang w:val="lv-LV"/>
        </w:rPr>
      </w:pPr>
      <w:r>
        <w:rPr>
          <w:lang w:val="lv-LV"/>
        </w:rPr>
        <w:t>C = 5</w:t>
      </w:r>
      <w:r w:rsidRPr="000E1A06">
        <w:rPr>
          <w:vertAlign w:val="subscript"/>
          <w:lang w:val="lv-LV"/>
        </w:rPr>
        <w:t>(cilvēki)</w:t>
      </w:r>
      <w:r>
        <w:rPr>
          <w:lang w:val="lv-LV"/>
        </w:rPr>
        <w:t xml:space="preserve"> * 16</w:t>
      </w:r>
      <w:r>
        <w:rPr>
          <w:vertAlign w:val="subscript"/>
          <w:lang w:val="lv-LV"/>
        </w:rPr>
        <w:t>(</w:t>
      </w:r>
      <w:r w:rsidRPr="000E1A06">
        <w:rPr>
          <w:vertAlign w:val="subscript"/>
          <w:lang w:val="lv-LV"/>
        </w:rPr>
        <w:t>nedēļas</w:t>
      </w:r>
      <w:r>
        <w:rPr>
          <w:vertAlign w:val="subscript"/>
          <w:lang w:val="lv-LV"/>
        </w:rPr>
        <w:t>)</w:t>
      </w:r>
      <w:r>
        <w:rPr>
          <w:lang w:val="lv-LV"/>
        </w:rPr>
        <w:t xml:space="preserve"> * (1,5</w:t>
      </w:r>
      <w:r w:rsidRPr="000E1A06">
        <w:rPr>
          <w:vertAlign w:val="subscript"/>
          <w:lang w:val="lv-LV"/>
        </w:rPr>
        <w:t>n</w:t>
      </w:r>
      <w:r>
        <w:rPr>
          <w:vertAlign w:val="subscript"/>
          <w:lang w:val="lv-LV"/>
        </w:rPr>
        <w:t>st. n</w:t>
      </w:r>
      <w:r w:rsidRPr="000E1A06">
        <w:rPr>
          <w:vertAlign w:val="subscript"/>
          <w:lang w:val="lv-LV"/>
        </w:rPr>
        <w:t>odarbībās</w:t>
      </w:r>
      <w:r>
        <w:rPr>
          <w:vertAlign w:val="subscript"/>
          <w:lang w:val="lv-LV"/>
        </w:rPr>
        <w:t>)</w:t>
      </w:r>
      <w:r>
        <w:rPr>
          <w:lang w:val="lv-LV"/>
        </w:rPr>
        <w:t xml:space="preserve"> + 4</w:t>
      </w:r>
      <w:r w:rsidRPr="000E1A06">
        <w:rPr>
          <w:vertAlign w:val="subscript"/>
          <w:lang w:val="lv-LV"/>
        </w:rPr>
        <w:t>(st. brīvdienās)</w:t>
      </w:r>
      <w:r>
        <w:rPr>
          <w:lang w:val="lv-LV"/>
        </w:rPr>
        <w:t xml:space="preserve"> + 2</w:t>
      </w:r>
      <w:r w:rsidRPr="000E1A06">
        <w:rPr>
          <w:vertAlign w:val="subscript"/>
          <w:lang w:val="lv-LV"/>
        </w:rPr>
        <w:t>(st. darba nedēļā)</w:t>
      </w:r>
      <w:r>
        <w:rPr>
          <w:lang w:val="lv-LV"/>
        </w:rPr>
        <w:t xml:space="preserve">) = </w:t>
      </w:r>
      <w:r w:rsidR="00857C46">
        <w:rPr>
          <w:lang w:val="lv-LV"/>
        </w:rPr>
        <w:t>60</w:t>
      </w:r>
      <w:r>
        <w:rPr>
          <w:lang w:val="lv-LV"/>
        </w:rPr>
        <w:t>0 (cilvēkstundas)</w:t>
      </w:r>
    </w:p>
    <w:p w:rsidR="005920FB" w:rsidRDefault="005920FB" w:rsidP="005920FB">
      <w:pPr>
        <w:pStyle w:val="Apakvirsraksts"/>
        <w:rPr>
          <w:lang w:val="lv-LV"/>
        </w:rPr>
      </w:pPr>
      <w:r>
        <w:rPr>
          <w:lang w:val="lv-LV"/>
        </w:rPr>
        <w:t>Izstrādes laiks:</w:t>
      </w:r>
    </w:p>
    <w:p w:rsidR="00D74091" w:rsidRPr="00703744" w:rsidRDefault="00A80F53" w:rsidP="005920FB">
      <w:pPr>
        <w:pStyle w:val="Pamatteksts"/>
        <w:ind w:left="283"/>
        <w:rPr>
          <w:lang w:val="lv-LV"/>
        </w:rPr>
      </w:pPr>
      <w:r w:rsidRPr="00703744">
        <w:rPr>
          <w:lang w:val="lv-LV"/>
        </w:rPr>
        <w:t xml:space="preserve">07.02.2011 </w:t>
      </w:r>
      <w:r w:rsidR="00EC206D" w:rsidRPr="00703744">
        <w:rPr>
          <w:lang w:val="lv-LV"/>
        </w:rPr>
        <w:t>–01.06.2011.</w:t>
      </w:r>
    </w:p>
    <w:p w:rsidR="008D6FD8" w:rsidRPr="00703744" w:rsidRDefault="00B87514" w:rsidP="005920FB">
      <w:pPr>
        <w:pStyle w:val="Sarakstaaizzme2"/>
        <w:rPr>
          <w:lang w:val="lv-LV"/>
        </w:rPr>
      </w:pPr>
      <w:r>
        <w:rPr>
          <w:lang w:val="lv-LV"/>
        </w:rPr>
        <w:t>14.03.2011. – PPS</w:t>
      </w:r>
    </w:p>
    <w:p w:rsidR="008D6FD8" w:rsidRPr="00703744" w:rsidRDefault="00B87514" w:rsidP="005920FB">
      <w:pPr>
        <w:pStyle w:val="Sarakstaaizzme2"/>
        <w:rPr>
          <w:lang w:val="lv-LV"/>
        </w:rPr>
      </w:pPr>
      <w:r>
        <w:rPr>
          <w:lang w:val="lv-LV"/>
        </w:rPr>
        <w:t>31.03.2011. – PPA (</w:t>
      </w:r>
      <w:r w:rsidR="00BA0DEB">
        <w:rPr>
          <w:lang w:val="lv-LV"/>
        </w:rPr>
        <w:t>uzmetums</w:t>
      </w:r>
      <w:r>
        <w:rPr>
          <w:lang w:val="lv-LV"/>
        </w:rPr>
        <w:t>)</w:t>
      </w:r>
    </w:p>
    <w:p w:rsidR="008D6FD8" w:rsidRDefault="008D6FD8" w:rsidP="005920FB">
      <w:pPr>
        <w:pStyle w:val="Sarakstaaizzme2"/>
        <w:rPr>
          <w:lang w:val="lv-LV"/>
        </w:rPr>
      </w:pPr>
      <w:r w:rsidRPr="00703744">
        <w:rPr>
          <w:lang w:val="lv-LV"/>
        </w:rPr>
        <w:lastRenderedPageBreak/>
        <w:t>14.04.2011 – pirmā piegāde (galvenie lietošanas gadījumi)</w:t>
      </w:r>
    </w:p>
    <w:p w:rsidR="00B87514" w:rsidRPr="00703744" w:rsidRDefault="00B87514" w:rsidP="005920FB">
      <w:pPr>
        <w:pStyle w:val="Sarakstaaizzme2"/>
        <w:rPr>
          <w:lang w:val="lv-LV"/>
        </w:rPr>
      </w:pPr>
      <w:r>
        <w:rPr>
          <w:lang w:val="lv-LV"/>
        </w:rPr>
        <w:t>25.04.2011 – PPA (</w:t>
      </w:r>
      <w:r w:rsidR="00BA0DEB">
        <w:rPr>
          <w:lang w:val="lv-LV"/>
        </w:rPr>
        <w:t>gala versija</w:t>
      </w:r>
      <w:r>
        <w:rPr>
          <w:lang w:val="lv-LV"/>
        </w:rPr>
        <w:t>)</w:t>
      </w:r>
    </w:p>
    <w:p w:rsidR="008D6FD8" w:rsidRPr="00703744" w:rsidRDefault="008D6FD8" w:rsidP="005920FB">
      <w:pPr>
        <w:pStyle w:val="Sarakstaaizzme2"/>
        <w:rPr>
          <w:lang w:val="lv-LV"/>
        </w:rPr>
      </w:pPr>
      <w:r w:rsidRPr="00703744">
        <w:rPr>
          <w:lang w:val="lv-LV"/>
        </w:rPr>
        <w:t>12.05.2011. – lietojuma nodošana beta-testēšanā</w:t>
      </w:r>
    </w:p>
    <w:p w:rsidR="008D6FD8" w:rsidRPr="00703744" w:rsidRDefault="008D6FD8" w:rsidP="005920FB">
      <w:pPr>
        <w:pStyle w:val="Sarakstaaizzme2"/>
        <w:rPr>
          <w:lang w:val="lv-LV"/>
        </w:rPr>
      </w:pPr>
      <w:r w:rsidRPr="00703744">
        <w:rPr>
          <w:lang w:val="lv-LV"/>
        </w:rPr>
        <w:t>19.05.2011. – beta testēšanas rezultāti</w:t>
      </w:r>
    </w:p>
    <w:p w:rsidR="008D6FD8" w:rsidRPr="00703744" w:rsidRDefault="008D6FD8" w:rsidP="005920FB">
      <w:pPr>
        <w:pStyle w:val="Sarakstaaizzme2"/>
        <w:rPr>
          <w:lang w:val="lv-LV"/>
        </w:rPr>
      </w:pPr>
      <w:r w:rsidRPr="00703744">
        <w:rPr>
          <w:lang w:val="lv-LV"/>
        </w:rPr>
        <w:t>26.05.2011. – sistēmas nodošana</w:t>
      </w:r>
    </w:p>
    <w:p w:rsidR="008D6FD8" w:rsidRPr="00703744" w:rsidRDefault="008D6FD8" w:rsidP="005920FB">
      <w:pPr>
        <w:pStyle w:val="Sarakstaaizzme2"/>
        <w:rPr>
          <w:lang w:val="lv-LV"/>
        </w:rPr>
      </w:pPr>
      <w:r w:rsidRPr="00703744">
        <w:rPr>
          <w:lang w:val="lv-LV"/>
        </w:rPr>
        <w:t>01.09.2011. – sistēmas ieviešana ekspluatācijā</w:t>
      </w:r>
    </w:p>
    <w:p w:rsidR="005920FB" w:rsidRDefault="00D5105C" w:rsidP="005920FB">
      <w:pPr>
        <w:pStyle w:val="Apakvirsraksts"/>
        <w:rPr>
          <w:lang w:val="lv-LV"/>
        </w:rPr>
      </w:pPr>
      <w:r w:rsidRPr="00703744">
        <w:rPr>
          <w:lang w:val="lv-LV"/>
        </w:rPr>
        <w:t>Sistēmas pirmās versijas nosaukums:</w:t>
      </w:r>
    </w:p>
    <w:p w:rsidR="00D5105C" w:rsidRPr="005920FB" w:rsidRDefault="007F2BFE" w:rsidP="005920FB">
      <w:pPr>
        <w:ind w:left="708"/>
        <w:rPr>
          <w:i/>
          <w:lang w:val="lv-LV"/>
        </w:rPr>
      </w:pPr>
      <w:r w:rsidRPr="005920FB">
        <w:rPr>
          <w:i/>
          <w:lang w:val="lv-LV"/>
        </w:rPr>
        <w:t>bakatema</w:t>
      </w:r>
      <w:r w:rsidR="00D5105C" w:rsidRPr="005920FB">
        <w:rPr>
          <w:i/>
          <w:lang w:val="lv-LV"/>
        </w:rPr>
        <w:t>.01</w:t>
      </w:r>
    </w:p>
    <w:p w:rsidR="00D5105C" w:rsidRPr="00703744" w:rsidRDefault="00D5105C" w:rsidP="005920FB">
      <w:pPr>
        <w:pStyle w:val="Pamatteksts"/>
        <w:rPr>
          <w:lang w:val="lv-LV"/>
        </w:rPr>
      </w:pPr>
      <w:r w:rsidRPr="00703744">
        <w:rPr>
          <w:lang w:val="lv-LV"/>
        </w:rPr>
        <w:t>Sistēmas nosaukums ir veidots, vadoties no tā, ka sistēmas pirmā strādājošā versija ir veidota, lai pieteikties bakalaura darba tēmai akadēmiskajās studijās. Tālākā sistēmas attīstība paredz to, ka sistēma tiks piedāvāta lietošanai dažādā veida (profesionālajās un akadēmiskajās) un dažādā līmeņa (koledža, bakalaura un maģistra) studijās. Attiecīgi dažāda studiju veida sistēmu nosa</w:t>
      </w:r>
      <w:r w:rsidRPr="00703744">
        <w:rPr>
          <w:lang w:val="lv-LV"/>
        </w:rPr>
        <w:t>u</w:t>
      </w:r>
      <w:r w:rsidRPr="00703744">
        <w:rPr>
          <w:lang w:val="lv-LV"/>
        </w:rPr>
        <w:t xml:space="preserve">kumi tiks veidoti kā </w:t>
      </w:r>
      <w:proofErr w:type="spellStart"/>
      <w:r w:rsidR="00A9265E">
        <w:rPr>
          <w:lang w:val="lv-LV"/>
        </w:rPr>
        <w:t>profbakatema</w:t>
      </w:r>
      <w:proofErr w:type="spellEnd"/>
      <w:r w:rsidR="00A9265E">
        <w:rPr>
          <w:lang w:val="lv-LV"/>
        </w:rPr>
        <w:t xml:space="preserve">, </w:t>
      </w:r>
      <w:proofErr w:type="spellStart"/>
      <w:r w:rsidR="00A9265E">
        <w:rPr>
          <w:lang w:val="lv-LV"/>
        </w:rPr>
        <w:t>magatema</w:t>
      </w:r>
      <w:proofErr w:type="spellEnd"/>
      <w:r w:rsidR="00A9265E">
        <w:rPr>
          <w:lang w:val="lv-LV"/>
        </w:rPr>
        <w:t xml:space="preserve"> </w:t>
      </w:r>
      <w:proofErr w:type="spellStart"/>
      <w:r w:rsidR="00A9265E">
        <w:rPr>
          <w:lang w:val="lv-LV"/>
        </w:rPr>
        <w:t>utml</w:t>
      </w:r>
      <w:proofErr w:type="spellEnd"/>
      <w:r w:rsidR="00A9265E">
        <w:rPr>
          <w:lang w:val="lv-LV"/>
        </w:rPr>
        <w:t>.</w:t>
      </w:r>
      <w:r w:rsidRPr="00703744">
        <w:rPr>
          <w:lang w:val="lv-LV"/>
        </w:rPr>
        <w:t xml:space="preserve">   </w:t>
      </w:r>
    </w:p>
    <w:p w:rsidR="005920FB" w:rsidRDefault="00D5105C" w:rsidP="005920FB">
      <w:pPr>
        <w:pStyle w:val="Apakvirsraksts"/>
        <w:rPr>
          <w:lang w:val="lv-LV"/>
        </w:rPr>
      </w:pPr>
      <w:r w:rsidRPr="00703744">
        <w:rPr>
          <w:lang w:val="lv-LV"/>
        </w:rPr>
        <w:t xml:space="preserve">Domēna </w:t>
      </w:r>
      <w:r w:rsidR="0054139F" w:rsidRPr="00703744">
        <w:rPr>
          <w:lang w:val="lv-LV"/>
        </w:rPr>
        <w:t>nosaukums</w:t>
      </w:r>
      <w:r w:rsidRPr="00703744">
        <w:rPr>
          <w:lang w:val="lv-LV"/>
        </w:rPr>
        <w:t>:</w:t>
      </w:r>
    </w:p>
    <w:p w:rsidR="00D5105C" w:rsidRPr="005920FB" w:rsidRDefault="007F2BFE" w:rsidP="005920FB">
      <w:pPr>
        <w:pStyle w:val="Pamatteksts"/>
        <w:ind w:left="708"/>
        <w:rPr>
          <w:i/>
          <w:lang w:val="lv-LV"/>
        </w:rPr>
      </w:pPr>
      <w:proofErr w:type="spellStart"/>
      <w:r w:rsidRPr="005920FB">
        <w:rPr>
          <w:i/>
          <w:lang w:val="lv-LV"/>
        </w:rPr>
        <w:t>bakatema</w:t>
      </w:r>
      <w:r w:rsidR="00D5105C" w:rsidRPr="005920FB">
        <w:rPr>
          <w:i/>
          <w:lang w:val="lv-LV"/>
        </w:rPr>
        <w:t>.rtu.lv</w:t>
      </w:r>
      <w:proofErr w:type="spellEnd"/>
    </w:p>
    <w:p w:rsidR="00D74091" w:rsidRPr="00703744" w:rsidRDefault="003B794D" w:rsidP="00790593">
      <w:pPr>
        <w:pStyle w:val="Virsraksts1"/>
        <w:rPr>
          <w:lang w:val="lv-LV"/>
        </w:rPr>
      </w:pPr>
      <w:bookmarkStart w:id="25" w:name="_Toc287812807"/>
      <w:bookmarkStart w:id="26" w:name="_Toc290379285"/>
      <w:r w:rsidRPr="00703744">
        <w:rPr>
          <w:lang w:val="lv-LV"/>
        </w:rPr>
        <w:lastRenderedPageBreak/>
        <w:t>Konkrētās pra</w:t>
      </w:r>
      <w:r w:rsidR="00602992" w:rsidRPr="00703744">
        <w:rPr>
          <w:lang w:val="lv-LV"/>
        </w:rPr>
        <w:t>sības</w:t>
      </w:r>
      <w:bookmarkEnd w:id="25"/>
      <w:bookmarkEnd w:id="26"/>
    </w:p>
    <w:p w:rsidR="00EB4439" w:rsidRDefault="00B1529E" w:rsidP="005920FB">
      <w:pPr>
        <w:pStyle w:val="Pamatteksts"/>
        <w:rPr>
          <w:lang w:val="lv-LV"/>
        </w:rPr>
      </w:pPr>
      <w:r>
        <w:rPr>
          <w:lang w:val="lv-LV"/>
        </w:rPr>
        <w:t xml:space="preserve">Šajā sadaļā ir </w:t>
      </w:r>
      <w:r w:rsidR="00F8394C">
        <w:rPr>
          <w:lang w:val="lv-LV"/>
        </w:rPr>
        <w:t>aprakstītas bakalaura darba tēmas izvēles atbalsta sistēmas produkta</w:t>
      </w:r>
      <w:r w:rsidR="005920FB">
        <w:rPr>
          <w:lang w:val="lv-LV"/>
        </w:rPr>
        <w:t xml:space="preserve"> </w:t>
      </w:r>
      <w:r w:rsidR="00345B7E">
        <w:rPr>
          <w:lang w:val="lv-LV"/>
        </w:rPr>
        <w:t xml:space="preserve">izskaidrotās, strukturētas </w:t>
      </w:r>
      <w:r w:rsidR="00F8394C">
        <w:rPr>
          <w:lang w:val="lv-LV"/>
        </w:rPr>
        <w:t>prasība</w:t>
      </w:r>
      <w:r w:rsidR="00D8451E">
        <w:rPr>
          <w:lang w:val="lv-LV"/>
        </w:rPr>
        <w:t>s</w:t>
      </w:r>
      <w:r w:rsidR="0083114C">
        <w:rPr>
          <w:lang w:val="lv-LV"/>
        </w:rPr>
        <w:t xml:space="preserve"> funkcionalitātei, saskarnei un produkta savietojamībai un drošībai</w:t>
      </w:r>
      <w:r w:rsidR="00F8394C">
        <w:rPr>
          <w:lang w:val="lv-LV"/>
        </w:rPr>
        <w:t>.</w:t>
      </w:r>
    </w:p>
    <w:p w:rsidR="00890FB6" w:rsidRDefault="00890FB6" w:rsidP="00890FB6">
      <w:pPr>
        <w:pStyle w:val="Virsraksts2"/>
        <w:rPr>
          <w:lang w:val="lv-LV"/>
        </w:rPr>
      </w:pPr>
      <w:bookmarkStart w:id="27" w:name="_Toc287812808"/>
      <w:bookmarkStart w:id="28" w:name="_Toc290379286"/>
      <w:r w:rsidRPr="00703744">
        <w:rPr>
          <w:lang w:val="lv-LV"/>
        </w:rPr>
        <w:t>Funkcionālās prasības</w:t>
      </w:r>
      <w:bookmarkEnd w:id="27"/>
      <w:bookmarkEnd w:id="28"/>
    </w:p>
    <w:p w:rsidR="002E5F76" w:rsidRDefault="002E5F76" w:rsidP="00F04655">
      <w:pPr>
        <w:pStyle w:val="Virsraksts3"/>
        <w:spacing w:after="120"/>
        <w:rPr>
          <w:lang w:val="lv-LV"/>
        </w:rPr>
      </w:pPr>
      <w:bookmarkStart w:id="29" w:name="_UC-1.1._Izveidot_tēmu"/>
      <w:bookmarkStart w:id="30" w:name="_Toc287812817"/>
      <w:bookmarkStart w:id="31" w:name="_Toc290379287"/>
      <w:bookmarkStart w:id="32" w:name="_Toc287812809"/>
      <w:bookmarkEnd w:id="29"/>
      <w:r>
        <w:rPr>
          <w:lang w:val="lv-LV"/>
        </w:rPr>
        <w:t>UC-1.1</w:t>
      </w:r>
      <w:r w:rsidRPr="00703744">
        <w:rPr>
          <w:lang w:val="lv-LV"/>
        </w:rPr>
        <w:t>. Izveidot tēmu</w:t>
      </w:r>
      <w:bookmarkEnd w:id="30"/>
      <w:bookmarkEnd w:id="31"/>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2E5F76" w:rsidRPr="00802473" w:rsidTr="00232ABD">
        <w:tc>
          <w:tcPr>
            <w:tcW w:w="1349" w:type="dxa"/>
            <w:tcBorders>
              <w:top w:val="single" w:sz="4" w:space="0" w:color="BFBFBF" w:themeColor="background1" w:themeShade="BF"/>
            </w:tcBorders>
          </w:tcPr>
          <w:p w:rsidR="002E5F76" w:rsidRPr="002F4CE3" w:rsidRDefault="002E5F76" w:rsidP="00232ABD">
            <w:pPr>
              <w:pStyle w:val="TableText"/>
              <w:rPr>
                <w:b/>
              </w:rPr>
            </w:pPr>
            <w:r w:rsidRPr="002F4CE3">
              <w:rPr>
                <w:b/>
              </w:rPr>
              <w:t>Aktieri:</w:t>
            </w:r>
          </w:p>
        </w:tc>
        <w:tc>
          <w:tcPr>
            <w:tcW w:w="8175" w:type="dxa"/>
            <w:tcBorders>
              <w:top w:val="single" w:sz="4" w:space="0" w:color="BFBFBF" w:themeColor="background1" w:themeShade="BF"/>
            </w:tcBorders>
          </w:tcPr>
          <w:p w:rsidR="002E5F76" w:rsidRPr="00703744" w:rsidRDefault="002E5F76" w:rsidP="00232ABD">
            <w:pPr>
              <w:pStyle w:val="TableText"/>
            </w:pPr>
            <w:r w:rsidRPr="00703744">
              <w:t>Vadītājs</w:t>
            </w:r>
          </w:p>
        </w:tc>
      </w:tr>
      <w:tr w:rsidR="002E5F76" w:rsidRPr="00802473" w:rsidTr="00232ABD">
        <w:tc>
          <w:tcPr>
            <w:tcW w:w="1349" w:type="dxa"/>
          </w:tcPr>
          <w:p w:rsidR="002E5F76" w:rsidRPr="002F4CE3" w:rsidRDefault="002E5F76" w:rsidP="00232ABD">
            <w:pPr>
              <w:pStyle w:val="TableText"/>
              <w:rPr>
                <w:b/>
              </w:rPr>
            </w:pPr>
            <w:r w:rsidRPr="002F4CE3">
              <w:rPr>
                <w:b/>
              </w:rPr>
              <w:t>Mērķis:</w:t>
            </w:r>
          </w:p>
        </w:tc>
        <w:tc>
          <w:tcPr>
            <w:tcW w:w="8175" w:type="dxa"/>
          </w:tcPr>
          <w:p w:rsidR="002E5F76" w:rsidRPr="00703744" w:rsidRDefault="002E5F76" w:rsidP="00232ABD">
            <w:pPr>
              <w:pStyle w:val="TableText"/>
            </w:pPr>
            <w:r w:rsidRPr="00703744">
              <w:t xml:space="preserve">Pievienot tēmu studentu pieejamo tēmu sarakstam.  </w:t>
            </w:r>
          </w:p>
        </w:tc>
      </w:tr>
      <w:tr w:rsidR="002E5F76" w:rsidRPr="00802473" w:rsidTr="00232ABD">
        <w:tc>
          <w:tcPr>
            <w:tcW w:w="1349" w:type="dxa"/>
          </w:tcPr>
          <w:p w:rsidR="002E5F76" w:rsidRPr="002F4CE3" w:rsidRDefault="002E5F76" w:rsidP="00232ABD">
            <w:pPr>
              <w:pStyle w:val="TableText"/>
              <w:rPr>
                <w:b/>
              </w:rPr>
            </w:pPr>
            <w:r w:rsidRPr="002F4CE3">
              <w:rPr>
                <w:b/>
              </w:rPr>
              <w:t>Īss apraksts:</w:t>
            </w:r>
          </w:p>
        </w:tc>
        <w:tc>
          <w:tcPr>
            <w:tcW w:w="8175" w:type="dxa"/>
          </w:tcPr>
          <w:p w:rsidR="002E5F76" w:rsidRPr="00703744" w:rsidRDefault="002E5F76" w:rsidP="00232ABD">
            <w:pPr>
              <w:pStyle w:val="TableText"/>
            </w:pPr>
            <w:r w:rsidRPr="00703744">
              <w:t>Ja ir jaunas idejas vai tēmas pieprasījums, vadītājs var pievienot jauno tēmu sistēmā. Tēmā ietilpst kā tās nosaukums, tā arī tās apraksts.</w:t>
            </w:r>
          </w:p>
        </w:tc>
      </w:tr>
      <w:tr w:rsidR="002E5F76" w:rsidRPr="002F4CE3" w:rsidTr="00232ABD">
        <w:tc>
          <w:tcPr>
            <w:tcW w:w="1349" w:type="dxa"/>
            <w:tcBorders>
              <w:bottom w:val="single" w:sz="4" w:space="0" w:color="BFBFBF" w:themeColor="background1" w:themeShade="BF"/>
            </w:tcBorders>
          </w:tcPr>
          <w:p w:rsidR="002E5F76" w:rsidRPr="002F4CE3" w:rsidRDefault="002E5F76" w:rsidP="00232ABD">
            <w:pPr>
              <w:pStyle w:val="TableText"/>
              <w:rPr>
                <w:b/>
              </w:rPr>
            </w:pPr>
            <w:r w:rsidRPr="002F4CE3">
              <w:rPr>
                <w:b/>
              </w:rPr>
              <w:t>Tips:</w:t>
            </w:r>
          </w:p>
        </w:tc>
        <w:tc>
          <w:tcPr>
            <w:tcW w:w="8175" w:type="dxa"/>
            <w:tcBorders>
              <w:bottom w:val="single" w:sz="4" w:space="0" w:color="BFBFBF" w:themeColor="background1" w:themeShade="BF"/>
            </w:tcBorders>
          </w:tcPr>
          <w:p w:rsidR="002E5F76" w:rsidRPr="00703744" w:rsidRDefault="002E5F76" w:rsidP="00232ABD">
            <w:pPr>
              <w:pStyle w:val="TableText"/>
            </w:pPr>
            <w:r w:rsidRPr="00703744">
              <w:t>Galvenais</w:t>
            </w:r>
          </w:p>
        </w:tc>
      </w:tr>
      <w:tr w:rsidR="002E5F76" w:rsidRPr="002F4CE3" w:rsidTr="00232ABD">
        <w:tc>
          <w:tcPr>
            <w:tcW w:w="1349" w:type="dxa"/>
            <w:tcBorders>
              <w:top w:val="single" w:sz="4" w:space="0" w:color="BFBFBF" w:themeColor="background1" w:themeShade="BF"/>
              <w:bottom w:val="single" w:sz="4" w:space="0" w:color="BFBFBF" w:themeColor="background1" w:themeShade="BF"/>
            </w:tcBorders>
          </w:tcPr>
          <w:p w:rsidR="002E5F76" w:rsidRPr="002F4CE3" w:rsidRDefault="002E5F76" w:rsidP="00232ABD">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2E5F76" w:rsidRPr="00703744" w:rsidRDefault="002E5F76" w:rsidP="00232ABD">
            <w:pPr>
              <w:pStyle w:val="TableText"/>
            </w:pPr>
            <w:r w:rsidRPr="00703744">
              <w:t>Nav</w:t>
            </w:r>
          </w:p>
        </w:tc>
      </w:tr>
    </w:tbl>
    <w:p w:rsidR="002E5F76" w:rsidRPr="00703744" w:rsidRDefault="002E5F76" w:rsidP="002E5F76">
      <w:pPr>
        <w:pStyle w:val="Sub-subtitle"/>
      </w:pPr>
      <w:r w:rsidRPr="00703744">
        <w:t>Tipiskā notikumu secība:</w:t>
      </w:r>
    </w:p>
    <w:tbl>
      <w:tblPr>
        <w:tblW w:w="9229" w:type="dxa"/>
        <w:tblInd w:w="93"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308"/>
        <w:gridCol w:w="4243"/>
        <w:gridCol w:w="308"/>
        <w:gridCol w:w="4370"/>
      </w:tblGrid>
      <w:tr w:rsidR="002E5F76" w:rsidRPr="00703744" w:rsidTr="00232ABD">
        <w:trPr>
          <w:trHeight w:val="60"/>
        </w:trPr>
        <w:tc>
          <w:tcPr>
            <w:tcW w:w="308" w:type="dxa"/>
            <w:shd w:val="clear" w:color="auto" w:fill="auto"/>
            <w:hideMark/>
          </w:tcPr>
          <w:p w:rsidR="002E5F76" w:rsidRPr="00703744" w:rsidRDefault="002E5F76" w:rsidP="00232ABD">
            <w:pPr>
              <w:pStyle w:val="TableHeading"/>
              <w:rPr>
                <w:lang w:eastAsia="ru-RU"/>
              </w:rPr>
            </w:pPr>
            <w:r w:rsidRPr="00703744">
              <w:rPr>
                <w:lang w:eastAsia="ru-RU"/>
              </w:rPr>
              <w:t> </w:t>
            </w:r>
          </w:p>
        </w:tc>
        <w:tc>
          <w:tcPr>
            <w:tcW w:w="4243" w:type="dxa"/>
            <w:shd w:val="clear" w:color="auto" w:fill="auto"/>
            <w:hideMark/>
          </w:tcPr>
          <w:p w:rsidR="002E5F76" w:rsidRPr="00703744" w:rsidRDefault="002E5F76" w:rsidP="00232ABD">
            <w:pPr>
              <w:pStyle w:val="TableHeading"/>
              <w:rPr>
                <w:lang w:eastAsia="ru-RU"/>
              </w:rPr>
            </w:pPr>
            <w:r w:rsidRPr="00703744">
              <w:rPr>
                <w:lang w:eastAsia="ru-RU"/>
              </w:rPr>
              <w:t>Aktiera darbība:</w:t>
            </w:r>
          </w:p>
        </w:tc>
        <w:tc>
          <w:tcPr>
            <w:tcW w:w="308" w:type="dxa"/>
            <w:shd w:val="clear" w:color="auto" w:fill="auto"/>
            <w:hideMark/>
          </w:tcPr>
          <w:p w:rsidR="002E5F76" w:rsidRPr="00703744" w:rsidRDefault="002E5F76" w:rsidP="00232ABD">
            <w:pPr>
              <w:pStyle w:val="TableHeading"/>
              <w:rPr>
                <w:lang w:eastAsia="ru-RU"/>
              </w:rPr>
            </w:pPr>
            <w:r w:rsidRPr="00703744">
              <w:rPr>
                <w:lang w:eastAsia="ru-RU"/>
              </w:rPr>
              <w:t> </w:t>
            </w:r>
          </w:p>
        </w:tc>
        <w:tc>
          <w:tcPr>
            <w:tcW w:w="4370" w:type="dxa"/>
            <w:shd w:val="clear" w:color="auto" w:fill="auto"/>
            <w:hideMark/>
          </w:tcPr>
          <w:p w:rsidR="002E5F76" w:rsidRPr="00703744" w:rsidRDefault="002E5F76" w:rsidP="00232ABD">
            <w:pPr>
              <w:pStyle w:val="TableHeading"/>
              <w:rPr>
                <w:lang w:eastAsia="ru-RU"/>
              </w:rPr>
            </w:pPr>
            <w:r w:rsidRPr="00703744">
              <w:rPr>
                <w:lang w:eastAsia="ru-RU"/>
              </w:rPr>
              <w:t>Sistēmas reakcija:</w:t>
            </w:r>
          </w:p>
        </w:tc>
      </w:tr>
      <w:tr w:rsidR="002E5F76" w:rsidRPr="00232ABD" w:rsidTr="00232ABD">
        <w:trPr>
          <w:trHeight w:val="60"/>
        </w:trPr>
        <w:tc>
          <w:tcPr>
            <w:tcW w:w="308" w:type="dxa"/>
            <w:shd w:val="clear" w:color="auto" w:fill="auto"/>
            <w:hideMark/>
          </w:tcPr>
          <w:p w:rsidR="002E5F76" w:rsidRPr="00703744" w:rsidRDefault="002E5F76" w:rsidP="00232ABD">
            <w:pPr>
              <w:pStyle w:val="TableText"/>
              <w:rPr>
                <w:lang w:eastAsia="ru-RU"/>
              </w:rPr>
            </w:pPr>
            <w:r w:rsidRPr="00703744">
              <w:rPr>
                <w:lang w:eastAsia="ru-RU"/>
              </w:rPr>
              <w:t>1</w:t>
            </w:r>
          </w:p>
        </w:tc>
        <w:tc>
          <w:tcPr>
            <w:tcW w:w="4243" w:type="dxa"/>
            <w:shd w:val="clear" w:color="auto" w:fill="auto"/>
            <w:hideMark/>
          </w:tcPr>
          <w:p w:rsidR="002E5F76" w:rsidRPr="00703744" w:rsidRDefault="002E5F76" w:rsidP="00232ABD">
            <w:pPr>
              <w:pStyle w:val="TableText"/>
              <w:rPr>
                <w:lang w:eastAsia="ru-RU"/>
              </w:rPr>
            </w:pPr>
            <w:r w:rsidRPr="00703744">
              <w:rPr>
                <w:lang w:eastAsia="ru-RU"/>
              </w:rPr>
              <w:t>Vadītājs izvēlas darbību pievienot tēmu studentiem pieejamo tēmu sarakstā.</w:t>
            </w:r>
          </w:p>
        </w:tc>
        <w:tc>
          <w:tcPr>
            <w:tcW w:w="308" w:type="dxa"/>
            <w:shd w:val="clear" w:color="auto" w:fill="auto"/>
            <w:hideMark/>
          </w:tcPr>
          <w:p w:rsidR="002E5F76" w:rsidRPr="00703744" w:rsidRDefault="002E5F76" w:rsidP="00232ABD">
            <w:pPr>
              <w:pStyle w:val="TableText"/>
              <w:rPr>
                <w:lang w:eastAsia="ru-RU"/>
              </w:rPr>
            </w:pPr>
            <w:r w:rsidRPr="00703744">
              <w:rPr>
                <w:lang w:eastAsia="ru-RU"/>
              </w:rPr>
              <w:t>2</w:t>
            </w:r>
          </w:p>
        </w:tc>
        <w:tc>
          <w:tcPr>
            <w:tcW w:w="4370" w:type="dxa"/>
            <w:shd w:val="clear" w:color="auto" w:fill="auto"/>
            <w:hideMark/>
          </w:tcPr>
          <w:p w:rsidR="002E5F76" w:rsidRPr="00703744" w:rsidRDefault="002E5F76" w:rsidP="00232ABD">
            <w:pPr>
              <w:pStyle w:val="TableText"/>
              <w:rPr>
                <w:lang w:eastAsia="ru-RU"/>
              </w:rPr>
            </w:pPr>
            <w:r w:rsidRPr="00703744">
              <w:rPr>
                <w:lang w:eastAsia="ru-RU"/>
              </w:rPr>
              <w:t>Parāda tēmas</w:t>
            </w:r>
            <w:r w:rsidR="00232ABD">
              <w:rPr>
                <w:lang w:eastAsia="ru-RU"/>
              </w:rPr>
              <w:t xml:space="preserve"> izveidošanas formu</w:t>
            </w:r>
            <w:r w:rsidRPr="00703744">
              <w:rPr>
                <w:lang w:eastAsia="ru-RU"/>
              </w:rPr>
              <w:t>.</w:t>
            </w:r>
          </w:p>
        </w:tc>
      </w:tr>
      <w:tr w:rsidR="002E5F76" w:rsidRPr="00971101" w:rsidTr="00232ABD">
        <w:trPr>
          <w:trHeight w:val="60"/>
        </w:trPr>
        <w:tc>
          <w:tcPr>
            <w:tcW w:w="308" w:type="dxa"/>
            <w:shd w:val="clear" w:color="auto" w:fill="auto"/>
            <w:hideMark/>
          </w:tcPr>
          <w:p w:rsidR="002E5F76" w:rsidRPr="00703744" w:rsidRDefault="002E5F76" w:rsidP="00232ABD">
            <w:pPr>
              <w:pStyle w:val="TableText"/>
              <w:rPr>
                <w:lang w:eastAsia="ru-RU"/>
              </w:rPr>
            </w:pPr>
            <w:r w:rsidRPr="00703744">
              <w:rPr>
                <w:lang w:eastAsia="ru-RU"/>
              </w:rPr>
              <w:t>3</w:t>
            </w:r>
          </w:p>
        </w:tc>
        <w:tc>
          <w:tcPr>
            <w:tcW w:w="4243" w:type="dxa"/>
            <w:shd w:val="clear" w:color="auto" w:fill="auto"/>
            <w:hideMark/>
          </w:tcPr>
          <w:p w:rsidR="002E5F76" w:rsidRPr="00703744" w:rsidRDefault="002E5F76" w:rsidP="00232ABD">
            <w:pPr>
              <w:pStyle w:val="TableText"/>
              <w:rPr>
                <w:lang w:eastAsia="ru-RU"/>
              </w:rPr>
            </w:pPr>
            <w:r w:rsidRPr="00703744">
              <w:rPr>
                <w:lang w:eastAsia="ru-RU"/>
              </w:rPr>
              <w:t>Vadītājs aizpilda tēmas pieprasītus datus</w:t>
            </w:r>
            <w:r w:rsidR="00232ABD">
              <w:rPr>
                <w:lang w:eastAsia="ru-RU"/>
              </w:rPr>
              <w:t xml:space="preserve"> (nosaukumu, aprakstu, mērķus, uzdevumus)</w:t>
            </w:r>
            <w:r w:rsidRPr="00703744">
              <w:rPr>
                <w:lang w:eastAsia="ru-RU"/>
              </w:rPr>
              <w:t>.</w:t>
            </w:r>
          </w:p>
        </w:tc>
        <w:tc>
          <w:tcPr>
            <w:tcW w:w="308" w:type="dxa"/>
            <w:shd w:val="clear" w:color="auto" w:fill="auto"/>
            <w:hideMark/>
          </w:tcPr>
          <w:p w:rsidR="002E5F76" w:rsidRPr="00703744" w:rsidRDefault="002E5F76" w:rsidP="00232ABD">
            <w:pPr>
              <w:pStyle w:val="TableText"/>
              <w:rPr>
                <w:lang w:eastAsia="ru-RU"/>
              </w:rPr>
            </w:pPr>
            <w:r w:rsidRPr="00703744">
              <w:rPr>
                <w:lang w:eastAsia="ru-RU"/>
              </w:rPr>
              <w:t>4</w:t>
            </w:r>
          </w:p>
        </w:tc>
        <w:tc>
          <w:tcPr>
            <w:tcW w:w="4370" w:type="dxa"/>
            <w:shd w:val="clear" w:color="auto" w:fill="auto"/>
            <w:hideMark/>
          </w:tcPr>
          <w:p w:rsidR="002E5F76" w:rsidRPr="00703744" w:rsidRDefault="00232ABD" w:rsidP="00232ABD">
            <w:pPr>
              <w:pStyle w:val="TableText"/>
              <w:rPr>
                <w:lang w:eastAsia="ru-RU"/>
              </w:rPr>
            </w:pPr>
            <w:r>
              <w:rPr>
                <w:lang w:eastAsia="ru-RU"/>
              </w:rPr>
              <w:t>Konstatē, ka ievadītie lauki</w:t>
            </w:r>
            <w:r w:rsidR="002E5F76" w:rsidRPr="00703744">
              <w:rPr>
                <w:lang w:eastAsia="ru-RU"/>
              </w:rPr>
              <w:t xml:space="preserve"> </w:t>
            </w:r>
            <w:r>
              <w:rPr>
                <w:lang w:eastAsia="ru-RU"/>
              </w:rPr>
              <w:t>ir aizpildīti korekti</w:t>
            </w:r>
            <w:r w:rsidR="002E5F76" w:rsidRPr="00703744">
              <w:rPr>
                <w:lang w:eastAsia="ru-RU"/>
              </w:rPr>
              <w:t>.</w:t>
            </w:r>
          </w:p>
        </w:tc>
      </w:tr>
      <w:tr w:rsidR="002E5F76" w:rsidRPr="00971101" w:rsidTr="00232ABD">
        <w:trPr>
          <w:trHeight w:val="60"/>
        </w:trPr>
        <w:tc>
          <w:tcPr>
            <w:tcW w:w="308" w:type="dxa"/>
            <w:shd w:val="clear" w:color="auto" w:fill="auto"/>
            <w:hideMark/>
          </w:tcPr>
          <w:p w:rsidR="002E5F76" w:rsidRPr="00703744" w:rsidRDefault="002E5F76" w:rsidP="00232ABD">
            <w:pPr>
              <w:pStyle w:val="TableText"/>
              <w:rPr>
                <w:lang w:eastAsia="ru-RU"/>
              </w:rPr>
            </w:pPr>
            <w:r w:rsidRPr="00703744">
              <w:rPr>
                <w:lang w:eastAsia="ru-RU"/>
              </w:rPr>
              <w:t> </w:t>
            </w:r>
          </w:p>
        </w:tc>
        <w:tc>
          <w:tcPr>
            <w:tcW w:w="4243" w:type="dxa"/>
            <w:shd w:val="clear" w:color="auto" w:fill="auto"/>
            <w:hideMark/>
          </w:tcPr>
          <w:p w:rsidR="002E5F76" w:rsidRPr="00703744" w:rsidRDefault="002E5F76" w:rsidP="00232ABD">
            <w:pPr>
              <w:pStyle w:val="TableText"/>
              <w:rPr>
                <w:lang w:eastAsia="ru-RU"/>
              </w:rPr>
            </w:pPr>
            <w:r w:rsidRPr="00703744">
              <w:rPr>
                <w:lang w:eastAsia="ru-RU"/>
              </w:rPr>
              <w:t> </w:t>
            </w:r>
          </w:p>
        </w:tc>
        <w:tc>
          <w:tcPr>
            <w:tcW w:w="308" w:type="dxa"/>
            <w:shd w:val="clear" w:color="auto" w:fill="auto"/>
            <w:hideMark/>
          </w:tcPr>
          <w:p w:rsidR="002E5F76" w:rsidRPr="00703744" w:rsidRDefault="002E5F76" w:rsidP="00232ABD">
            <w:pPr>
              <w:pStyle w:val="TableText"/>
              <w:rPr>
                <w:lang w:eastAsia="ru-RU"/>
              </w:rPr>
            </w:pPr>
            <w:r w:rsidRPr="00703744">
              <w:rPr>
                <w:lang w:eastAsia="ru-RU"/>
              </w:rPr>
              <w:t>5</w:t>
            </w:r>
          </w:p>
        </w:tc>
        <w:tc>
          <w:tcPr>
            <w:tcW w:w="4370" w:type="dxa"/>
            <w:shd w:val="clear" w:color="auto" w:fill="auto"/>
            <w:hideMark/>
          </w:tcPr>
          <w:p w:rsidR="002E5F76" w:rsidRPr="00703744" w:rsidRDefault="00232ABD" w:rsidP="00232ABD">
            <w:pPr>
              <w:pStyle w:val="TableText"/>
              <w:rPr>
                <w:lang w:eastAsia="ru-RU"/>
              </w:rPr>
            </w:pPr>
            <w:r>
              <w:rPr>
                <w:lang w:eastAsia="ru-RU"/>
              </w:rPr>
              <w:t xml:space="preserve">Parāda </w:t>
            </w:r>
            <w:r w:rsidR="002E5F76" w:rsidRPr="00703744">
              <w:rPr>
                <w:lang w:eastAsia="ru-RU"/>
              </w:rPr>
              <w:t>vadītāja izvietojamās tēmas kopsavilkum</w:t>
            </w:r>
            <w:r>
              <w:rPr>
                <w:lang w:eastAsia="ru-RU"/>
              </w:rPr>
              <w:t>u</w:t>
            </w:r>
            <w:r w:rsidR="002E5F76" w:rsidRPr="00703744">
              <w:rPr>
                <w:lang w:eastAsia="ru-RU"/>
              </w:rPr>
              <w:t>.</w:t>
            </w:r>
          </w:p>
        </w:tc>
      </w:tr>
      <w:tr w:rsidR="002E5F76" w:rsidRPr="00971101" w:rsidTr="00232ABD">
        <w:trPr>
          <w:trHeight w:val="60"/>
        </w:trPr>
        <w:tc>
          <w:tcPr>
            <w:tcW w:w="308" w:type="dxa"/>
            <w:shd w:val="clear" w:color="auto" w:fill="auto"/>
            <w:hideMark/>
          </w:tcPr>
          <w:p w:rsidR="002E5F76" w:rsidRPr="00703744" w:rsidRDefault="002E5F76" w:rsidP="00232ABD">
            <w:pPr>
              <w:pStyle w:val="TableText"/>
              <w:rPr>
                <w:lang w:eastAsia="ru-RU"/>
              </w:rPr>
            </w:pPr>
            <w:r w:rsidRPr="00703744">
              <w:rPr>
                <w:lang w:eastAsia="ru-RU"/>
              </w:rPr>
              <w:t> </w:t>
            </w:r>
          </w:p>
        </w:tc>
        <w:tc>
          <w:tcPr>
            <w:tcW w:w="4243" w:type="dxa"/>
            <w:shd w:val="clear" w:color="auto" w:fill="auto"/>
            <w:hideMark/>
          </w:tcPr>
          <w:p w:rsidR="002E5F76" w:rsidRPr="00703744" w:rsidRDefault="002E5F76" w:rsidP="00232ABD">
            <w:pPr>
              <w:pStyle w:val="TableText"/>
              <w:rPr>
                <w:lang w:eastAsia="ru-RU"/>
              </w:rPr>
            </w:pPr>
            <w:r w:rsidRPr="00703744">
              <w:rPr>
                <w:lang w:eastAsia="ru-RU"/>
              </w:rPr>
              <w:t> </w:t>
            </w:r>
          </w:p>
        </w:tc>
        <w:tc>
          <w:tcPr>
            <w:tcW w:w="308" w:type="dxa"/>
            <w:shd w:val="clear" w:color="auto" w:fill="auto"/>
            <w:hideMark/>
          </w:tcPr>
          <w:p w:rsidR="002E5F76" w:rsidRPr="00703744" w:rsidRDefault="002E5F76" w:rsidP="00232ABD">
            <w:pPr>
              <w:pStyle w:val="TableText"/>
              <w:rPr>
                <w:lang w:eastAsia="ru-RU"/>
              </w:rPr>
            </w:pPr>
            <w:r w:rsidRPr="00703744">
              <w:rPr>
                <w:lang w:eastAsia="ru-RU"/>
              </w:rPr>
              <w:t>6</w:t>
            </w:r>
          </w:p>
        </w:tc>
        <w:tc>
          <w:tcPr>
            <w:tcW w:w="4370" w:type="dxa"/>
            <w:shd w:val="clear" w:color="auto" w:fill="auto"/>
            <w:hideMark/>
          </w:tcPr>
          <w:p w:rsidR="002E5F76" w:rsidRPr="00703744" w:rsidRDefault="00232ABD" w:rsidP="00232ABD">
            <w:pPr>
              <w:pStyle w:val="TableText"/>
              <w:rPr>
                <w:lang w:eastAsia="ru-RU"/>
              </w:rPr>
            </w:pPr>
            <w:r>
              <w:rPr>
                <w:lang w:eastAsia="ru-RU"/>
              </w:rPr>
              <w:t>Jautā vadītājam</w:t>
            </w:r>
            <w:r w:rsidR="002E5F76" w:rsidRPr="00703744">
              <w:rPr>
                <w:lang w:eastAsia="ru-RU"/>
              </w:rPr>
              <w:t>, vai viņš ir pārliecināts par to, ka vēlas izvietot tēmu.</w:t>
            </w:r>
          </w:p>
        </w:tc>
      </w:tr>
      <w:tr w:rsidR="002E5F76" w:rsidRPr="00232ABD" w:rsidTr="00232ABD">
        <w:trPr>
          <w:trHeight w:val="60"/>
        </w:trPr>
        <w:tc>
          <w:tcPr>
            <w:tcW w:w="308" w:type="dxa"/>
            <w:shd w:val="clear" w:color="auto" w:fill="auto"/>
            <w:hideMark/>
          </w:tcPr>
          <w:p w:rsidR="002E5F76" w:rsidRPr="00703744" w:rsidRDefault="002E5F76" w:rsidP="00232ABD">
            <w:pPr>
              <w:pStyle w:val="TableText"/>
              <w:rPr>
                <w:lang w:eastAsia="ru-RU"/>
              </w:rPr>
            </w:pPr>
            <w:r w:rsidRPr="00703744">
              <w:rPr>
                <w:lang w:eastAsia="ru-RU"/>
              </w:rPr>
              <w:t>7</w:t>
            </w:r>
          </w:p>
        </w:tc>
        <w:tc>
          <w:tcPr>
            <w:tcW w:w="4243" w:type="dxa"/>
            <w:shd w:val="clear" w:color="auto" w:fill="auto"/>
            <w:hideMark/>
          </w:tcPr>
          <w:p w:rsidR="002E5F76" w:rsidRPr="00703744" w:rsidRDefault="002E5F76" w:rsidP="00232ABD">
            <w:pPr>
              <w:pStyle w:val="TableText"/>
              <w:rPr>
                <w:lang w:eastAsia="ru-RU"/>
              </w:rPr>
            </w:pPr>
            <w:r w:rsidRPr="00703744">
              <w:rPr>
                <w:lang w:eastAsia="ru-RU"/>
              </w:rPr>
              <w:t>Vadītājs apstiprina savu izvēli.</w:t>
            </w:r>
          </w:p>
        </w:tc>
        <w:tc>
          <w:tcPr>
            <w:tcW w:w="308" w:type="dxa"/>
            <w:shd w:val="clear" w:color="auto" w:fill="auto"/>
            <w:hideMark/>
          </w:tcPr>
          <w:p w:rsidR="002E5F76" w:rsidRPr="00703744" w:rsidRDefault="002E5F76" w:rsidP="00232ABD">
            <w:pPr>
              <w:pStyle w:val="TableText"/>
              <w:rPr>
                <w:lang w:eastAsia="ru-RU"/>
              </w:rPr>
            </w:pPr>
            <w:r w:rsidRPr="00703744">
              <w:rPr>
                <w:lang w:eastAsia="ru-RU"/>
              </w:rPr>
              <w:t>8</w:t>
            </w:r>
          </w:p>
        </w:tc>
        <w:tc>
          <w:tcPr>
            <w:tcW w:w="4370" w:type="dxa"/>
            <w:shd w:val="clear" w:color="auto" w:fill="auto"/>
            <w:hideMark/>
          </w:tcPr>
          <w:p w:rsidR="002E5F76" w:rsidRPr="00703744" w:rsidRDefault="00232ABD" w:rsidP="00232ABD">
            <w:pPr>
              <w:pStyle w:val="TableText"/>
              <w:rPr>
                <w:lang w:eastAsia="ru-RU"/>
              </w:rPr>
            </w:pPr>
            <w:r>
              <w:rPr>
                <w:lang w:eastAsia="ru-RU"/>
              </w:rPr>
              <w:t>S</w:t>
            </w:r>
            <w:r w:rsidR="002E5F76" w:rsidRPr="00703744">
              <w:rPr>
                <w:lang w:eastAsia="ru-RU"/>
              </w:rPr>
              <w:t xml:space="preserve">aglabāta </w:t>
            </w:r>
            <w:r>
              <w:rPr>
                <w:lang w:eastAsia="ru-RU"/>
              </w:rPr>
              <w:t xml:space="preserve">informāciju par jaunu tēmu </w:t>
            </w:r>
            <w:r w:rsidR="002E5F76" w:rsidRPr="00703744">
              <w:rPr>
                <w:lang w:eastAsia="ru-RU"/>
              </w:rPr>
              <w:t>datubāzē.</w:t>
            </w:r>
          </w:p>
        </w:tc>
      </w:tr>
    </w:tbl>
    <w:p w:rsidR="00232ABD" w:rsidRPr="00703744" w:rsidRDefault="00232ABD" w:rsidP="00232ABD">
      <w:pPr>
        <w:pStyle w:val="Sub-subtitle"/>
      </w:pPr>
      <w:r w:rsidRPr="00703744">
        <w:t>Alternatīva notikumu secība:</w:t>
      </w:r>
    </w:p>
    <w:p w:rsidR="00232ABD" w:rsidRPr="00703744" w:rsidRDefault="00232ABD" w:rsidP="00232ABD">
      <w:pPr>
        <w:pStyle w:val="DescriptionText"/>
      </w:pPr>
      <w:r w:rsidRPr="00703744">
        <w:t xml:space="preserve">4a: </w:t>
      </w:r>
      <w:r>
        <w:t>Sistēma k</w:t>
      </w:r>
      <w:r>
        <w:rPr>
          <w:lang w:eastAsia="ru-RU"/>
        </w:rPr>
        <w:t>onstatē, ka ievadītie lauki</w:t>
      </w:r>
      <w:r w:rsidRPr="00703744">
        <w:rPr>
          <w:lang w:eastAsia="ru-RU"/>
        </w:rPr>
        <w:t xml:space="preserve"> </w:t>
      </w:r>
      <w:r>
        <w:rPr>
          <w:lang w:eastAsia="ru-RU"/>
        </w:rPr>
        <w:t>nav aizpildīti korekti</w:t>
      </w:r>
      <w:r w:rsidRPr="00703744">
        <w:rPr>
          <w:lang w:eastAsia="ru-RU"/>
        </w:rPr>
        <w:t>.</w:t>
      </w:r>
      <w:r w:rsidRPr="00703744">
        <w:t xml:space="preserve"> </w:t>
      </w:r>
      <w:r w:rsidRPr="00703744">
        <w:sym w:font="Wingdings" w:char="F0E0"/>
      </w:r>
      <w:r w:rsidRPr="00703744">
        <w:t xml:space="preserve">kļūdas ziņojums </w:t>
      </w:r>
      <w:r w:rsidRPr="00703744">
        <w:sym w:font="Wingdings" w:char="F0E0"/>
      </w:r>
      <w:r w:rsidRPr="00703744">
        <w:t xml:space="preserve"> 2.solis.</w:t>
      </w:r>
    </w:p>
    <w:p w:rsidR="00232ABD" w:rsidRPr="00703744" w:rsidRDefault="00232ABD" w:rsidP="00232ABD">
      <w:pPr>
        <w:pStyle w:val="DescriptionText"/>
      </w:pPr>
      <w:r w:rsidRPr="00703744">
        <w:t xml:space="preserve">7a: Vadītājs neapstiprina savu izvēli </w:t>
      </w:r>
      <w:r w:rsidRPr="00703744">
        <w:sym w:font="Wingdings" w:char="F0E0"/>
      </w:r>
      <w:r w:rsidRPr="00703744">
        <w:t xml:space="preserve"> Lietošanas gadījuma beigas.</w:t>
      </w:r>
    </w:p>
    <w:p w:rsidR="002E5F76" w:rsidRPr="00703744" w:rsidRDefault="002E5F76" w:rsidP="002E5F76">
      <w:pPr>
        <w:pStyle w:val="Sub-subtitle"/>
      </w:pPr>
      <w:r w:rsidRPr="00703744">
        <w:t>Kļūdu apstrāde:</w:t>
      </w:r>
    </w:p>
    <w:p w:rsidR="002E5F76" w:rsidRPr="00703744" w:rsidRDefault="002E5F76" w:rsidP="002E5F76">
      <w:pPr>
        <w:pStyle w:val="DescriptionText"/>
      </w:pPr>
      <w:r w:rsidRPr="00703744">
        <w:t>8e</w:t>
      </w:r>
      <w:r w:rsidRPr="00703744">
        <w:rPr>
          <w:b/>
        </w:rPr>
        <w:t>:</w:t>
      </w:r>
      <w:r w:rsidRPr="00703744">
        <w:t xml:space="preserve"> [kļūda saglabājot informāciju datubāzē] </w:t>
      </w:r>
      <w:r w:rsidRPr="00703744">
        <w:sym w:font="Wingdings" w:char="F0E0"/>
      </w:r>
      <w:r w:rsidRPr="00703744">
        <w:t xml:space="preserve"> Tiek izvadīts paziņojums par kļūdu. </w:t>
      </w:r>
      <w:r w:rsidRPr="00703744">
        <w:sym w:font="Wingdings" w:char="F0E0"/>
      </w:r>
      <w:r w:rsidRPr="00703744">
        <w:t xml:space="preserve"> Lietošanas gadījuma beigas.</w:t>
      </w:r>
    </w:p>
    <w:p w:rsidR="002E5F76" w:rsidRPr="00703744" w:rsidRDefault="002E5F76" w:rsidP="002E5F76">
      <w:pPr>
        <w:pStyle w:val="Sub-subtitle"/>
      </w:pPr>
      <w:r>
        <w:t>Lietošanas gadījuma scenārija realizācijas grafiskā interfeisa uzmetums:</w:t>
      </w:r>
    </w:p>
    <w:p w:rsidR="002E5F76" w:rsidRDefault="002E5F76" w:rsidP="002E5F76">
      <w:pPr>
        <w:jc w:val="center"/>
        <w:rPr>
          <w:lang w:val="lv-LV"/>
        </w:rPr>
      </w:pPr>
      <w:r w:rsidRPr="00703744">
        <w:rPr>
          <w:lang w:val="lv-LV"/>
        </w:rPr>
        <w:object w:dxaOrig="7854" w:dyaOrig="4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27.9pt;height:186.1pt" o:ole="">
            <v:imagedata r:id="rId11" o:title=""/>
          </v:shape>
          <o:OLEObject Type="Embed" ProgID="Visio.Drawing.11" ShapeID="_x0000_i1029" DrawAspect="Content" ObjectID="_1367237420" r:id="rId12"/>
        </w:object>
      </w:r>
    </w:p>
    <w:p w:rsidR="002E5F76" w:rsidRDefault="002E5F76" w:rsidP="002E5F76">
      <w:pPr>
        <w:pStyle w:val="Virsraksts3"/>
        <w:pageBreakBefore/>
        <w:spacing w:after="240"/>
        <w:rPr>
          <w:lang w:val="lv-LV"/>
        </w:rPr>
      </w:pPr>
      <w:bookmarkStart w:id="33" w:name="_UC-1.2._Modificēt_tēmu"/>
      <w:bookmarkStart w:id="34" w:name="_Toc287812818"/>
      <w:bookmarkStart w:id="35" w:name="_Toc290379288"/>
      <w:bookmarkEnd w:id="33"/>
      <w:r>
        <w:rPr>
          <w:lang w:val="lv-LV"/>
        </w:rPr>
        <w:lastRenderedPageBreak/>
        <w:t>UC-1.</w:t>
      </w:r>
      <w:r w:rsidRPr="00703744">
        <w:rPr>
          <w:lang w:val="lv-LV"/>
        </w:rPr>
        <w:t>2. Modificēt tēmu</w:t>
      </w:r>
      <w:bookmarkEnd w:id="34"/>
      <w:bookmarkEnd w:id="35"/>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2E5F76" w:rsidRPr="00802473" w:rsidTr="00232ABD">
        <w:tc>
          <w:tcPr>
            <w:tcW w:w="1349" w:type="dxa"/>
            <w:tcBorders>
              <w:top w:val="single" w:sz="4" w:space="0" w:color="BFBFBF" w:themeColor="background1" w:themeShade="BF"/>
            </w:tcBorders>
          </w:tcPr>
          <w:p w:rsidR="002E5F76" w:rsidRPr="002F4CE3" w:rsidRDefault="002E5F76" w:rsidP="00232ABD">
            <w:pPr>
              <w:pStyle w:val="TableText"/>
              <w:rPr>
                <w:b/>
              </w:rPr>
            </w:pPr>
            <w:r w:rsidRPr="002F4CE3">
              <w:rPr>
                <w:b/>
              </w:rPr>
              <w:t>Aktieri:</w:t>
            </w:r>
          </w:p>
        </w:tc>
        <w:tc>
          <w:tcPr>
            <w:tcW w:w="8175" w:type="dxa"/>
            <w:tcBorders>
              <w:top w:val="single" w:sz="4" w:space="0" w:color="BFBFBF" w:themeColor="background1" w:themeShade="BF"/>
            </w:tcBorders>
          </w:tcPr>
          <w:p w:rsidR="002E5F76" w:rsidRPr="00703744" w:rsidRDefault="002E5F76" w:rsidP="00232ABD">
            <w:pPr>
              <w:pStyle w:val="TableText"/>
            </w:pPr>
            <w:r w:rsidRPr="00703744">
              <w:t>Vadītājs</w:t>
            </w:r>
          </w:p>
        </w:tc>
      </w:tr>
      <w:tr w:rsidR="002E5F76" w:rsidRPr="00232ABD" w:rsidTr="00232ABD">
        <w:tc>
          <w:tcPr>
            <w:tcW w:w="1349" w:type="dxa"/>
          </w:tcPr>
          <w:p w:rsidR="002E5F76" w:rsidRPr="002F4CE3" w:rsidRDefault="002E5F76" w:rsidP="00232ABD">
            <w:pPr>
              <w:pStyle w:val="TableText"/>
              <w:rPr>
                <w:b/>
              </w:rPr>
            </w:pPr>
            <w:r w:rsidRPr="002F4CE3">
              <w:rPr>
                <w:b/>
              </w:rPr>
              <w:t>Mērķis:</w:t>
            </w:r>
          </w:p>
        </w:tc>
        <w:tc>
          <w:tcPr>
            <w:tcW w:w="8175" w:type="dxa"/>
          </w:tcPr>
          <w:p w:rsidR="002E5F76" w:rsidRPr="00703744" w:rsidRDefault="002E5F76" w:rsidP="00232ABD">
            <w:pPr>
              <w:pStyle w:val="TableText"/>
            </w:pPr>
            <w:r w:rsidRPr="00703744">
              <w:t xml:space="preserve">Izmainīt izvietotās tēmas nosaukumu vai/un aprakstu. </w:t>
            </w:r>
          </w:p>
        </w:tc>
      </w:tr>
      <w:tr w:rsidR="002E5F76" w:rsidRPr="00971101" w:rsidTr="00232ABD">
        <w:tc>
          <w:tcPr>
            <w:tcW w:w="1349" w:type="dxa"/>
          </w:tcPr>
          <w:p w:rsidR="002E5F76" w:rsidRPr="002F4CE3" w:rsidRDefault="002E5F76" w:rsidP="00232ABD">
            <w:pPr>
              <w:pStyle w:val="TableText"/>
              <w:rPr>
                <w:b/>
              </w:rPr>
            </w:pPr>
            <w:r w:rsidRPr="002F4CE3">
              <w:rPr>
                <w:b/>
              </w:rPr>
              <w:t>Īss apraksts:</w:t>
            </w:r>
          </w:p>
        </w:tc>
        <w:tc>
          <w:tcPr>
            <w:tcW w:w="8175" w:type="dxa"/>
          </w:tcPr>
          <w:p w:rsidR="002E5F76" w:rsidRPr="00703744" w:rsidRDefault="002E5F76" w:rsidP="00232ABD">
            <w:pPr>
              <w:pStyle w:val="TableText"/>
            </w:pPr>
            <w:r w:rsidRPr="00703744">
              <w:t xml:space="preserve">Ja vadītājs ir izvietojis nepilnu vai kļūdainu tēmu, vai studenta atbalstītajai tēmai ir nepilnības, vadītājam ir iespēja koriģēt tēmas nosaukumu un/vai tēmas aprakstu. </w:t>
            </w:r>
          </w:p>
        </w:tc>
      </w:tr>
      <w:tr w:rsidR="002E5F76" w:rsidRPr="002F4CE3" w:rsidTr="00232ABD">
        <w:tc>
          <w:tcPr>
            <w:tcW w:w="1349" w:type="dxa"/>
            <w:tcBorders>
              <w:bottom w:val="single" w:sz="4" w:space="0" w:color="BFBFBF" w:themeColor="background1" w:themeShade="BF"/>
            </w:tcBorders>
          </w:tcPr>
          <w:p w:rsidR="002E5F76" w:rsidRPr="002F4CE3" w:rsidRDefault="002E5F76" w:rsidP="00232ABD">
            <w:pPr>
              <w:pStyle w:val="TableText"/>
              <w:rPr>
                <w:b/>
              </w:rPr>
            </w:pPr>
            <w:r w:rsidRPr="002F4CE3">
              <w:rPr>
                <w:b/>
              </w:rPr>
              <w:t>Tips:</w:t>
            </w:r>
          </w:p>
        </w:tc>
        <w:tc>
          <w:tcPr>
            <w:tcW w:w="8175" w:type="dxa"/>
            <w:tcBorders>
              <w:bottom w:val="single" w:sz="4" w:space="0" w:color="BFBFBF" w:themeColor="background1" w:themeShade="BF"/>
            </w:tcBorders>
          </w:tcPr>
          <w:p w:rsidR="002E5F76" w:rsidRPr="00703744" w:rsidRDefault="002E5F76" w:rsidP="00232ABD">
            <w:pPr>
              <w:pStyle w:val="TableText"/>
            </w:pPr>
            <w:r w:rsidRPr="00703744">
              <w:t>Papildu</w:t>
            </w:r>
          </w:p>
        </w:tc>
      </w:tr>
      <w:tr w:rsidR="002E5F76" w:rsidRPr="002F4CE3" w:rsidTr="00232ABD">
        <w:tc>
          <w:tcPr>
            <w:tcW w:w="1349" w:type="dxa"/>
            <w:tcBorders>
              <w:top w:val="single" w:sz="4" w:space="0" w:color="BFBFBF" w:themeColor="background1" w:themeShade="BF"/>
              <w:bottom w:val="single" w:sz="4" w:space="0" w:color="BFBFBF" w:themeColor="background1" w:themeShade="BF"/>
            </w:tcBorders>
          </w:tcPr>
          <w:p w:rsidR="002E5F76" w:rsidRPr="002F4CE3" w:rsidRDefault="002E5F76" w:rsidP="00232ABD">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2E5F76" w:rsidRPr="00703744" w:rsidRDefault="002E5F76" w:rsidP="00232ABD">
            <w:pPr>
              <w:pStyle w:val="TableText"/>
            </w:pPr>
            <w:r w:rsidRPr="00703744">
              <w:t>Nav</w:t>
            </w:r>
          </w:p>
        </w:tc>
      </w:tr>
    </w:tbl>
    <w:p w:rsidR="002E5F76" w:rsidRPr="00703744" w:rsidRDefault="002E5F76" w:rsidP="002E5F76">
      <w:pPr>
        <w:pStyle w:val="Sub-subtitle"/>
      </w:pPr>
      <w:r w:rsidRPr="00703744">
        <w:t>Tipiskā notikumu secība:</w:t>
      </w:r>
    </w:p>
    <w:tbl>
      <w:tblPr>
        <w:tblW w:w="9229" w:type="dxa"/>
        <w:tblInd w:w="93"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308"/>
        <w:gridCol w:w="4221"/>
        <w:gridCol w:w="308"/>
        <w:gridCol w:w="4392"/>
      </w:tblGrid>
      <w:tr w:rsidR="002E5F76" w:rsidRPr="00703744" w:rsidTr="00232ABD">
        <w:trPr>
          <w:trHeight w:val="60"/>
        </w:trPr>
        <w:tc>
          <w:tcPr>
            <w:tcW w:w="308" w:type="dxa"/>
            <w:shd w:val="clear" w:color="auto" w:fill="auto"/>
            <w:hideMark/>
          </w:tcPr>
          <w:p w:rsidR="002E5F76" w:rsidRPr="00703744" w:rsidRDefault="002E5F76" w:rsidP="00232ABD">
            <w:pPr>
              <w:pStyle w:val="TableHeading"/>
              <w:rPr>
                <w:lang w:eastAsia="ru-RU"/>
              </w:rPr>
            </w:pPr>
            <w:r w:rsidRPr="00703744">
              <w:rPr>
                <w:lang w:eastAsia="ru-RU"/>
              </w:rPr>
              <w:t> </w:t>
            </w:r>
          </w:p>
        </w:tc>
        <w:tc>
          <w:tcPr>
            <w:tcW w:w="4221" w:type="dxa"/>
            <w:shd w:val="clear" w:color="auto" w:fill="auto"/>
            <w:hideMark/>
          </w:tcPr>
          <w:p w:rsidR="002E5F76" w:rsidRPr="00703744" w:rsidRDefault="002E5F76" w:rsidP="00232ABD">
            <w:pPr>
              <w:pStyle w:val="TableHeading"/>
              <w:rPr>
                <w:lang w:eastAsia="ru-RU"/>
              </w:rPr>
            </w:pPr>
            <w:r w:rsidRPr="00703744">
              <w:rPr>
                <w:lang w:eastAsia="ru-RU"/>
              </w:rPr>
              <w:t>Aktiera darbība:</w:t>
            </w:r>
          </w:p>
        </w:tc>
        <w:tc>
          <w:tcPr>
            <w:tcW w:w="308" w:type="dxa"/>
            <w:shd w:val="clear" w:color="auto" w:fill="auto"/>
            <w:hideMark/>
          </w:tcPr>
          <w:p w:rsidR="002E5F76" w:rsidRPr="00703744" w:rsidRDefault="002E5F76" w:rsidP="00232ABD">
            <w:pPr>
              <w:pStyle w:val="TableHeading"/>
              <w:rPr>
                <w:lang w:eastAsia="ru-RU"/>
              </w:rPr>
            </w:pPr>
            <w:r w:rsidRPr="00703744">
              <w:rPr>
                <w:lang w:eastAsia="ru-RU"/>
              </w:rPr>
              <w:t> </w:t>
            </w:r>
          </w:p>
        </w:tc>
        <w:tc>
          <w:tcPr>
            <w:tcW w:w="4392" w:type="dxa"/>
            <w:shd w:val="clear" w:color="auto" w:fill="auto"/>
            <w:hideMark/>
          </w:tcPr>
          <w:p w:rsidR="002E5F76" w:rsidRPr="00703744" w:rsidRDefault="002E5F76" w:rsidP="00232ABD">
            <w:pPr>
              <w:pStyle w:val="TableHeading"/>
              <w:rPr>
                <w:lang w:eastAsia="ru-RU"/>
              </w:rPr>
            </w:pPr>
            <w:r w:rsidRPr="00703744">
              <w:rPr>
                <w:lang w:eastAsia="ru-RU"/>
              </w:rPr>
              <w:t>Sistēmas reakcija:</w:t>
            </w:r>
          </w:p>
        </w:tc>
      </w:tr>
      <w:tr w:rsidR="002E5F76" w:rsidRPr="00232ABD" w:rsidTr="00232ABD">
        <w:trPr>
          <w:trHeight w:val="90"/>
        </w:trPr>
        <w:tc>
          <w:tcPr>
            <w:tcW w:w="308" w:type="dxa"/>
            <w:shd w:val="clear" w:color="auto" w:fill="auto"/>
            <w:hideMark/>
          </w:tcPr>
          <w:p w:rsidR="002E5F76" w:rsidRPr="00703744" w:rsidRDefault="002E5F76" w:rsidP="00232ABD">
            <w:pPr>
              <w:pStyle w:val="TableText"/>
              <w:rPr>
                <w:lang w:eastAsia="ru-RU"/>
              </w:rPr>
            </w:pPr>
            <w:r w:rsidRPr="00703744">
              <w:rPr>
                <w:lang w:eastAsia="ru-RU"/>
              </w:rPr>
              <w:t>1</w:t>
            </w:r>
          </w:p>
        </w:tc>
        <w:tc>
          <w:tcPr>
            <w:tcW w:w="4221" w:type="dxa"/>
            <w:shd w:val="clear" w:color="auto" w:fill="auto"/>
            <w:hideMark/>
          </w:tcPr>
          <w:p w:rsidR="002E5F76" w:rsidRPr="00703744" w:rsidRDefault="002E5F76" w:rsidP="00232ABD">
            <w:pPr>
              <w:pStyle w:val="TableText"/>
              <w:rPr>
                <w:lang w:eastAsia="ru-RU"/>
              </w:rPr>
            </w:pPr>
            <w:r w:rsidRPr="00703744">
              <w:rPr>
                <w:lang w:eastAsia="ru-RU"/>
              </w:rPr>
              <w:t>Vadītājs izvēlas darbību izmainīt tēmu (nosaukumu un/vai aprakstu).</w:t>
            </w:r>
          </w:p>
        </w:tc>
        <w:tc>
          <w:tcPr>
            <w:tcW w:w="308" w:type="dxa"/>
            <w:shd w:val="clear" w:color="auto" w:fill="auto"/>
            <w:hideMark/>
          </w:tcPr>
          <w:p w:rsidR="002E5F76" w:rsidRPr="00703744" w:rsidRDefault="002E5F76" w:rsidP="00232ABD">
            <w:pPr>
              <w:pStyle w:val="TableText"/>
              <w:rPr>
                <w:lang w:eastAsia="ru-RU"/>
              </w:rPr>
            </w:pPr>
            <w:r w:rsidRPr="00703744">
              <w:rPr>
                <w:lang w:eastAsia="ru-RU"/>
              </w:rPr>
              <w:t>2</w:t>
            </w:r>
          </w:p>
        </w:tc>
        <w:tc>
          <w:tcPr>
            <w:tcW w:w="4392" w:type="dxa"/>
            <w:shd w:val="clear" w:color="auto" w:fill="auto"/>
            <w:hideMark/>
          </w:tcPr>
          <w:p w:rsidR="002E5F76" w:rsidRPr="00703744" w:rsidRDefault="002E5F76" w:rsidP="00232ABD">
            <w:pPr>
              <w:pStyle w:val="TableText"/>
              <w:rPr>
                <w:lang w:eastAsia="ru-RU"/>
              </w:rPr>
            </w:pPr>
            <w:r w:rsidRPr="00703744">
              <w:rPr>
                <w:lang w:eastAsia="ru-RU"/>
              </w:rPr>
              <w:t xml:space="preserve">Parāda </w:t>
            </w:r>
            <w:r w:rsidR="00232ABD">
              <w:rPr>
                <w:lang w:eastAsia="ru-RU"/>
              </w:rPr>
              <w:t xml:space="preserve">tēmu modificēšanas </w:t>
            </w:r>
            <w:r w:rsidRPr="00703744">
              <w:rPr>
                <w:lang w:eastAsia="ru-RU"/>
              </w:rPr>
              <w:t>formu.</w:t>
            </w:r>
          </w:p>
        </w:tc>
      </w:tr>
      <w:tr w:rsidR="00232ABD" w:rsidRPr="00971101" w:rsidTr="00232ABD">
        <w:trPr>
          <w:trHeight w:val="60"/>
        </w:trPr>
        <w:tc>
          <w:tcPr>
            <w:tcW w:w="308" w:type="dxa"/>
            <w:shd w:val="clear" w:color="auto" w:fill="auto"/>
            <w:hideMark/>
          </w:tcPr>
          <w:p w:rsidR="00232ABD" w:rsidRPr="00703744" w:rsidRDefault="00232ABD" w:rsidP="00232ABD">
            <w:pPr>
              <w:pStyle w:val="TableText"/>
              <w:rPr>
                <w:lang w:eastAsia="ru-RU"/>
              </w:rPr>
            </w:pPr>
            <w:r w:rsidRPr="00703744">
              <w:rPr>
                <w:lang w:eastAsia="ru-RU"/>
              </w:rPr>
              <w:t>3</w:t>
            </w:r>
          </w:p>
        </w:tc>
        <w:tc>
          <w:tcPr>
            <w:tcW w:w="4221" w:type="dxa"/>
            <w:shd w:val="clear" w:color="auto" w:fill="auto"/>
            <w:hideMark/>
          </w:tcPr>
          <w:p w:rsidR="00232ABD" w:rsidRPr="00703744" w:rsidRDefault="00232ABD" w:rsidP="00232ABD">
            <w:pPr>
              <w:pStyle w:val="TableText"/>
              <w:rPr>
                <w:lang w:eastAsia="ru-RU"/>
              </w:rPr>
            </w:pPr>
            <w:r w:rsidRPr="00703744">
              <w:rPr>
                <w:lang w:eastAsia="ru-RU"/>
              </w:rPr>
              <w:t>Vadītājs aizpilda/ izlabo tēmas datus.</w:t>
            </w:r>
          </w:p>
        </w:tc>
        <w:tc>
          <w:tcPr>
            <w:tcW w:w="308" w:type="dxa"/>
            <w:shd w:val="clear" w:color="auto" w:fill="auto"/>
            <w:hideMark/>
          </w:tcPr>
          <w:p w:rsidR="00232ABD" w:rsidRPr="00703744" w:rsidRDefault="00232ABD" w:rsidP="00232ABD">
            <w:pPr>
              <w:pStyle w:val="TableText"/>
              <w:rPr>
                <w:lang w:eastAsia="ru-RU"/>
              </w:rPr>
            </w:pPr>
            <w:r w:rsidRPr="00703744">
              <w:rPr>
                <w:lang w:eastAsia="ru-RU"/>
              </w:rPr>
              <w:t>4</w:t>
            </w:r>
          </w:p>
        </w:tc>
        <w:tc>
          <w:tcPr>
            <w:tcW w:w="4392" w:type="dxa"/>
            <w:shd w:val="clear" w:color="auto" w:fill="auto"/>
            <w:hideMark/>
          </w:tcPr>
          <w:p w:rsidR="00232ABD" w:rsidRPr="00703744" w:rsidRDefault="00232ABD" w:rsidP="00232ABD">
            <w:pPr>
              <w:pStyle w:val="TableText"/>
              <w:rPr>
                <w:lang w:eastAsia="ru-RU"/>
              </w:rPr>
            </w:pPr>
            <w:r>
              <w:rPr>
                <w:lang w:eastAsia="ru-RU"/>
              </w:rPr>
              <w:t>Konstatē, ka ievadītie lauki</w:t>
            </w:r>
            <w:r w:rsidRPr="00703744">
              <w:rPr>
                <w:lang w:eastAsia="ru-RU"/>
              </w:rPr>
              <w:t xml:space="preserve"> </w:t>
            </w:r>
            <w:r>
              <w:rPr>
                <w:lang w:eastAsia="ru-RU"/>
              </w:rPr>
              <w:t>ir aizpildīti korekti</w:t>
            </w:r>
            <w:r w:rsidRPr="00703744">
              <w:rPr>
                <w:lang w:eastAsia="ru-RU"/>
              </w:rPr>
              <w:t>.</w:t>
            </w:r>
          </w:p>
        </w:tc>
      </w:tr>
      <w:tr w:rsidR="002E5F76" w:rsidRPr="00232ABD" w:rsidTr="00232ABD">
        <w:trPr>
          <w:trHeight w:val="127"/>
        </w:trPr>
        <w:tc>
          <w:tcPr>
            <w:tcW w:w="308" w:type="dxa"/>
            <w:shd w:val="clear" w:color="auto" w:fill="auto"/>
            <w:hideMark/>
          </w:tcPr>
          <w:p w:rsidR="002E5F76" w:rsidRPr="00703744" w:rsidRDefault="002E5F76" w:rsidP="00232ABD">
            <w:pPr>
              <w:pStyle w:val="TableText"/>
              <w:rPr>
                <w:lang w:eastAsia="ru-RU"/>
              </w:rPr>
            </w:pPr>
            <w:r w:rsidRPr="00703744">
              <w:rPr>
                <w:lang w:eastAsia="ru-RU"/>
              </w:rPr>
              <w:t> </w:t>
            </w:r>
          </w:p>
        </w:tc>
        <w:tc>
          <w:tcPr>
            <w:tcW w:w="4221" w:type="dxa"/>
            <w:shd w:val="clear" w:color="auto" w:fill="auto"/>
            <w:hideMark/>
          </w:tcPr>
          <w:p w:rsidR="002E5F76" w:rsidRPr="00703744" w:rsidRDefault="002E5F76" w:rsidP="00232ABD">
            <w:pPr>
              <w:pStyle w:val="TableText"/>
              <w:rPr>
                <w:lang w:eastAsia="ru-RU"/>
              </w:rPr>
            </w:pPr>
            <w:r w:rsidRPr="00703744">
              <w:rPr>
                <w:lang w:eastAsia="ru-RU"/>
              </w:rPr>
              <w:t> </w:t>
            </w:r>
          </w:p>
        </w:tc>
        <w:tc>
          <w:tcPr>
            <w:tcW w:w="308" w:type="dxa"/>
            <w:shd w:val="clear" w:color="auto" w:fill="auto"/>
            <w:hideMark/>
          </w:tcPr>
          <w:p w:rsidR="002E5F76" w:rsidRPr="00703744" w:rsidRDefault="002E5F76" w:rsidP="00232ABD">
            <w:pPr>
              <w:pStyle w:val="TableText"/>
              <w:rPr>
                <w:lang w:eastAsia="ru-RU"/>
              </w:rPr>
            </w:pPr>
            <w:r w:rsidRPr="00703744">
              <w:rPr>
                <w:lang w:eastAsia="ru-RU"/>
              </w:rPr>
              <w:t>5</w:t>
            </w:r>
          </w:p>
        </w:tc>
        <w:tc>
          <w:tcPr>
            <w:tcW w:w="4392" w:type="dxa"/>
            <w:shd w:val="clear" w:color="auto" w:fill="auto"/>
            <w:hideMark/>
          </w:tcPr>
          <w:p w:rsidR="002E5F76" w:rsidRPr="00703744" w:rsidRDefault="00232ABD" w:rsidP="00232ABD">
            <w:pPr>
              <w:pStyle w:val="TableText"/>
            </w:pPr>
            <w:r>
              <w:t>Konstatē</w:t>
            </w:r>
            <w:r w:rsidR="002E5F76" w:rsidRPr="00703744">
              <w:t>,</w:t>
            </w:r>
            <w:r>
              <w:t xml:space="preserve"> ka nevienam </w:t>
            </w:r>
            <w:r w:rsidR="002E5F76" w:rsidRPr="00703744">
              <w:t>studentiem jau netika apstiprin</w:t>
            </w:r>
            <w:r w:rsidR="002E5F76" w:rsidRPr="00703744">
              <w:t>ā</w:t>
            </w:r>
            <w:r w:rsidR="002E5F76" w:rsidRPr="00703744">
              <w:t>ta izmaināmā tēma.</w:t>
            </w:r>
          </w:p>
        </w:tc>
      </w:tr>
      <w:tr w:rsidR="00232ABD" w:rsidRPr="00971101" w:rsidTr="00232ABD">
        <w:trPr>
          <w:trHeight w:val="60"/>
        </w:trPr>
        <w:tc>
          <w:tcPr>
            <w:tcW w:w="308" w:type="dxa"/>
            <w:shd w:val="clear" w:color="auto" w:fill="auto"/>
            <w:hideMark/>
          </w:tcPr>
          <w:p w:rsidR="00232ABD" w:rsidRPr="00703744" w:rsidRDefault="00232ABD" w:rsidP="00232ABD">
            <w:pPr>
              <w:pStyle w:val="TableText"/>
              <w:rPr>
                <w:lang w:eastAsia="ru-RU"/>
              </w:rPr>
            </w:pPr>
            <w:r w:rsidRPr="00703744">
              <w:rPr>
                <w:lang w:eastAsia="ru-RU"/>
              </w:rPr>
              <w:t> </w:t>
            </w:r>
          </w:p>
        </w:tc>
        <w:tc>
          <w:tcPr>
            <w:tcW w:w="4221" w:type="dxa"/>
            <w:shd w:val="clear" w:color="auto" w:fill="auto"/>
            <w:hideMark/>
          </w:tcPr>
          <w:p w:rsidR="00232ABD" w:rsidRPr="00703744" w:rsidRDefault="00232ABD" w:rsidP="00232ABD">
            <w:pPr>
              <w:pStyle w:val="TableText"/>
              <w:rPr>
                <w:lang w:eastAsia="ru-RU"/>
              </w:rPr>
            </w:pPr>
            <w:r w:rsidRPr="00703744">
              <w:rPr>
                <w:lang w:eastAsia="ru-RU"/>
              </w:rPr>
              <w:t> </w:t>
            </w:r>
          </w:p>
        </w:tc>
        <w:tc>
          <w:tcPr>
            <w:tcW w:w="308" w:type="dxa"/>
            <w:shd w:val="clear" w:color="auto" w:fill="auto"/>
            <w:hideMark/>
          </w:tcPr>
          <w:p w:rsidR="00232ABD" w:rsidRPr="00703744" w:rsidRDefault="00232ABD" w:rsidP="00232ABD">
            <w:pPr>
              <w:pStyle w:val="TableText"/>
              <w:rPr>
                <w:lang w:eastAsia="ru-RU"/>
              </w:rPr>
            </w:pPr>
            <w:r w:rsidRPr="00703744">
              <w:rPr>
                <w:lang w:eastAsia="ru-RU"/>
              </w:rPr>
              <w:t>6</w:t>
            </w:r>
          </w:p>
        </w:tc>
        <w:tc>
          <w:tcPr>
            <w:tcW w:w="4392" w:type="dxa"/>
            <w:shd w:val="clear" w:color="auto" w:fill="auto"/>
            <w:hideMark/>
          </w:tcPr>
          <w:p w:rsidR="00232ABD" w:rsidRPr="00703744" w:rsidRDefault="00232ABD" w:rsidP="00232ABD">
            <w:pPr>
              <w:pStyle w:val="TableText"/>
              <w:rPr>
                <w:lang w:eastAsia="ru-RU"/>
              </w:rPr>
            </w:pPr>
            <w:r>
              <w:rPr>
                <w:lang w:eastAsia="ru-RU"/>
              </w:rPr>
              <w:t>Jautā vadītājam</w:t>
            </w:r>
            <w:r w:rsidRPr="00703744">
              <w:rPr>
                <w:lang w:eastAsia="ru-RU"/>
              </w:rPr>
              <w:t xml:space="preserve">, vai viņš ir pārliecināts par to, ka vēlas </w:t>
            </w:r>
            <w:r>
              <w:rPr>
                <w:lang w:eastAsia="ru-RU"/>
              </w:rPr>
              <w:t xml:space="preserve">izmainīt </w:t>
            </w:r>
            <w:r w:rsidRPr="00703744">
              <w:rPr>
                <w:lang w:eastAsia="ru-RU"/>
              </w:rPr>
              <w:t>tēmu.</w:t>
            </w:r>
          </w:p>
        </w:tc>
      </w:tr>
      <w:tr w:rsidR="00232ABD" w:rsidRPr="00971101" w:rsidTr="00232ABD">
        <w:trPr>
          <w:trHeight w:val="60"/>
        </w:trPr>
        <w:tc>
          <w:tcPr>
            <w:tcW w:w="308" w:type="dxa"/>
            <w:shd w:val="clear" w:color="auto" w:fill="auto"/>
            <w:hideMark/>
          </w:tcPr>
          <w:p w:rsidR="00232ABD" w:rsidRPr="00703744" w:rsidRDefault="00232ABD" w:rsidP="00232ABD">
            <w:pPr>
              <w:pStyle w:val="TableText"/>
              <w:rPr>
                <w:lang w:eastAsia="ru-RU"/>
              </w:rPr>
            </w:pPr>
            <w:r w:rsidRPr="00703744">
              <w:rPr>
                <w:lang w:eastAsia="ru-RU"/>
              </w:rPr>
              <w:t>7</w:t>
            </w:r>
          </w:p>
        </w:tc>
        <w:tc>
          <w:tcPr>
            <w:tcW w:w="4221" w:type="dxa"/>
            <w:shd w:val="clear" w:color="auto" w:fill="auto"/>
            <w:hideMark/>
          </w:tcPr>
          <w:p w:rsidR="00232ABD" w:rsidRPr="00703744" w:rsidRDefault="00232ABD" w:rsidP="00232ABD">
            <w:pPr>
              <w:pStyle w:val="TableText"/>
              <w:rPr>
                <w:lang w:eastAsia="ru-RU"/>
              </w:rPr>
            </w:pPr>
            <w:r w:rsidRPr="00703744">
              <w:rPr>
                <w:lang w:eastAsia="ru-RU"/>
              </w:rPr>
              <w:t>Vadītājs apstiprina savu izvēli.</w:t>
            </w:r>
          </w:p>
        </w:tc>
        <w:tc>
          <w:tcPr>
            <w:tcW w:w="308" w:type="dxa"/>
            <w:shd w:val="clear" w:color="auto" w:fill="auto"/>
            <w:hideMark/>
          </w:tcPr>
          <w:p w:rsidR="00232ABD" w:rsidRPr="00703744" w:rsidRDefault="00232ABD" w:rsidP="00232ABD">
            <w:pPr>
              <w:pStyle w:val="TableText"/>
              <w:rPr>
                <w:lang w:eastAsia="ru-RU"/>
              </w:rPr>
            </w:pPr>
            <w:r w:rsidRPr="00703744">
              <w:rPr>
                <w:lang w:eastAsia="ru-RU"/>
              </w:rPr>
              <w:t>8</w:t>
            </w:r>
          </w:p>
        </w:tc>
        <w:tc>
          <w:tcPr>
            <w:tcW w:w="4392" w:type="dxa"/>
            <w:shd w:val="clear" w:color="auto" w:fill="auto"/>
            <w:hideMark/>
          </w:tcPr>
          <w:p w:rsidR="00232ABD" w:rsidRPr="00703744" w:rsidRDefault="00232ABD" w:rsidP="00232ABD">
            <w:pPr>
              <w:pStyle w:val="TableText"/>
              <w:rPr>
                <w:lang w:eastAsia="ru-RU"/>
              </w:rPr>
            </w:pPr>
            <w:r>
              <w:rPr>
                <w:lang w:eastAsia="ru-RU"/>
              </w:rPr>
              <w:t>S</w:t>
            </w:r>
            <w:r w:rsidRPr="00703744">
              <w:rPr>
                <w:lang w:eastAsia="ru-RU"/>
              </w:rPr>
              <w:t xml:space="preserve">aglabāta </w:t>
            </w:r>
            <w:r>
              <w:rPr>
                <w:lang w:eastAsia="ru-RU"/>
              </w:rPr>
              <w:t xml:space="preserve">izmainīto informāciju par tēmu </w:t>
            </w:r>
            <w:r w:rsidRPr="00703744">
              <w:rPr>
                <w:lang w:eastAsia="ru-RU"/>
              </w:rPr>
              <w:t>datubāzē.</w:t>
            </w:r>
          </w:p>
        </w:tc>
      </w:tr>
    </w:tbl>
    <w:p w:rsidR="00232ABD" w:rsidRPr="00703744" w:rsidRDefault="00232ABD" w:rsidP="00232ABD">
      <w:pPr>
        <w:pStyle w:val="Sub-subtitle"/>
      </w:pPr>
      <w:r w:rsidRPr="00703744">
        <w:t>Alternatīva notikumu secība:</w:t>
      </w:r>
    </w:p>
    <w:p w:rsidR="00232ABD" w:rsidRPr="00703744" w:rsidRDefault="00232ABD" w:rsidP="00232ABD">
      <w:pPr>
        <w:pStyle w:val="DescriptionText"/>
      </w:pPr>
      <w:r w:rsidRPr="00703744">
        <w:t xml:space="preserve">4a: </w:t>
      </w:r>
      <w:r>
        <w:t>Sistēma k</w:t>
      </w:r>
      <w:r>
        <w:rPr>
          <w:lang w:eastAsia="ru-RU"/>
        </w:rPr>
        <w:t>onstatē, ka ievadītie lauki</w:t>
      </w:r>
      <w:r w:rsidRPr="00703744">
        <w:rPr>
          <w:lang w:eastAsia="ru-RU"/>
        </w:rPr>
        <w:t xml:space="preserve"> </w:t>
      </w:r>
      <w:r>
        <w:rPr>
          <w:lang w:eastAsia="ru-RU"/>
        </w:rPr>
        <w:t>nav aizpildīti korekti</w:t>
      </w:r>
      <w:r w:rsidRPr="00703744">
        <w:rPr>
          <w:lang w:eastAsia="ru-RU"/>
        </w:rPr>
        <w:t>.</w:t>
      </w:r>
      <w:r w:rsidRPr="00703744">
        <w:t xml:space="preserve"> </w:t>
      </w:r>
      <w:r w:rsidRPr="00703744">
        <w:sym w:font="Wingdings" w:char="F0E0"/>
      </w:r>
      <w:r w:rsidRPr="00703744">
        <w:t xml:space="preserve">kļūdas ziņojums </w:t>
      </w:r>
      <w:r w:rsidRPr="00703744">
        <w:sym w:font="Wingdings" w:char="F0E0"/>
      </w:r>
      <w:r w:rsidRPr="00703744">
        <w:t xml:space="preserve"> 2.solis.</w:t>
      </w:r>
    </w:p>
    <w:p w:rsidR="00F326AC" w:rsidRPr="00703744" w:rsidRDefault="00F326AC" w:rsidP="00F326AC">
      <w:pPr>
        <w:pStyle w:val="DescriptionText"/>
      </w:pPr>
      <w:r w:rsidRPr="00703744">
        <w:t xml:space="preserve">5a: </w:t>
      </w:r>
      <w:r>
        <w:t>Sistēma konstatē</w:t>
      </w:r>
      <w:r w:rsidRPr="00703744">
        <w:t>,</w:t>
      </w:r>
      <w:r>
        <w:t xml:space="preserve"> ka kāds students</w:t>
      </w:r>
      <w:r w:rsidRPr="00703744">
        <w:t xml:space="preserve"> jau </w:t>
      </w:r>
      <w:r>
        <w:t>izvēlējies izmaināmo tēmu</w:t>
      </w:r>
      <w:r w:rsidRPr="00703744">
        <w:t>.</w:t>
      </w:r>
      <w:r>
        <w:t xml:space="preserve"> </w:t>
      </w:r>
      <w:r w:rsidRPr="00703744">
        <w:sym w:font="Wingdings" w:char="F0E0"/>
      </w:r>
      <w:r>
        <w:t xml:space="preserve"> P</w:t>
      </w:r>
      <w:r w:rsidRPr="00703744">
        <w:t>aziņojums, ka studenti jau ir izvēlējušies šo tēmu, un to studentu saraksts</w:t>
      </w:r>
      <w:r>
        <w:t xml:space="preserve">. </w:t>
      </w:r>
      <w:r w:rsidRPr="00703744">
        <w:sym w:font="Wingdings" w:char="F0E0"/>
      </w:r>
      <w:r w:rsidRPr="00703744">
        <w:t xml:space="preserve"> 6. solis.</w:t>
      </w:r>
    </w:p>
    <w:p w:rsidR="00232ABD" w:rsidRPr="00703744" w:rsidRDefault="00232ABD" w:rsidP="00232ABD">
      <w:pPr>
        <w:pStyle w:val="DescriptionText"/>
      </w:pPr>
      <w:r w:rsidRPr="00703744">
        <w:t xml:space="preserve">7a: Vadītājs neapstiprina savu izvēli </w:t>
      </w:r>
      <w:r w:rsidRPr="00703744">
        <w:sym w:font="Wingdings" w:char="F0E0"/>
      </w:r>
      <w:r w:rsidRPr="00703744">
        <w:t xml:space="preserve"> Lietošanas gadījuma beigas.</w:t>
      </w:r>
    </w:p>
    <w:p w:rsidR="002E5F76" w:rsidRPr="00703744" w:rsidRDefault="002E5F76" w:rsidP="002E5F76">
      <w:pPr>
        <w:pStyle w:val="Sub-subtitle"/>
      </w:pPr>
      <w:r w:rsidRPr="00703744">
        <w:t>Kļūdu apstrāde:</w:t>
      </w:r>
    </w:p>
    <w:p w:rsidR="002E5F76" w:rsidRPr="00703744" w:rsidRDefault="002E5F76" w:rsidP="002E5F76">
      <w:pPr>
        <w:pStyle w:val="DescriptionText"/>
      </w:pPr>
      <w:r w:rsidRPr="00703744">
        <w:t>8e</w:t>
      </w:r>
      <w:r w:rsidRPr="00703744">
        <w:rPr>
          <w:b/>
        </w:rPr>
        <w:t>:</w:t>
      </w:r>
      <w:r w:rsidRPr="00703744">
        <w:t xml:space="preserve"> [kļūda saglabājot informāciju datubāzē] </w:t>
      </w:r>
      <w:r w:rsidRPr="00703744">
        <w:sym w:font="Wingdings" w:char="F0E0"/>
      </w:r>
      <w:r w:rsidRPr="00703744">
        <w:t xml:space="preserve"> Tiek izvadīts paziņojums par kļūdu. </w:t>
      </w:r>
      <w:r w:rsidRPr="00703744">
        <w:sym w:font="Wingdings" w:char="F0E0"/>
      </w:r>
      <w:r w:rsidRPr="00703744">
        <w:t xml:space="preserve"> Lietošanas gadījuma beigas.</w:t>
      </w:r>
    </w:p>
    <w:p w:rsidR="002E5F76" w:rsidRPr="00703744" w:rsidRDefault="002E5F76" w:rsidP="002E5F76">
      <w:pPr>
        <w:pStyle w:val="Sub-subtitle"/>
      </w:pPr>
      <w:r>
        <w:t>Lietošanas gadījuma scenārija realizācijas grafiskā interfeisa uzmetums:</w:t>
      </w:r>
    </w:p>
    <w:p w:rsidR="002E5F76" w:rsidRDefault="002E5F76" w:rsidP="002E5F76">
      <w:pPr>
        <w:jc w:val="center"/>
        <w:rPr>
          <w:lang w:val="lv-LV"/>
        </w:rPr>
      </w:pPr>
      <w:r w:rsidRPr="00703744">
        <w:rPr>
          <w:lang w:val="lv-LV"/>
        </w:rPr>
        <w:object w:dxaOrig="7854" w:dyaOrig="4468">
          <v:shape id="_x0000_i1030" type="#_x0000_t75" style="width:334.5pt;height:189.4pt" o:ole="">
            <v:imagedata r:id="rId13" o:title=""/>
          </v:shape>
          <o:OLEObject Type="Embed" ProgID="Visio.Drawing.11" ShapeID="_x0000_i1030" DrawAspect="Content" ObjectID="_1367237421" r:id="rId14"/>
        </w:object>
      </w:r>
    </w:p>
    <w:p w:rsidR="002E5F76" w:rsidRDefault="002E5F76" w:rsidP="002E5F76">
      <w:pPr>
        <w:pStyle w:val="Virsraksts3"/>
        <w:pageBreakBefore/>
        <w:spacing w:after="120"/>
        <w:rPr>
          <w:lang w:val="lv-LV"/>
        </w:rPr>
      </w:pPr>
      <w:bookmarkStart w:id="36" w:name="_UC-1.3._Izņemt_tēmu"/>
      <w:bookmarkStart w:id="37" w:name="_Toc287812819"/>
      <w:bookmarkStart w:id="38" w:name="_Toc290379289"/>
      <w:bookmarkEnd w:id="36"/>
      <w:r>
        <w:rPr>
          <w:lang w:val="lv-LV"/>
        </w:rPr>
        <w:lastRenderedPageBreak/>
        <w:t>UC-1.</w:t>
      </w:r>
      <w:r w:rsidRPr="00703744">
        <w:rPr>
          <w:lang w:val="lv-LV"/>
        </w:rPr>
        <w:t>3. Izņemt tēmu no saraksta</w:t>
      </w:r>
      <w:bookmarkEnd w:id="37"/>
      <w:bookmarkEnd w:id="38"/>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2E5F76" w:rsidRPr="00802473" w:rsidTr="00232ABD">
        <w:tc>
          <w:tcPr>
            <w:tcW w:w="1349" w:type="dxa"/>
            <w:tcBorders>
              <w:top w:val="single" w:sz="4" w:space="0" w:color="BFBFBF" w:themeColor="background1" w:themeShade="BF"/>
            </w:tcBorders>
          </w:tcPr>
          <w:p w:rsidR="002E5F76" w:rsidRPr="002F4CE3" w:rsidRDefault="002E5F76" w:rsidP="00232ABD">
            <w:pPr>
              <w:pStyle w:val="TableText"/>
              <w:rPr>
                <w:b/>
              </w:rPr>
            </w:pPr>
            <w:r w:rsidRPr="002F4CE3">
              <w:rPr>
                <w:b/>
              </w:rPr>
              <w:t>Aktieri:</w:t>
            </w:r>
          </w:p>
        </w:tc>
        <w:tc>
          <w:tcPr>
            <w:tcW w:w="8175" w:type="dxa"/>
            <w:tcBorders>
              <w:top w:val="single" w:sz="4" w:space="0" w:color="BFBFBF" w:themeColor="background1" w:themeShade="BF"/>
            </w:tcBorders>
          </w:tcPr>
          <w:p w:rsidR="002E5F76" w:rsidRPr="00703744" w:rsidRDefault="002E5F76" w:rsidP="00232ABD">
            <w:pPr>
              <w:pStyle w:val="TableText"/>
            </w:pPr>
            <w:r w:rsidRPr="00703744">
              <w:t>Vadītājs</w:t>
            </w:r>
          </w:p>
        </w:tc>
      </w:tr>
      <w:tr w:rsidR="002E5F76" w:rsidRPr="00232ABD" w:rsidTr="00232ABD">
        <w:tc>
          <w:tcPr>
            <w:tcW w:w="1349" w:type="dxa"/>
          </w:tcPr>
          <w:p w:rsidR="002E5F76" w:rsidRPr="002F4CE3" w:rsidRDefault="002E5F76" w:rsidP="00232ABD">
            <w:pPr>
              <w:pStyle w:val="TableText"/>
              <w:rPr>
                <w:b/>
              </w:rPr>
            </w:pPr>
            <w:r w:rsidRPr="002F4CE3">
              <w:rPr>
                <w:b/>
              </w:rPr>
              <w:t>Mērķis:</w:t>
            </w:r>
          </w:p>
        </w:tc>
        <w:tc>
          <w:tcPr>
            <w:tcW w:w="8175" w:type="dxa"/>
          </w:tcPr>
          <w:p w:rsidR="002E5F76" w:rsidRPr="00703744" w:rsidRDefault="002E5F76" w:rsidP="00232ABD">
            <w:pPr>
              <w:pStyle w:val="TableText"/>
            </w:pPr>
            <w:r w:rsidRPr="00703744">
              <w:t xml:space="preserve">Izdzēst tēmu no studentu pieejamo tēmu saraksta.  </w:t>
            </w:r>
          </w:p>
        </w:tc>
      </w:tr>
      <w:tr w:rsidR="002E5F76" w:rsidRPr="00971101" w:rsidTr="00232ABD">
        <w:tc>
          <w:tcPr>
            <w:tcW w:w="1349" w:type="dxa"/>
          </w:tcPr>
          <w:p w:rsidR="002E5F76" w:rsidRPr="002F4CE3" w:rsidRDefault="002E5F76" w:rsidP="00232ABD">
            <w:pPr>
              <w:pStyle w:val="TableText"/>
              <w:rPr>
                <w:b/>
              </w:rPr>
            </w:pPr>
            <w:r w:rsidRPr="002F4CE3">
              <w:rPr>
                <w:b/>
              </w:rPr>
              <w:t>Īss apraksts:</w:t>
            </w:r>
          </w:p>
        </w:tc>
        <w:tc>
          <w:tcPr>
            <w:tcW w:w="8175" w:type="dxa"/>
          </w:tcPr>
          <w:p w:rsidR="002E5F76" w:rsidRPr="00703744" w:rsidRDefault="002E5F76" w:rsidP="00232ABD">
            <w:pPr>
              <w:pStyle w:val="TableText"/>
            </w:pPr>
            <w:r w:rsidRPr="00703744">
              <w:t>Ja ir konstatēts, ka piedāvātā tēma neatbilst aprakstam vai nav aktuāla, vadītājam ir iespēja izdzēst tēmu no studentiem pieejamo tēmu saraksta.</w:t>
            </w:r>
          </w:p>
        </w:tc>
      </w:tr>
      <w:tr w:rsidR="002E5F76" w:rsidRPr="002F4CE3" w:rsidTr="00232ABD">
        <w:tc>
          <w:tcPr>
            <w:tcW w:w="1349" w:type="dxa"/>
            <w:tcBorders>
              <w:bottom w:val="single" w:sz="4" w:space="0" w:color="BFBFBF" w:themeColor="background1" w:themeShade="BF"/>
            </w:tcBorders>
          </w:tcPr>
          <w:p w:rsidR="002E5F76" w:rsidRPr="002F4CE3" w:rsidRDefault="002E5F76" w:rsidP="00232ABD">
            <w:pPr>
              <w:pStyle w:val="TableText"/>
              <w:rPr>
                <w:b/>
              </w:rPr>
            </w:pPr>
            <w:r w:rsidRPr="002F4CE3">
              <w:rPr>
                <w:b/>
              </w:rPr>
              <w:t>Tips:</w:t>
            </w:r>
          </w:p>
        </w:tc>
        <w:tc>
          <w:tcPr>
            <w:tcW w:w="8175" w:type="dxa"/>
            <w:tcBorders>
              <w:bottom w:val="single" w:sz="4" w:space="0" w:color="BFBFBF" w:themeColor="background1" w:themeShade="BF"/>
            </w:tcBorders>
          </w:tcPr>
          <w:p w:rsidR="002E5F76" w:rsidRPr="00703744" w:rsidRDefault="002E5F76" w:rsidP="00232ABD">
            <w:pPr>
              <w:pStyle w:val="TableText"/>
            </w:pPr>
            <w:r w:rsidRPr="00703744">
              <w:t>Otrās kārtas</w:t>
            </w:r>
          </w:p>
        </w:tc>
      </w:tr>
      <w:tr w:rsidR="002E5F76" w:rsidRPr="002F4CE3" w:rsidTr="00232ABD">
        <w:tc>
          <w:tcPr>
            <w:tcW w:w="1349" w:type="dxa"/>
            <w:tcBorders>
              <w:top w:val="single" w:sz="4" w:space="0" w:color="BFBFBF" w:themeColor="background1" w:themeShade="BF"/>
              <w:bottom w:val="single" w:sz="4" w:space="0" w:color="BFBFBF" w:themeColor="background1" w:themeShade="BF"/>
            </w:tcBorders>
          </w:tcPr>
          <w:p w:rsidR="002E5F76" w:rsidRPr="002F4CE3" w:rsidRDefault="002E5F76" w:rsidP="00232ABD">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2E5F76" w:rsidRPr="00703744" w:rsidRDefault="002E5F76" w:rsidP="00232ABD">
            <w:pPr>
              <w:pStyle w:val="TableText"/>
            </w:pPr>
            <w:r w:rsidRPr="00703744">
              <w:t>Nav</w:t>
            </w:r>
          </w:p>
        </w:tc>
      </w:tr>
    </w:tbl>
    <w:p w:rsidR="002E5F76" w:rsidRPr="00703744" w:rsidRDefault="002E5F76" w:rsidP="002E5F76">
      <w:pPr>
        <w:pStyle w:val="Sub-subtitle"/>
      </w:pPr>
      <w:r w:rsidRPr="00703744">
        <w:t>Tipiskā notikumu secība:</w:t>
      </w:r>
    </w:p>
    <w:tbl>
      <w:tblPr>
        <w:tblW w:w="9087" w:type="dxa"/>
        <w:tblInd w:w="93"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308"/>
        <w:gridCol w:w="4363"/>
        <w:gridCol w:w="308"/>
        <w:gridCol w:w="4108"/>
      </w:tblGrid>
      <w:tr w:rsidR="002E5F76" w:rsidRPr="00703744" w:rsidTr="00232ABD">
        <w:trPr>
          <w:trHeight w:val="60"/>
        </w:trPr>
        <w:tc>
          <w:tcPr>
            <w:tcW w:w="308" w:type="dxa"/>
            <w:shd w:val="clear" w:color="auto" w:fill="auto"/>
            <w:hideMark/>
          </w:tcPr>
          <w:p w:rsidR="002E5F76" w:rsidRPr="00703744" w:rsidRDefault="002E5F76" w:rsidP="00232ABD">
            <w:pPr>
              <w:pStyle w:val="TableHeading"/>
              <w:rPr>
                <w:lang w:eastAsia="ru-RU"/>
              </w:rPr>
            </w:pPr>
            <w:r w:rsidRPr="00703744">
              <w:rPr>
                <w:lang w:eastAsia="ru-RU"/>
              </w:rPr>
              <w:t> </w:t>
            </w:r>
          </w:p>
        </w:tc>
        <w:tc>
          <w:tcPr>
            <w:tcW w:w="4363" w:type="dxa"/>
            <w:shd w:val="clear" w:color="auto" w:fill="auto"/>
            <w:hideMark/>
          </w:tcPr>
          <w:p w:rsidR="002E5F76" w:rsidRPr="00703744" w:rsidRDefault="002E5F76" w:rsidP="00232ABD">
            <w:pPr>
              <w:pStyle w:val="TableHeading"/>
              <w:rPr>
                <w:lang w:eastAsia="ru-RU"/>
              </w:rPr>
            </w:pPr>
            <w:r w:rsidRPr="00703744">
              <w:rPr>
                <w:lang w:eastAsia="ru-RU"/>
              </w:rPr>
              <w:t>Aktiera darbība:</w:t>
            </w:r>
          </w:p>
        </w:tc>
        <w:tc>
          <w:tcPr>
            <w:tcW w:w="308" w:type="dxa"/>
            <w:shd w:val="clear" w:color="auto" w:fill="auto"/>
            <w:hideMark/>
          </w:tcPr>
          <w:p w:rsidR="002E5F76" w:rsidRPr="00703744" w:rsidRDefault="002E5F76" w:rsidP="00232ABD">
            <w:pPr>
              <w:pStyle w:val="TableHeading"/>
              <w:rPr>
                <w:lang w:eastAsia="ru-RU"/>
              </w:rPr>
            </w:pPr>
            <w:r w:rsidRPr="00703744">
              <w:rPr>
                <w:lang w:eastAsia="ru-RU"/>
              </w:rPr>
              <w:t> </w:t>
            </w:r>
          </w:p>
        </w:tc>
        <w:tc>
          <w:tcPr>
            <w:tcW w:w="4108" w:type="dxa"/>
            <w:shd w:val="clear" w:color="auto" w:fill="auto"/>
            <w:hideMark/>
          </w:tcPr>
          <w:p w:rsidR="002E5F76" w:rsidRPr="00703744" w:rsidRDefault="002E5F76" w:rsidP="00232ABD">
            <w:pPr>
              <w:pStyle w:val="TableHeading"/>
              <w:rPr>
                <w:lang w:eastAsia="ru-RU"/>
              </w:rPr>
            </w:pPr>
            <w:r w:rsidRPr="00703744">
              <w:rPr>
                <w:lang w:eastAsia="ru-RU"/>
              </w:rPr>
              <w:t>Sistēmas reakcija:</w:t>
            </w:r>
          </w:p>
        </w:tc>
      </w:tr>
      <w:tr w:rsidR="00D1649C" w:rsidRPr="00232ABD" w:rsidTr="00232ABD">
        <w:trPr>
          <w:trHeight w:val="60"/>
        </w:trPr>
        <w:tc>
          <w:tcPr>
            <w:tcW w:w="308" w:type="dxa"/>
            <w:shd w:val="clear" w:color="auto" w:fill="auto"/>
            <w:hideMark/>
          </w:tcPr>
          <w:p w:rsidR="00D1649C" w:rsidRPr="00703744" w:rsidRDefault="00D1649C" w:rsidP="00232ABD">
            <w:pPr>
              <w:pStyle w:val="TableText"/>
              <w:rPr>
                <w:lang w:eastAsia="ru-RU"/>
              </w:rPr>
            </w:pPr>
            <w:r w:rsidRPr="00703744">
              <w:rPr>
                <w:lang w:eastAsia="ru-RU"/>
              </w:rPr>
              <w:t>1</w:t>
            </w:r>
          </w:p>
        </w:tc>
        <w:tc>
          <w:tcPr>
            <w:tcW w:w="4363" w:type="dxa"/>
            <w:shd w:val="clear" w:color="auto" w:fill="auto"/>
            <w:hideMark/>
          </w:tcPr>
          <w:p w:rsidR="00D1649C" w:rsidRPr="00703744" w:rsidRDefault="00D1649C" w:rsidP="00232ABD">
            <w:pPr>
              <w:pStyle w:val="TableText"/>
              <w:rPr>
                <w:lang w:eastAsia="ru-RU"/>
              </w:rPr>
            </w:pPr>
            <w:r w:rsidRPr="00703744">
              <w:rPr>
                <w:lang w:eastAsia="ru-RU"/>
              </w:rPr>
              <w:t xml:space="preserve">Vadītājs izvēlas darbību dzēst </w:t>
            </w:r>
            <w:r>
              <w:rPr>
                <w:lang w:eastAsia="ru-RU"/>
              </w:rPr>
              <w:t xml:space="preserve">konkrēto </w:t>
            </w:r>
            <w:r w:rsidRPr="00703744">
              <w:rPr>
                <w:lang w:eastAsia="ru-RU"/>
              </w:rPr>
              <w:t>tēmu no stude</w:t>
            </w:r>
            <w:r w:rsidRPr="00703744">
              <w:rPr>
                <w:lang w:eastAsia="ru-RU"/>
              </w:rPr>
              <w:t>n</w:t>
            </w:r>
            <w:r w:rsidRPr="00703744">
              <w:rPr>
                <w:lang w:eastAsia="ru-RU"/>
              </w:rPr>
              <w:t>tiem pieejamo tēmu saraksta.</w:t>
            </w:r>
          </w:p>
        </w:tc>
        <w:tc>
          <w:tcPr>
            <w:tcW w:w="308" w:type="dxa"/>
            <w:shd w:val="clear" w:color="auto" w:fill="auto"/>
            <w:hideMark/>
          </w:tcPr>
          <w:p w:rsidR="00D1649C" w:rsidRPr="00703744" w:rsidRDefault="00D1649C" w:rsidP="00232ABD">
            <w:pPr>
              <w:pStyle w:val="TableText"/>
              <w:rPr>
                <w:lang w:eastAsia="ru-RU"/>
              </w:rPr>
            </w:pPr>
            <w:r w:rsidRPr="00703744">
              <w:rPr>
                <w:lang w:eastAsia="ru-RU"/>
              </w:rPr>
              <w:t>2</w:t>
            </w:r>
          </w:p>
        </w:tc>
        <w:tc>
          <w:tcPr>
            <w:tcW w:w="4108" w:type="dxa"/>
            <w:shd w:val="clear" w:color="auto" w:fill="auto"/>
            <w:hideMark/>
          </w:tcPr>
          <w:p w:rsidR="00D1649C" w:rsidRPr="00703744" w:rsidRDefault="00D1649C" w:rsidP="00D1649C">
            <w:pPr>
              <w:pStyle w:val="TableText"/>
            </w:pPr>
            <w:r>
              <w:t>Konstatē</w:t>
            </w:r>
            <w:r w:rsidRPr="00703744">
              <w:t>,</w:t>
            </w:r>
            <w:r>
              <w:t xml:space="preserve"> ka nevienam </w:t>
            </w:r>
            <w:r w:rsidRPr="00703744">
              <w:t>studentiem jau netika apsti</w:t>
            </w:r>
            <w:r w:rsidRPr="00703744">
              <w:t>p</w:t>
            </w:r>
            <w:r w:rsidRPr="00703744">
              <w:t xml:space="preserve">rināta </w:t>
            </w:r>
            <w:r>
              <w:t>dzēšamā</w:t>
            </w:r>
            <w:r w:rsidRPr="00703744">
              <w:t xml:space="preserve"> tēma.</w:t>
            </w:r>
          </w:p>
        </w:tc>
      </w:tr>
      <w:tr w:rsidR="00D1649C" w:rsidRPr="00971101" w:rsidTr="00232ABD">
        <w:trPr>
          <w:trHeight w:val="60"/>
        </w:trPr>
        <w:tc>
          <w:tcPr>
            <w:tcW w:w="308" w:type="dxa"/>
            <w:shd w:val="clear" w:color="auto" w:fill="auto"/>
            <w:hideMark/>
          </w:tcPr>
          <w:p w:rsidR="00D1649C" w:rsidRPr="00703744" w:rsidRDefault="00D1649C" w:rsidP="00232ABD">
            <w:pPr>
              <w:pStyle w:val="TableText"/>
              <w:rPr>
                <w:lang w:eastAsia="ru-RU"/>
              </w:rPr>
            </w:pPr>
            <w:r w:rsidRPr="00703744">
              <w:rPr>
                <w:lang w:eastAsia="ru-RU"/>
              </w:rPr>
              <w:t> </w:t>
            </w:r>
          </w:p>
        </w:tc>
        <w:tc>
          <w:tcPr>
            <w:tcW w:w="4363" w:type="dxa"/>
            <w:shd w:val="clear" w:color="auto" w:fill="auto"/>
            <w:hideMark/>
          </w:tcPr>
          <w:p w:rsidR="00D1649C" w:rsidRPr="00703744" w:rsidRDefault="00D1649C" w:rsidP="00232ABD">
            <w:pPr>
              <w:pStyle w:val="TableText"/>
              <w:rPr>
                <w:lang w:eastAsia="ru-RU"/>
              </w:rPr>
            </w:pPr>
            <w:r w:rsidRPr="00703744">
              <w:rPr>
                <w:lang w:eastAsia="ru-RU"/>
              </w:rPr>
              <w:t> </w:t>
            </w:r>
          </w:p>
        </w:tc>
        <w:tc>
          <w:tcPr>
            <w:tcW w:w="308" w:type="dxa"/>
            <w:shd w:val="clear" w:color="auto" w:fill="auto"/>
            <w:hideMark/>
          </w:tcPr>
          <w:p w:rsidR="00D1649C" w:rsidRPr="00703744" w:rsidRDefault="00D1649C" w:rsidP="00232ABD">
            <w:pPr>
              <w:pStyle w:val="TableText"/>
              <w:rPr>
                <w:lang w:eastAsia="ru-RU"/>
              </w:rPr>
            </w:pPr>
            <w:r w:rsidRPr="00703744">
              <w:rPr>
                <w:lang w:eastAsia="ru-RU"/>
              </w:rPr>
              <w:t>3</w:t>
            </w:r>
          </w:p>
        </w:tc>
        <w:tc>
          <w:tcPr>
            <w:tcW w:w="4108" w:type="dxa"/>
            <w:shd w:val="clear" w:color="auto" w:fill="auto"/>
            <w:hideMark/>
          </w:tcPr>
          <w:p w:rsidR="00D1649C" w:rsidRPr="00703744" w:rsidRDefault="00D1649C" w:rsidP="00D1649C">
            <w:pPr>
              <w:pStyle w:val="TableText"/>
              <w:rPr>
                <w:lang w:eastAsia="ru-RU"/>
              </w:rPr>
            </w:pPr>
            <w:r>
              <w:rPr>
                <w:lang w:eastAsia="ru-RU"/>
              </w:rPr>
              <w:t>Jautā vadītājam</w:t>
            </w:r>
            <w:r w:rsidRPr="00703744">
              <w:rPr>
                <w:lang w:eastAsia="ru-RU"/>
              </w:rPr>
              <w:t xml:space="preserve">, vai viņš ir pārliecināts par to, ka vēlas </w:t>
            </w:r>
            <w:r>
              <w:rPr>
                <w:lang w:eastAsia="ru-RU"/>
              </w:rPr>
              <w:t xml:space="preserve">dzēst </w:t>
            </w:r>
            <w:r w:rsidRPr="00703744">
              <w:rPr>
                <w:lang w:eastAsia="ru-RU"/>
              </w:rPr>
              <w:t>tēmu.</w:t>
            </w:r>
          </w:p>
        </w:tc>
      </w:tr>
      <w:tr w:rsidR="00D1649C" w:rsidRPr="00232ABD" w:rsidTr="00232ABD">
        <w:trPr>
          <w:trHeight w:val="60"/>
        </w:trPr>
        <w:tc>
          <w:tcPr>
            <w:tcW w:w="308" w:type="dxa"/>
            <w:shd w:val="clear" w:color="auto" w:fill="auto"/>
            <w:hideMark/>
          </w:tcPr>
          <w:p w:rsidR="00D1649C" w:rsidRPr="00703744" w:rsidRDefault="00D1649C" w:rsidP="00232ABD">
            <w:pPr>
              <w:pStyle w:val="TableText"/>
              <w:rPr>
                <w:lang w:eastAsia="ru-RU"/>
              </w:rPr>
            </w:pPr>
            <w:r w:rsidRPr="00703744">
              <w:rPr>
                <w:lang w:eastAsia="ru-RU"/>
              </w:rPr>
              <w:t>4</w:t>
            </w:r>
          </w:p>
        </w:tc>
        <w:tc>
          <w:tcPr>
            <w:tcW w:w="4363" w:type="dxa"/>
            <w:shd w:val="clear" w:color="auto" w:fill="auto"/>
            <w:hideMark/>
          </w:tcPr>
          <w:p w:rsidR="00D1649C" w:rsidRPr="00703744" w:rsidRDefault="00D1649C" w:rsidP="00232ABD">
            <w:pPr>
              <w:pStyle w:val="TableText"/>
              <w:rPr>
                <w:lang w:eastAsia="ru-RU"/>
              </w:rPr>
            </w:pPr>
            <w:r w:rsidRPr="00703744">
              <w:rPr>
                <w:lang w:eastAsia="ru-RU"/>
              </w:rPr>
              <w:t>Vadītājs apstiprina savu izvēli.</w:t>
            </w:r>
          </w:p>
        </w:tc>
        <w:tc>
          <w:tcPr>
            <w:tcW w:w="308" w:type="dxa"/>
            <w:shd w:val="clear" w:color="auto" w:fill="auto"/>
            <w:hideMark/>
          </w:tcPr>
          <w:p w:rsidR="00D1649C" w:rsidRPr="00703744" w:rsidRDefault="00D1649C" w:rsidP="00232ABD">
            <w:pPr>
              <w:pStyle w:val="TableText"/>
              <w:rPr>
                <w:lang w:eastAsia="ru-RU"/>
              </w:rPr>
            </w:pPr>
            <w:r w:rsidRPr="00703744">
              <w:rPr>
                <w:lang w:eastAsia="ru-RU"/>
              </w:rPr>
              <w:t>5</w:t>
            </w:r>
          </w:p>
        </w:tc>
        <w:tc>
          <w:tcPr>
            <w:tcW w:w="4108" w:type="dxa"/>
            <w:shd w:val="clear" w:color="auto" w:fill="auto"/>
            <w:hideMark/>
          </w:tcPr>
          <w:p w:rsidR="00D1649C" w:rsidRPr="00703744" w:rsidRDefault="00D1649C" w:rsidP="00D1649C">
            <w:pPr>
              <w:pStyle w:val="TableText"/>
              <w:rPr>
                <w:lang w:eastAsia="ru-RU"/>
              </w:rPr>
            </w:pPr>
            <w:r>
              <w:rPr>
                <w:lang w:eastAsia="ru-RU"/>
              </w:rPr>
              <w:t xml:space="preserve">Dzēš informāciju par tēmu no </w:t>
            </w:r>
            <w:r w:rsidRPr="00703744">
              <w:rPr>
                <w:lang w:eastAsia="ru-RU"/>
              </w:rPr>
              <w:t>datubāz</w:t>
            </w:r>
            <w:r>
              <w:rPr>
                <w:lang w:eastAsia="ru-RU"/>
              </w:rPr>
              <w:t>es</w:t>
            </w:r>
            <w:r w:rsidRPr="00703744">
              <w:rPr>
                <w:lang w:eastAsia="ru-RU"/>
              </w:rPr>
              <w:t>.</w:t>
            </w:r>
          </w:p>
        </w:tc>
      </w:tr>
    </w:tbl>
    <w:p w:rsidR="002E5F76" w:rsidRPr="00703744" w:rsidRDefault="002E5F76" w:rsidP="002E5F76">
      <w:pPr>
        <w:pStyle w:val="Sub-subtitle"/>
      </w:pPr>
      <w:r w:rsidRPr="00703744">
        <w:t>Alternatīva notikumu secība:</w:t>
      </w:r>
    </w:p>
    <w:p w:rsidR="00C14A44" w:rsidRPr="00703744" w:rsidRDefault="00C14A44" w:rsidP="00C14A44">
      <w:pPr>
        <w:pStyle w:val="DescriptionText"/>
      </w:pPr>
      <w:r>
        <w:t>2</w:t>
      </w:r>
      <w:r w:rsidRPr="00703744">
        <w:t xml:space="preserve">a: </w:t>
      </w:r>
      <w:r>
        <w:t>Sistēma konstatē</w:t>
      </w:r>
      <w:r w:rsidRPr="00703744">
        <w:t>,</w:t>
      </w:r>
      <w:r>
        <w:t xml:space="preserve"> ka kāds students</w:t>
      </w:r>
      <w:r w:rsidRPr="00703744">
        <w:t xml:space="preserve"> jau </w:t>
      </w:r>
      <w:r>
        <w:t>izvēlējies izmaināmo tēmu</w:t>
      </w:r>
      <w:r w:rsidRPr="00703744">
        <w:t>.</w:t>
      </w:r>
      <w:r>
        <w:t xml:space="preserve"> </w:t>
      </w:r>
      <w:r w:rsidRPr="00703744">
        <w:sym w:font="Wingdings" w:char="F0E0"/>
      </w:r>
      <w:r>
        <w:t xml:space="preserve"> P</w:t>
      </w:r>
      <w:r w:rsidRPr="00703744">
        <w:t>aziņojums, ka studenti jau ir izvēlējušies šo tēmu, un to studentu saraksts</w:t>
      </w:r>
      <w:r>
        <w:t xml:space="preserve">. </w:t>
      </w:r>
      <w:r w:rsidRPr="00703744">
        <w:sym w:font="Wingdings" w:char="F0E0"/>
      </w:r>
      <w:r>
        <w:t xml:space="preserve"> </w:t>
      </w:r>
      <w:r w:rsidR="00146FD1">
        <w:t>Lietošanas gadījuma beigas.</w:t>
      </w:r>
    </w:p>
    <w:p w:rsidR="002E5F76" w:rsidRPr="00703744" w:rsidRDefault="002E5F76" w:rsidP="002E5F76">
      <w:pPr>
        <w:pStyle w:val="DescriptionText"/>
      </w:pPr>
      <w:r w:rsidRPr="00703744">
        <w:t xml:space="preserve">4a: Vadītājs neapstiprina savu izvēli </w:t>
      </w:r>
      <w:r w:rsidRPr="00703744">
        <w:sym w:font="Wingdings" w:char="F0E0"/>
      </w:r>
      <w:r w:rsidRPr="00703744">
        <w:t xml:space="preserve"> Lietošanas gadījuma beigas.</w:t>
      </w:r>
    </w:p>
    <w:p w:rsidR="00C14A44" w:rsidRPr="00703744" w:rsidRDefault="00C14A44" w:rsidP="00C14A44">
      <w:pPr>
        <w:pStyle w:val="Sub-subtitle"/>
      </w:pPr>
      <w:r w:rsidRPr="00703744">
        <w:t>Kļūdu apstrāde:</w:t>
      </w:r>
    </w:p>
    <w:p w:rsidR="00C14A44" w:rsidRPr="00703744" w:rsidRDefault="00C14A44" w:rsidP="00C14A44">
      <w:pPr>
        <w:pStyle w:val="DescriptionText"/>
      </w:pPr>
      <w:r w:rsidRPr="00703744">
        <w:t>5e</w:t>
      </w:r>
      <w:r w:rsidRPr="00703744">
        <w:rPr>
          <w:b/>
        </w:rPr>
        <w:t>:</w:t>
      </w:r>
      <w:r w:rsidRPr="00703744">
        <w:t xml:space="preserve"> [kļūda saglabājot informāciju datubāzē] </w:t>
      </w:r>
      <w:r w:rsidRPr="00703744">
        <w:sym w:font="Wingdings" w:char="F0E0"/>
      </w:r>
      <w:r w:rsidRPr="00703744">
        <w:t xml:space="preserve"> Tiek izvadīts paziņojums par kļūdu. </w:t>
      </w:r>
      <w:r w:rsidRPr="00703744">
        <w:sym w:font="Wingdings" w:char="F0E0"/>
      </w:r>
      <w:r w:rsidRPr="00703744">
        <w:t xml:space="preserve"> Lietošanas gadījuma beigas.</w:t>
      </w:r>
    </w:p>
    <w:p w:rsidR="002E5F76" w:rsidRPr="00703744" w:rsidRDefault="002E5F76" w:rsidP="002E5F76">
      <w:pPr>
        <w:pStyle w:val="Sub-subtitle"/>
      </w:pPr>
      <w:r>
        <w:t>Lietošanas gadījuma scenārija realizācijas grafiskā interfeisa uzmetums:</w:t>
      </w:r>
    </w:p>
    <w:p w:rsidR="002E5F76" w:rsidRDefault="002E5F76" w:rsidP="002E5F76">
      <w:pPr>
        <w:jc w:val="center"/>
        <w:rPr>
          <w:lang w:val="lv-LV"/>
        </w:rPr>
      </w:pPr>
      <w:r w:rsidRPr="00703744">
        <w:rPr>
          <w:lang w:val="lv-LV"/>
        </w:rPr>
        <w:object w:dxaOrig="7161" w:dyaOrig="1718">
          <v:shape id="_x0000_i1031" type="#_x0000_t75" style="width:356.7pt;height:86.4pt" o:ole="">
            <v:imagedata r:id="rId15" o:title=""/>
          </v:shape>
          <o:OLEObject Type="Embed" ProgID="Visio.Drawing.11" ShapeID="_x0000_i1031" DrawAspect="Content" ObjectID="_1367237422" r:id="rId16"/>
        </w:object>
      </w:r>
    </w:p>
    <w:p w:rsidR="00F04655" w:rsidRDefault="00F04655" w:rsidP="001C2708">
      <w:pPr>
        <w:pStyle w:val="Virsraksts3"/>
        <w:pageBreakBefore/>
        <w:spacing w:after="120"/>
        <w:rPr>
          <w:lang w:val="lv-LV"/>
        </w:rPr>
      </w:pPr>
      <w:bookmarkStart w:id="39" w:name="_UC-1.4._Apstiprināt_studenta"/>
      <w:bookmarkStart w:id="40" w:name="_Toc287812811"/>
      <w:bookmarkStart w:id="41" w:name="_Toc290379290"/>
      <w:bookmarkStart w:id="42" w:name="_Toc287812820"/>
      <w:bookmarkEnd w:id="39"/>
      <w:r>
        <w:rPr>
          <w:lang w:val="lv-LV"/>
        </w:rPr>
        <w:lastRenderedPageBreak/>
        <w:t>UC-1.</w:t>
      </w:r>
      <w:r w:rsidRPr="00703744">
        <w:rPr>
          <w:lang w:val="lv-LV"/>
        </w:rPr>
        <w:t>4. Apstiprināt</w:t>
      </w:r>
      <w:r w:rsidR="007223C6">
        <w:rPr>
          <w:lang w:val="lv-LV"/>
        </w:rPr>
        <w:t xml:space="preserve"> </w:t>
      </w:r>
      <w:r w:rsidRPr="00703744">
        <w:rPr>
          <w:lang w:val="lv-LV"/>
        </w:rPr>
        <w:t>studenta izvēli</w:t>
      </w:r>
      <w:bookmarkEnd w:id="40"/>
      <w:bookmarkEnd w:id="41"/>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F04655" w:rsidRPr="00232ABD" w:rsidTr="00056190">
        <w:tc>
          <w:tcPr>
            <w:tcW w:w="1349" w:type="dxa"/>
            <w:tcBorders>
              <w:top w:val="single" w:sz="4" w:space="0" w:color="BFBFBF" w:themeColor="background1" w:themeShade="BF"/>
            </w:tcBorders>
          </w:tcPr>
          <w:p w:rsidR="00F04655" w:rsidRPr="002F4CE3" w:rsidRDefault="00F04655" w:rsidP="000057E8">
            <w:pPr>
              <w:pStyle w:val="TableText"/>
              <w:rPr>
                <w:b/>
              </w:rPr>
            </w:pPr>
            <w:r w:rsidRPr="002F4CE3">
              <w:rPr>
                <w:b/>
              </w:rPr>
              <w:t>Aktieri:</w:t>
            </w:r>
          </w:p>
        </w:tc>
        <w:tc>
          <w:tcPr>
            <w:tcW w:w="8175" w:type="dxa"/>
            <w:tcBorders>
              <w:top w:val="single" w:sz="4" w:space="0" w:color="BFBFBF" w:themeColor="background1" w:themeShade="BF"/>
            </w:tcBorders>
          </w:tcPr>
          <w:p w:rsidR="00F04655" w:rsidRPr="00056190" w:rsidRDefault="00F04655" w:rsidP="00056190">
            <w:pPr>
              <w:pStyle w:val="TableText"/>
            </w:pPr>
            <w:r w:rsidRPr="00056190">
              <w:t xml:space="preserve">Vadītājs; Studenta e-pasts; </w:t>
            </w:r>
            <w:proofErr w:type="spellStart"/>
            <w:r w:rsidRPr="00056190">
              <w:t>Bakalaurantūras</w:t>
            </w:r>
            <w:proofErr w:type="spellEnd"/>
            <w:r w:rsidRPr="00056190">
              <w:t xml:space="preserve"> vadītāja e-pasts</w:t>
            </w:r>
          </w:p>
        </w:tc>
      </w:tr>
      <w:tr w:rsidR="00F04655" w:rsidRPr="00802473" w:rsidTr="00056190">
        <w:tc>
          <w:tcPr>
            <w:tcW w:w="1349" w:type="dxa"/>
          </w:tcPr>
          <w:p w:rsidR="00F04655" w:rsidRPr="002F4CE3" w:rsidRDefault="00F04655" w:rsidP="000057E8">
            <w:pPr>
              <w:pStyle w:val="TableText"/>
              <w:rPr>
                <w:b/>
              </w:rPr>
            </w:pPr>
            <w:r w:rsidRPr="002F4CE3">
              <w:rPr>
                <w:b/>
              </w:rPr>
              <w:t>Mērķis:</w:t>
            </w:r>
          </w:p>
        </w:tc>
        <w:tc>
          <w:tcPr>
            <w:tcW w:w="8175" w:type="dxa"/>
          </w:tcPr>
          <w:p w:rsidR="00F04655" w:rsidRPr="00056190" w:rsidRDefault="00F04655" w:rsidP="00056190">
            <w:pPr>
              <w:pStyle w:val="TableText"/>
            </w:pPr>
            <w:r w:rsidRPr="00056190">
              <w:t>Apstiprināt studenta izvēlēto tēmas nosaukumu</w:t>
            </w:r>
          </w:p>
        </w:tc>
      </w:tr>
      <w:tr w:rsidR="00F04655" w:rsidRPr="00971101" w:rsidTr="00056190">
        <w:tc>
          <w:tcPr>
            <w:tcW w:w="1349" w:type="dxa"/>
          </w:tcPr>
          <w:p w:rsidR="00F04655" w:rsidRPr="002F4CE3" w:rsidRDefault="00F04655" w:rsidP="000057E8">
            <w:pPr>
              <w:pStyle w:val="TableText"/>
              <w:rPr>
                <w:b/>
              </w:rPr>
            </w:pPr>
            <w:r w:rsidRPr="002F4CE3">
              <w:rPr>
                <w:b/>
              </w:rPr>
              <w:t>Īss apraksts:</w:t>
            </w:r>
          </w:p>
        </w:tc>
        <w:tc>
          <w:tcPr>
            <w:tcW w:w="8175" w:type="dxa"/>
          </w:tcPr>
          <w:p w:rsidR="00F04655" w:rsidRPr="00056190" w:rsidRDefault="00F04655" w:rsidP="00056190">
            <w:pPr>
              <w:pStyle w:val="TableText"/>
            </w:pPr>
            <w:r w:rsidRPr="00056190">
              <w:t>Students ir izvēlējies sava darba tēmu, vadītājam paradās iespēja apstiprināt studenta izvēli. Pēc apstiprin</w:t>
            </w:r>
            <w:r w:rsidRPr="00056190">
              <w:t>ā</w:t>
            </w:r>
            <w:r w:rsidRPr="00056190">
              <w:t xml:space="preserve">juma, uz </w:t>
            </w:r>
            <w:proofErr w:type="spellStart"/>
            <w:r w:rsidRPr="00056190">
              <w:t>bakalaurantūras</w:t>
            </w:r>
            <w:proofErr w:type="spellEnd"/>
            <w:r w:rsidRPr="00056190">
              <w:t xml:space="preserve"> vadītāja un studenta e-pastiem tiek nosūtīti paziņojumi par to, ka vadītājs ir apsti</w:t>
            </w:r>
            <w:r w:rsidRPr="00056190">
              <w:t>p</w:t>
            </w:r>
            <w:r w:rsidRPr="00056190">
              <w:t>rinājis studenta izvēlēto tēmu.</w:t>
            </w:r>
          </w:p>
        </w:tc>
      </w:tr>
      <w:tr w:rsidR="00F04655" w:rsidRPr="002F4CE3" w:rsidTr="00056190">
        <w:tc>
          <w:tcPr>
            <w:tcW w:w="1349" w:type="dxa"/>
            <w:tcBorders>
              <w:bottom w:val="single" w:sz="4" w:space="0" w:color="BFBFBF" w:themeColor="background1" w:themeShade="BF"/>
            </w:tcBorders>
          </w:tcPr>
          <w:p w:rsidR="00F04655" w:rsidRPr="002F4CE3" w:rsidRDefault="00F04655" w:rsidP="000057E8">
            <w:pPr>
              <w:pStyle w:val="TableText"/>
              <w:rPr>
                <w:b/>
              </w:rPr>
            </w:pPr>
            <w:r w:rsidRPr="002F4CE3">
              <w:rPr>
                <w:b/>
              </w:rPr>
              <w:t>Tips:</w:t>
            </w:r>
          </w:p>
        </w:tc>
        <w:tc>
          <w:tcPr>
            <w:tcW w:w="8175" w:type="dxa"/>
            <w:tcBorders>
              <w:bottom w:val="single" w:sz="4" w:space="0" w:color="BFBFBF" w:themeColor="background1" w:themeShade="BF"/>
            </w:tcBorders>
          </w:tcPr>
          <w:p w:rsidR="00F04655" w:rsidRPr="00056190" w:rsidRDefault="00F04655" w:rsidP="00056190">
            <w:pPr>
              <w:pStyle w:val="TableText"/>
            </w:pPr>
            <w:r w:rsidRPr="00056190">
              <w:t>Galvenais</w:t>
            </w:r>
          </w:p>
        </w:tc>
      </w:tr>
      <w:tr w:rsidR="00F04655" w:rsidRPr="002F4CE3" w:rsidTr="00056190">
        <w:tc>
          <w:tcPr>
            <w:tcW w:w="1349" w:type="dxa"/>
            <w:tcBorders>
              <w:top w:val="single" w:sz="4" w:space="0" w:color="BFBFBF" w:themeColor="background1" w:themeShade="BF"/>
              <w:bottom w:val="single" w:sz="4" w:space="0" w:color="BFBFBF" w:themeColor="background1" w:themeShade="BF"/>
            </w:tcBorders>
          </w:tcPr>
          <w:p w:rsidR="00F04655" w:rsidRPr="002F4CE3" w:rsidRDefault="00F04655" w:rsidP="000057E8">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F04655" w:rsidRPr="00056190" w:rsidRDefault="00F04655" w:rsidP="00056190">
            <w:pPr>
              <w:pStyle w:val="TableText"/>
            </w:pPr>
            <w:r w:rsidRPr="00056190">
              <w:t>nav</w:t>
            </w:r>
          </w:p>
        </w:tc>
      </w:tr>
    </w:tbl>
    <w:p w:rsidR="00F04655" w:rsidRPr="00703744" w:rsidRDefault="00F04655" w:rsidP="001C2708">
      <w:pPr>
        <w:pStyle w:val="Sub-subtitle"/>
      </w:pPr>
      <w:r w:rsidRPr="00703744">
        <w:t>Tipiskā notikumu secība:</w:t>
      </w:r>
    </w:p>
    <w:tbl>
      <w:tblPr>
        <w:tblStyle w:val="Reatabula"/>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553"/>
        <w:gridCol w:w="3807"/>
        <w:gridCol w:w="601"/>
        <w:gridCol w:w="4609"/>
      </w:tblGrid>
      <w:tr w:rsidR="00F04655" w:rsidRPr="00703744" w:rsidTr="00D75831">
        <w:tc>
          <w:tcPr>
            <w:tcW w:w="289" w:type="pct"/>
          </w:tcPr>
          <w:p w:rsidR="00F04655" w:rsidRPr="00703744" w:rsidRDefault="00F04655" w:rsidP="00D75831">
            <w:pPr>
              <w:pStyle w:val="TableHeading"/>
            </w:pPr>
          </w:p>
        </w:tc>
        <w:tc>
          <w:tcPr>
            <w:tcW w:w="1989" w:type="pct"/>
          </w:tcPr>
          <w:p w:rsidR="00F04655" w:rsidRPr="00703744" w:rsidRDefault="00F04655" w:rsidP="00D75831">
            <w:pPr>
              <w:pStyle w:val="TableHeading"/>
            </w:pPr>
            <w:r w:rsidRPr="00703744">
              <w:t>Aktiera darbība:</w:t>
            </w:r>
          </w:p>
        </w:tc>
        <w:tc>
          <w:tcPr>
            <w:tcW w:w="314" w:type="pct"/>
          </w:tcPr>
          <w:p w:rsidR="00F04655" w:rsidRPr="00703744" w:rsidRDefault="00F04655" w:rsidP="00D75831">
            <w:pPr>
              <w:pStyle w:val="TableHeading"/>
            </w:pPr>
          </w:p>
        </w:tc>
        <w:tc>
          <w:tcPr>
            <w:tcW w:w="2408" w:type="pct"/>
          </w:tcPr>
          <w:p w:rsidR="00F04655" w:rsidRPr="00703744" w:rsidRDefault="00F04655" w:rsidP="00D75831">
            <w:pPr>
              <w:pStyle w:val="TableHeading"/>
            </w:pPr>
            <w:r w:rsidRPr="00703744">
              <w:t>Sistēmas reakcija:</w:t>
            </w:r>
          </w:p>
        </w:tc>
      </w:tr>
      <w:tr w:rsidR="00F04655" w:rsidRPr="00232ABD" w:rsidTr="00D75831">
        <w:tc>
          <w:tcPr>
            <w:tcW w:w="289" w:type="pct"/>
          </w:tcPr>
          <w:p w:rsidR="00F04655" w:rsidRPr="00703744" w:rsidRDefault="00F04655" w:rsidP="00D75831">
            <w:pPr>
              <w:pStyle w:val="TableText"/>
            </w:pPr>
            <w:r w:rsidRPr="00703744">
              <w:t>1</w:t>
            </w:r>
          </w:p>
        </w:tc>
        <w:tc>
          <w:tcPr>
            <w:tcW w:w="1989" w:type="pct"/>
          </w:tcPr>
          <w:p w:rsidR="00F04655" w:rsidRPr="00703744" w:rsidRDefault="00F04655" w:rsidP="007223C6">
            <w:pPr>
              <w:pStyle w:val="TableText"/>
            </w:pPr>
            <w:r w:rsidRPr="00703744">
              <w:t xml:space="preserve">Vadītājs izvēlas darbību </w:t>
            </w:r>
            <w:r w:rsidR="007223C6">
              <w:t>aplūkot</w:t>
            </w:r>
            <w:r w:rsidRPr="00703744">
              <w:t xml:space="preserve"> studentus, kuri pieteicās viņa tēmām</w:t>
            </w:r>
            <w:r w:rsidR="007223C6">
              <w:t xml:space="preserve"> un gaida atbildi no viņa</w:t>
            </w:r>
            <w:r w:rsidRPr="00703744">
              <w:t>.</w:t>
            </w:r>
          </w:p>
        </w:tc>
        <w:tc>
          <w:tcPr>
            <w:tcW w:w="314" w:type="pct"/>
          </w:tcPr>
          <w:p w:rsidR="00F04655" w:rsidRPr="00703744" w:rsidRDefault="00F04655" w:rsidP="00D75831">
            <w:pPr>
              <w:pStyle w:val="TableText"/>
            </w:pPr>
            <w:r w:rsidRPr="00703744">
              <w:t>2</w:t>
            </w:r>
          </w:p>
        </w:tc>
        <w:tc>
          <w:tcPr>
            <w:tcW w:w="2408" w:type="pct"/>
          </w:tcPr>
          <w:p w:rsidR="00F04655" w:rsidRPr="00703744" w:rsidRDefault="00F707F3" w:rsidP="00D75831">
            <w:pPr>
              <w:pStyle w:val="TableText"/>
            </w:pPr>
            <w:r w:rsidRPr="00703744">
              <w:t xml:space="preserve">Parāda sarakstu ar </w:t>
            </w:r>
            <w:r>
              <w:t>šādiem</w:t>
            </w:r>
            <w:r w:rsidRPr="00703744">
              <w:t xml:space="preserve"> studentiem un darba tēmām.</w:t>
            </w:r>
          </w:p>
        </w:tc>
      </w:tr>
      <w:tr w:rsidR="00F04655" w:rsidRPr="00232ABD" w:rsidTr="00D75831">
        <w:tc>
          <w:tcPr>
            <w:tcW w:w="289" w:type="pct"/>
          </w:tcPr>
          <w:p w:rsidR="00F04655" w:rsidRPr="00703744" w:rsidRDefault="00F04655" w:rsidP="00D75831">
            <w:pPr>
              <w:pStyle w:val="TableText"/>
            </w:pPr>
            <w:r w:rsidRPr="00703744">
              <w:t>3</w:t>
            </w:r>
          </w:p>
        </w:tc>
        <w:tc>
          <w:tcPr>
            <w:tcW w:w="1989" w:type="pct"/>
          </w:tcPr>
          <w:p w:rsidR="00F04655" w:rsidRPr="00703744" w:rsidRDefault="00F04655" w:rsidP="007223C6">
            <w:pPr>
              <w:pStyle w:val="TableText"/>
            </w:pPr>
            <w:r w:rsidRPr="00703744">
              <w:t xml:space="preserve">Vadītājs izvēlas </w:t>
            </w:r>
            <w:r w:rsidR="007223C6">
              <w:t>darbību</w:t>
            </w:r>
            <w:r w:rsidRPr="00703744">
              <w:t xml:space="preserve"> apstiprināt</w:t>
            </w:r>
            <w:r w:rsidR="007223C6">
              <w:t xml:space="preserve">  konkrēto </w:t>
            </w:r>
            <w:r w:rsidR="007223C6" w:rsidRPr="00703744">
              <w:t xml:space="preserve">studentu </w:t>
            </w:r>
            <w:r w:rsidR="007223C6">
              <w:t>ar</w:t>
            </w:r>
            <w:r w:rsidR="007223C6" w:rsidRPr="00703744">
              <w:t xml:space="preserve"> tēmu</w:t>
            </w:r>
            <w:r w:rsidRPr="00703744">
              <w:t>.</w:t>
            </w:r>
          </w:p>
        </w:tc>
        <w:tc>
          <w:tcPr>
            <w:tcW w:w="314" w:type="pct"/>
          </w:tcPr>
          <w:p w:rsidR="00F04655" w:rsidRPr="00703744" w:rsidRDefault="00F04655" w:rsidP="00D75831">
            <w:pPr>
              <w:pStyle w:val="TableText"/>
            </w:pPr>
            <w:r w:rsidRPr="00703744">
              <w:t>4</w:t>
            </w:r>
          </w:p>
        </w:tc>
        <w:tc>
          <w:tcPr>
            <w:tcW w:w="2408" w:type="pct"/>
          </w:tcPr>
          <w:p w:rsidR="00F04655" w:rsidRPr="00703744" w:rsidRDefault="007223C6" w:rsidP="007223C6">
            <w:pPr>
              <w:pStyle w:val="TableText"/>
            </w:pPr>
            <w:r>
              <w:t xml:space="preserve">Konstatē, ka </w:t>
            </w:r>
            <w:r w:rsidR="00F04655" w:rsidRPr="00703744">
              <w:t>izvēlētajam studentam netika apstiprināta cita tēma.</w:t>
            </w:r>
          </w:p>
        </w:tc>
      </w:tr>
      <w:tr w:rsidR="00F04655" w:rsidRPr="00232ABD" w:rsidTr="00D75831">
        <w:tc>
          <w:tcPr>
            <w:tcW w:w="289" w:type="pct"/>
          </w:tcPr>
          <w:p w:rsidR="00F04655" w:rsidRPr="00703744" w:rsidRDefault="00F04655" w:rsidP="00D75831">
            <w:pPr>
              <w:pStyle w:val="TableText"/>
            </w:pPr>
          </w:p>
        </w:tc>
        <w:tc>
          <w:tcPr>
            <w:tcW w:w="1989" w:type="pct"/>
          </w:tcPr>
          <w:p w:rsidR="00F04655" w:rsidRPr="00703744" w:rsidRDefault="00F04655" w:rsidP="00D75831">
            <w:pPr>
              <w:pStyle w:val="TableText"/>
            </w:pPr>
          </w:p>
        </w:tc>
        <w:tc>
          <w:tcPr>
            <w:tcW w:w="314" w:type="pct"/>
          </w:tcPr>
          <w:p w:rsidR="00F04655" w:rsidRPr="00703744" w:rsidRDefault="00F04655" w:rsidP="00D75831">
            <w:pPr>
              <w:pStyle w:val="TableText"/>
            </w:pPr>
            <w:r w:rsidRPr="00703744">
              <w:t>5</w:t>
            </w:r>
          </w:p>
        </w:tc>
        <w:tc>
          <w:tcPr>
            <w:tcW w:w="2408" w:type="pct"/>
          </w:tcPr>
          <w:p w:rsidR="00F04655" w:rsidRPr="00703744" w:rsidRDefault="007223C6" w:rsidP="007223C6">
            <w:pPr>
              <w:pStyle w:val="TableText"/>
            </w:pPr>
            <w:r>
              <w:t>Konstatē</w:t>
            </w:r>
            <w:r w:rsidR="00F04655" w:rsidRPr="00703744">
              <w:t xml:space="preserve">, </w:t>
            </w:r>
            <w:r>
              <w:t xml:space="preserve">ka </w:t>
            </w:r>
            <w:r w:rsidR="00F04655" w:rsidRPr="00703744">
              <w:t xml:space="preserve">izvēlēto tēmu neizvēlējas </w:t>
            </w:r>
            <w:r>
              <w:t xml:space="preserve">neviens </w:t>
            </w:r>
            <w:r w:rsidR="00F04655" w:rsidRPr="00703744">
              <w:t>cits students.</w:t>
            </w:r>
          </w:p>
        </w:tc>
      </w:tr>
      <w:tr w:rsidR="00F04655" w:rsidRPr="00971101" w:rsidTr="00D75831">
        <w:tc>
          <w:tcPr>
            <w:tcW w:w="289" w:type="pct"/>
          </w:tcPr>
          <w:p w:rsidR="00F04655" w:rsidRPr="00703744" w:rsidRDefault="00F04655" w:rsidP="00D75831">
            <w:pPr>
              <w:pStyle w:val="TableText"/>
            </w:pPr>
          </w:p>
        </w:tc>
        <w:tc>
          <w:tcPr>
            <w:tcW w:w="1989" w:type="pct"/>
          </w:tcPr>
          <w:p w:rsidR="00F04655" w:rsidRPr="00703744" w:rsidRDefault="00F04655" w:rsidP="00D75831">
            <w:pPr>
              <w:pStyle w:val="TableText"/>
            </w:pPr>
          </w:p>
        </w:tc>
        <w:tc>
          <w:tcPr>
            <w:tcW w:w="314" w:type="pct"/>
          </w:tcPr>
          <w:p w:rsidR="00F04655" w:rsidRPr="00703744" w:rsidRDefault="00F04655" w:rsidP="00D75831">
            <w:pPr>
              <w:pStyle w:val="TableText"/>
            </w:pPr>
            <w:r w:rsidRPr="00703744">
              <w:t>6</w:t>
            </w:r>
          </w:p>
        </w:tc>
        <w:tc>
          <w:tcPr>
            <w:tcW w:w="2408" w:type="pct"/>
          </w:tcPr>
          <w:p w:rsidR="00F04655" w:rsidRPr="00703744" w:rsidRDefault="007223C6" w:rsidP="00D75831">
            <w:pPr>
              <w:pStyle w:val="TableText"/>
            </w:pPr>
            <w:r>
              <w:t xml:space="preserve">Jautā </w:t>
            </w:r>
            <w:r w:rsidR="00F04655" w:rsidRPr="00703744">
              <w:t>vadītājam, vai viņš ir pārliecināts par to, ka vēlas a</w:t>
            </w:r>
            <w:r w:rsidR="00F04655" w:rsidRPr="00703744">
              <w:t>p</w:t>
            </w:r>
            <w:r w:rsidR="00F04655" w:rsidRPr="00703744">
              <w:t>stiprināt konkrēto studentu ar tēmu.</w:t>
            </w:r>
          </w:p>
        </w:tc>
      </w:tr>
      <w:tr w:rsidR="00F04655" w:rsidRPr="00232ABD" w:rsidTr="00D75831">
        <w:tc>
          <w:tcPr>
            <w:tcW w:w="289" w:type="pct"/>
          </w:tcPr>
          <w:p w:rsidR="00F04655" w:rsidRPr="00703744" w:rsidRDefault="00F04655" w:rsidP="00D75831">
            <w:pPr>
              <w:pStyle w:val="TableText"/>
            </w:pPr>
            <w:r w:rsidRPr="00703744">
              <w:t>7</w:t>
            </w:r>
          </w:p>
        </w:tc>
        <w:tc>
          <w:tcPr>
            <w:tcW w:w="1989" w:type="pct"/>
          </w:tcPr>
          <w:p w:rsidR="00F04655" w:rsidRPr="00703744" w:rsidRDefault="00F04655" w:rsidP="00D75831">
            <w:pPr>
              <w:pStyle w:val="TableText"/>
            </w:pPr>
            <w:r w:rsidRPr="00703744">
              <w:t>Vadītājs apstiprina savu izvēli.</w:t>
            </w:r>
          </w:p>
        </w:tc>
        <w:tc>
          <w:tcPr>
            <w:tcW w:w="314" w:type="pct"/>
          </w:tcPr>
          <w:p w:rsidR="00F04655" w:rsidRPr="00703744" w:rsidRDefault="00F04655" w:rsidP="00D75831">
            <w:pPr>
              <w:pStyle w:val="TableText"/>
            </w:pPr>
            <w:r w:rsidRPr="00703744">
              <w:t>8</w:t>
            </w:r>
          </w:p>
        </w:tc>
        <w:tc>
          <w:tcPr>
            <w:tcW w:w="2408" w:type="pct"/>
          </w:tcPr>
          <w:p w:rsidR="00F04655" w:rsidRPr="00703744" w:rsidRDefault="007223C6" w:rsidP="007223C6">
            <w:pPr>
              <w:pStyle w:val="TableText"/>
            </w:pPr>
            <w:r>
              <w:t>Saglabā informāciju</w:t>
            </w:r>
            <w:r w:rsidR="00F04655" w:rsidRPr="00703744">
              <w:t xml:space="preserve"> par studenta </w:t>
            </w:r>
            <w:r>
              <w:t>ar tēmu</w:t>
            </w:r>
            <w:r w:rsidR="00F04655" w:rsidRPr="00703744">
              <w:t xml:space="preserve"> apstiprināšanu datubāzē.</w:t>
            </w:r>
          </w:p>
        </w:tc>
      </w:tr>
      <w:tr w:rsidR="00F04655" w:rsidRPr="00971101" w:rsidTr="00D75831">
        <w:tc>
          <w:tcPr>
            <w:tcW w:w="289" w:type="pct"/>
          </w:tcPr>
          <w:p w:rsidR="00F04655" w:rsidRPr="00703744" w:rsidRDefault="00F04655" w:rsidP="00D75831">
            <w:pPr>
              <w:pStyle w:val="TableText"/>
            </w:pPr>
          </w:p>
        </w:tc>
        <w:tc>
          <w:tcPr>
            <w:tcW w:w="1989" w:type="pct"/>
          </w:tcPr>
          <w:p w:rsidR="00F04655" w:rsidRPr="00703744" w:rsidRDefault="00F04655" w:rsidP="00D75831">
            <w:pPr>
              <w:pStyle w:val="TableText"/>
            </w:pPr>
          </w:p>
        </w:tc>
        <w:tc>
          <w:tcPr>
            <w:tcW w:w="314" w:type="pct"/>
          </w:tcPr>
          <w:p w:rsidR="00F04655" w:rsidRPr="00703744" w:rsidRDefault="00F04655" w:rsidP="00D75831">
            <w:pPr>
              <w:pStyle w:val="TableText"/>
            </w:pPr>
            <w:r w:rsidRPr="00703744">
              <w:t>9</w:t>
            </w:r>
          </w:p>
        </w:tc>
        <w:tc>
          <w:tcPr>
            <w:tcW w:w="2408" w:type="pct"/>
          </w:tcPr>
          <w:p w:rsidR="00F04655" w:rsidRPr="00703744" w:rsidRDefault="00F04655" w:rsidP="00D75831">
            <w:pPr>
              <w:pStyle w:val="TableText"/>
            </w:pPr>
            <w:r w:rsidRPr="00703744">
              <w:t xml:space="preserve">Studentam un </w:t>
            </w:r>
            <w:proofErr w:type="spellStart"/>
            <w:r w:rsidRPr="00703744">
              <w:t>bakalaurantūras</w:t>
            </w:r>
            <w:proofErr w:type="spellEnd"/>
            <w:r w:rsidRPr="00703744">
              <w:t xml:space="preserve"> vadītājam uz e-pastu tiek nosūtīts paziņojums par to, ka vadītājs ir apstiprinājis ko</w:t>
            </w:r>
            <w:r w:rsidRPr="00703744">
              <w:t>n</w:t>
            </w:r>
            <w:r w:rsidRPr="00703744">
              <w:t>krēto tēmu konkrētajam studentam.</w:t>
            </w:r>
          </w:p>
        </w:tc>
      </w:tr>
      <w:tr w:rsidR="00F04655" w:rsidRPr="00232ABD" w:rsidTr="00D75831">
        <w:tc>
          <w:tcPr>
            <w:tcW w:w="289" w:type="pct"/>
          </w:tcPr>
          <w:p w:rsidR="00F04655" w:rsidRPr="00703744" w:rsidRDefault="00F04655" w:rsidP="00D75831">
            <w:pPr>
              <w:pStyle w:val="TableText"/>
            </w:pPr>
            <w:r w:rsidRPr="00703744">
              <w:t>10</w:t>
            </w:r>
          </w:p>
        </w:tc>
        <w:tc>
          <w:tcPr>
            <w:tcW w:w="1989" w:type="pct"/>
          </w:tcPr>
          <w:p w:rsidR="00F04655" w:rsidRPr="00703744" w:rsidRDefault="00F04655" w:rsidP="00D75831">
            <w:pPr>
              <w:pStyle w:val="TableText"/>
            </w:pPr>
            <w:r w:rsidRPr="00703744">
              <w:t xml:space="preserve">Studenta un </w:t>
            </w:r>
            <w:proofErr w:type="spellStart"/>
            <w:r w:rsidRPr="00703744">
              <w:t>bakalaurantūras</w:t>
            </w:r>
            <w:proofErr w:type="spellEnd"/>
            <w:r w:rsidRPr="00703744">
              <w:t xml:space="preserve"> vadītāja e-pasts saņem ziņojumu no sistēmas.</w:t>
            </w:r>
          </w:p>
        </w:tc>
        <w:tc>
          <w:tcPr>
            <w:tcW w:w="314" w:type="pct"/>
          </w:tcPr>
          <w:p w:rsidR="00F04655" w:rsidRPr="00703744" w:rsidRDefault="00F04655" w:rsidP="00D75831">
            <w:pPr>
              <w:pStyle w:val="TableText"/>
            </w:pPr>
            <w:r w:rsidRPr="00703744">
              <w:t>11</w:t>
            </w:r>
          </w:p>
        </w:tc>
        <w:tc>
          <w:tcPr>
            <w:tcW w:w="2408" w:type="pct"/>
          </w:tcPr>
          <w:p w:rsidR="00F04655" w:rsidRPr="00703744" w:rsidRDefault="00F04655" w:rsidP="00D75831">
            <w:pPr>
              <w:pStyle w:val="TableText"/>
            </w:pPr>
            <w:r w:rsidRPr="00703744">
              <w:t>Vadītājam tiek paziņots par veiksmīgu studenta un tēmas apstiprināšanu.</w:t>
            </w:r>
          </w:p>
        </w:tc>
      </w:tr>
    </w:tbl>
    <w:p w:rsidR="00F04655" w:rsidRPr="00703744" w:rsidRDefault="00F04655" w:rsidP="001C2708">
      <w:pPr>
        <w:pStyle w:val="Sub-subtitle"/>
      </w:pPr>
      <w:r w:rsidRPr="00703744">
        <w:t>Alternatīvas:</w:t>
      </w:r>
    </w:p>
    <w:p w:rsidR="00F04655" w:rsidRPr="00703744" w:rsidRDefault="00F04655" w:rsidP="001C2708">
      <w:pPr>
        <w:pStyle w:val="DescriptionText"/>
      </w:pPr>
      <w:r w:rsidRPr="00703744">
        <w:rPr>
          <w:b/>
        </w:rPr>
        <w:t>5a:</w:t>
      </w:r>
      <w:r w:rsidRPr="00703744">
        <w:t xml:space="preserve"> </w:t>
      </w:r>
      <w:r w:rsidR="00CC53B9">
        <w:t xml:space="preserve">Sistēma konstatē, ka </w:t>
      </w:r>
      <w:r w:rsidR="00CC53B9" w:rsidRPr="00703744">
        <w:t xml:space="preserve">izvēlētajam studentam </w:t>
      </w:r>
      <w:r w:rsidR="00CC53B9">
        <w:t xml:space="preserve">jau </w:t>
      </w:r>
      <w:r w:rsidR="00CC53B9" w:rsidRPr="00703744">
        <w:t xml:space="preserve">tika apstiprināta cita tēma. </w:t>
      </w:r>
      <w:r w:rsidR="00CC53B9">
        <w:sym w:font="Wingdings" w:char="F0E0"/>
      </w:r>
      <w:r w:rsidR="00CC53B9">
        <w:t xml:space="preserve"> </w:t>
      </w:r>
      <w:r w:rsidRPr="00703744">
        <w:t>Vadītājam tiek parādīts atbilstošais paziņ</w:t>
      </w:r>
      <w:r w:rsidRPr="00703744">
        <w:t>o</w:t>
      </w:r>
      <w:r w:rsidRPr="00703744">
        <w:t xml:space="preserve">jums. </w:t>
      </w:r>
      <w:r w:rsidRPr="00703744">
        <w:sym w:font="Wingdings" w:char="F0E0"/>
      </w:r>
      <w:r w:rsidRPr="00703744">
        <w:t xml:space="preserve"> Lietošanas gadījuma beigas.</w:t>
      </w:r>
    </w:p>
    <w:p w:rsidR="00F04655" w:rsidRPr="00703744" w:rsidRDefault="00F04655" w:rsidP="001C2708">
      <w:pPr>
        <w:pStyle w:val="DescriptionText"/>
      </w:pPr>
      <w:r w:rsidRPr="00703744">
        <w:rPr>
          <w:b/>
        </w:rPr>
        <w:t>6a:</w:t>
      </w:r>
      <w:r w:rsidRPr="00703744">
        <w:t xml:space="preserve"> </w:t>
      </w:r>
      <w:r w:rsidR="00CC53B9">
        <w:t>Sistēma konstatē</w:t>
      </w:r>
      <w:r w:rsidR="00CC53B9" w:rsidRPr="00703744">
        <w:t xml:space="preserve">, </w:t>
      </w:r>
      <w:r w:rsidR="00CC53B9">
        <w:t xml:space="preserve">ka </w:t>
      </w:r>
      <w:r w:rsidR="00CC53B9" w:rsidRPr="00703744">
        <w:t xml:space="preserve">izvēlēto tēmu </w:t>
      </w:r>
      <w:r w:rsidR="00CC53B9">
        <w:t>jau izvēlējie</w:t>
      </w:r>
      <w:r w:rsidR="00CC53B9" w:rsidRPr="00703744">
        <w:t>s cits students</w:t>
      </w:r>
      <w:r w:rsidR="00CC53B9">
        <w:t>.</w:t>
      </w:r>
      <w:r w:rsidR="00CC53B9" w:rsidRPr="00703744">
        <w:t xml:space="preserve"> </w:t>
      </w:r>
      <w:r w:rsidR="00CC53B9">
        <w:sym w:font="Wingdings" w:char="F0E0"/>
      </w:r>
      <w:r w:rsidR="00CC53B9">
        <w:t xml:space="preserve"> </w:t>
      </w:r>
      <w:r w:rsidRPr="00703744">
        <w:t xml:space="preserve">Vadītājam tiek parādīts atbilstošais paziņojums. </w:t>
      </w:r>
      <w:r w:rsidRPr="00703744">
        <w:sym w:font="Wingdings" w:char="F0E0"/>
      </w:r>
      <w:r w:rsidRPr="00703744">
        <w:t xml:space="preserve"> 6. solis.</w:t>
      </w:r>
    </w:p>
    <w:p w:rsidR="00CC53B9" w:rsidRPr="00703744" w:rsidRDefault="00CC53B9" w:rsidP="00CC53B9">
      <w:pPr>
        <w:pStyle w:val="DescriptionText"/>
      </w:pPr>
      <w:r w:rsidRPr="00703744">
        <w:rPr>
          <w:b/>
        </w:rPr>
        <w:t>7a:</w:t>
      </w:r>
      <w:r w:rsidRPr="00703744">
        <w:t xml:space="preserve"> </w:t>
      </w:r>
      <w:r>
        <w:t>Vadītājs</w:t>
      </w:r>
      <w:r w:rsidRPr="00703744">
        <w:t xml:space="preserve"> neapstiprina savu izvēli. </w:t>
      </w:r>
      <w:r w:rsidRPr="00703744">
        <w:sym w:font="Wingdings" w:char="F0E0"/>
      </w:r>
      <w:r w:rsidRPr="00703744">
        <w:t xml:space="preserve"> Lietošanas gadījuma beigas.</w:t>
      </w:r>
    </w:p>
    <w:p w:rsidR="00F04655" w:rsidRPr="00703744" w:rsidRDefault="00F04655" w:rsidP="001C2708">
      <w:pPr>
        <w:pStyle w:val="Sub-subtitle"/>
      </w:pPr>
      <w:r w:rsidRPr="00703744">
        <w:t>Kļūdu notikumi:</w:t>
      </w:r>
    </w:p>
    <w:p w:rsidR="00F04655" w:rsidRPr="00703744" w:rsidRDefault="00F04655" w:rsidP="001C2708">
      <w:pPr>
        <w:pStyle w:val="DescriptionText"/>
      </w:pPr>
      <w:r w:rsidRPr="00703744">
        <w:rPr>
          <w:b/>
        </w:rPr>
        <w:t>8e:</w:t>
      </w:r>
      <w:r w:rsidRPr="00703744">
        <w:t xml:space="preserve"> [kļūda saglabājot informāciju datubāzē] </w:t>
      </w:r>
      <w:r w:rsidRPr="00703744">
        <w:sym w:font="Wingdings" w:char="F0E0"/>
      </w:r>
      <w:r w:rsidRPr="00703744">
        <w:t xml:space="preserve"> Tiek izvadīts paziņojums par kļūdu. </w:t>
      </w:r>
      <w:r w:rsidRPr="00703744">
        <w:sym w:font="Wingdings" w:char="F0E0"/>
      </w:r>
      <w:r w:rsidRPr="00703744">
        <w:t xml:space="preserve"> Lietošanas gadījuma beigas.</w:t>
      </w:r>
    </w:p>
    <w:p w:rsidR="00F04655" w:rsidRPr="00703744" w:rsidRDefault="00F04655" w:rsidP="001C2708">
      <w:pPr>
        <w:pStyle w:val="DescriptionText"/>
        <w:rPr>
          <w:rFonts w:cs="Times New Roman"/>
          <w:sz w:val="20"/>
        </w:rPr>
      </w:pPr>
      <w:r w:rsidRPr="00703744">
        <w:rPr>
          <w:b/>
        </w:rPr>
        <w:t>9e:</w:t>
      </w:r>
      <w:r w:rsidRPr="00703744">
        <w:t xml:space="preserve"> [kļūda nosūtot ziņojumu vadītājam] </w:t>
      </w:r>
      <w:r w:rsidRPr="00703744">
        <w:sym w:font="Wingdings" w:char="F0E0"/>
      </w:r>
      <w:r w:rsidRPr="00703744">
        <w:t xml:space="preserve"> Tiek izvadīts paziņojums par kļūdu. </w:t>
      </w:r>
      <w:r w:rsidRPr="00703744">
        <w:sym w:font="Wingdings" w:char="F0E0"/>
      </w:r>
      <w:r w:rsidRPr="00703744">
        <w:t xml:space="preserve"> Lietošanas gadījuma beigas.</w:t>
      </w:r>
    </w:p>
    <w:p w:rsidR="00F04655" w:rsidRPr="00703744" w:rsidRDefault="00F04655" w:rsidP="001C2708">
      <w:pPr>
        <w:pStyle w:val="Sub-subtitle"/>
      </w:pPr>
      <w:r>
        <w:t>Lietošanas gadījuma scenārija realizācijas grafiskā interfeisa uzmetums:</w:t>
      </w:r>
    </w:p>
    <w:p w:rsidR="00F04655" w:rsidRDefault="00F04655" w:rsidP="0022703C">
      <w:pPr>
        <w:jc w:val="center"/>
        <w:rPr>
          <w:lang w:val="lv-LV"/>
        </w:rPr>
      </w:pPr>
      <w:r w:rsidRPr="00703744">
        <w:rPr>
          <w:lang w:val="lv-LV"/>
        </w:rPr>
        <w:object w:dxaOrig="5318" w:dyaOrig="1926">
          <v:shape id="_x0000_i1032" type="#_x0000_t75" style="width:265.85pt;height:96.35pt" o:ole="">
            <v:imagedata r:id="rId17" o:title=""/>
          </v:shape>
          <o:OLEObject Type="Embed" ProgID="Visio.Drawing.11" ShapeID="_x0000_i1032" DrawAspect="Content" ObjectID="_1367237423" r:id="rId18"/>
        </w:object>
      </w:r>
    </w:p>
    <w:p w:rsidR="002E5F76" w:rsidRDefault="002E5F76" w:rsidP="002E5F76">
      <w:pPr>
        <w:pStyle w:val="Virsraksts3"/>
        <w:pageBreakBefore/>
        <w:spacing w:after="120"/>
        <w:rPr>
          <w:lang w:val="lv-LV"/>
        </w:rPr>
      </w:pPr>
      <w:bookmarkStart w:id="43" w:name="_UC-1.5._Atteikt_studentam"/>
      <w:bookmarkStart w:id="44" w:name="_Toc290379291"/>
      <w:bookmarkEnd w:id="43"/>
      <w:r>
        <w:rPr>
          <w:lang w:val="lv-LV"/>
        </w:rPr>
        <w:lastRenderedPageBreak/>
        <w:t>UC-1.5</w:t>
      </w:r>
      <w:r w:rsidRPr="00703744">
        <w:rPr>
          <w:lang w:val="lv-LV"/>
        </w:rPr>
        <w:t>. Atteikt studentam izvēlēties tēmu</w:t>
      </w:r>
      <w:bookmarkEnd w:id="42"/>
      <w:bookmarkEnd w:id="44"/>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2E5F76" w:rsidRPr="00802473" w:rsidTr="00232ABD">
        <w:tc>
          <w:tcPr>
            <w:tcW w:w="1349" w:type="dxa"/>
            <w:tcBorders>
              <w:top w:val="single" w:sz="4" w:space="0" w:color="BFBFBF" w:themeColor="background1" w:themeShade="BF"/>
            </w:tcBorders>
          </w:tcPr>
          <w:p w:rsidR="002E5F76" w:rsidRPr="002F4CE3" w:rsidRDefault="002E5F76" w:rsidP="00232ABD">
            <w:pPr>
              <w:pStyle w:val="TableText"/>
              <w:rPr>
                <w:b/>
              </w:rPr>
            </w:pPr>
            <w:r w:rsidRPr="002F4CE3">
              <w:rPr>
                <w:b/>
              </w:rPr>
              <w:t>Aktieri:</w:t>
            </w:r>
          </w:p>
        </w:tc>
        <w:tc>
          <w:tcPr>
            <w:tcW w:w="8175" w:type="dxa"/>
            <w:tcBorders>
              <w:top w:val="single" w:sz="4" w:space="0" w:color="BFBFBF" w:themeColor="background1" w:themeShade="BF"/>
            </w:tcBorders>
          </w:tcPr>
          <w:p w:rsidR="002E5F76" w:rsidRPr="00056190" w:rsidRDefault="002E5F76" w:rsidP="00232ABD">
            <w:pPr>
              <w:pStyle w:val="TableText"/>
            </w:pPr>
            <w:r w:rsidRPr="00056190">
              <w:t>Vadītājs, studenta e-pasts</w:t>
            </w:r>
          </w:p>
        </w:tc>
      </w:tr>
      <w:tr w:rsidR="002E5F76" w:rsidRPr="00232ABD" w:rsidTr="00232ABD">
        <w:tc>
          <w:tcPr>
            <w:tcW w:w="1349" w:type="dxa"/>
          </w:tcPr>
          <w:p w:rsidR="002E5F76" w:rsidRPr="002F4CE3" w:rsidRDefault="002E5F76" w:rsidP="00232ABD">
            <w:pPr>
              <w:pStyle w:val="TableText"/>
              <w:rPr>
                <w:b/>
              </w:rPr>
            </w:pPr>
            <w:r w:rsidRPr="002F4CE3">
              <w:rPr>
                <w:b/>
              </w:rPr>
              <w:t>Mērķis:</w:t>
            </w:r>
          </w:p>
        </w:tc>
        <w:tc>
          <w:tcPr>
            <w:tcW w:w="8175" w:type="dxa"/>
          </w:tcPr>
          <w:p w:rsidR="002E5F76" w:rsidRPr="00056190" w:rsidRDefault="002E5F76" w:rsidP="00232ABD">
            <w:pPr>
              <w:pStyle w:val="TableText"/>
            </w:pPr>
            <w:r w:rsidRPr="00056190">
              <w:t>Apstrādāt situāciju, kad studenta tēmas izvēle nav pieejama.</w:t>
            </w:r>
          </w:p>
        </w:tc>
      </w:tr>
      <w:tr w:rsidR="002E5F76" w:rsidRPr="00971101" w:rsidTr="00232ABD">
        <w:tc>
          <w:tcPr>
            <w:tcW w:w="1349" w:type="dxa"/>
          </w:tcPr>
          <w:p w:rsidR="002E5F76" w:rsidRPr="002F4CE3" w:rsidRDefault="002E5F76" w:rsidP="00232ABD">
            <w:pPr>
              <w:pStyle w:val="TableText"/>
              <w:rPr>
                <w:b/>
              </w:rPr>
            </w:pPr>
            <w:r w:rsidRPr="002F4CE3">
              <w:rPr>
                <w:b/>
              </w:rPr>
              <w:t>Īss apraksts:</w:t>
            </w:r>
          </w:p>
        </w:tc>
        <w:tc>
          <w:tcPr>
            <w:tcW w:w="8175" w:type="dxa"/>
          </w:tcPr>
          <w:p w:rsidR="002E5F76" w:rsidRPr="00056190" w:rsidRDefault="002E5F76" w:rsidP="00232ABD">
            <w:pPr>
              <w:pStyle w:val="TableText"/>
            </w:pPr>
            <w:r w:rsidRPr="00056190">
              <w:t xml:space="preserve">Ja students ir izvēlējies tēmu, un tā kaut kāda iemesla dēļ nevar būt pieņemta- vadītājs var atteikt studentam tēmas izvēlē, sniedzot paskaidrojumus, kas tiks nosūtīti uz studenta e-pastu. </w:t>
            </w:r>
          </w:p>
        </w:tc>
      </w:tr>
      <w:tr w:rsidR="002E5F76" w:rsidRPr="002F4CE3" w:rsidTr="00232ABD">
        <w:tc>
          <w:tcPr>
            <w:tcW w:w="1349" w:type="dxa"/>
            <w:tcBorders>
              <w:bottom w:val="single" w:sz="4" w:space="0" w:color="BFBFBF" w:themeColor="background1" w:themeShade="BF"/>
            </w:tcBorders>
          </w:tcPr>
          <w:p w:rsidR="002E5F76" w:rsidRPr="002F4CE3" w:rsidRDefault="002E5F76" w:rsidP="00232ABD">
            <w:pPr>
              <w:pStyle w:val="TableText"/>
              <w:rPr>
                <w:b/>
              </w:rPr>
            </w:pPr>
            <w:r w:rsidRPr="002F4CE3">
              <w:rPr>
                <w:b/>
              </w:rPr>
              <w:t>Tips:</w:t>
            </w:r>
          </w:p>
        </w:tc>
        <w:tc>
          <w:tcPr>
            <w:tcW w:w="8175" w:type="dxa"/>
            <w:tcBorders>
              <w:bottom w:val="single" w:sz="4" w:space="0" w:color="BFBFBF" w:themeColor="background1" w:themeShade="BF"/>
            </w:tcBorders>
          </w:tcPr>
          <w:p w:rsidR="002E5F76" w:rsidRPr="00056190" w:rsidRDefault="002E5F76" w:rsidP="00232ABD">
            <w:pPr>
              <w:pStyle w:val="TableText"/>
            </w:pPr>
            <w:r w:rsidRPr="00056190">
              <w:t>Otrās kārtas</w:t>
            </w:r>
          </w:p>
        </w:tc>
      </w:tr>
      <w:tr w:rsidR="002E5F76" w:rsidRPr="002F4CE3" w:rsidTr="00232ABD">
        <w:tc>
          <w:tcPr>
            <w:tcW w:w="1349" w:type="dxa"/>
            <w:tcBorders>
              <w:top w:val="single" w:sz="4" w:space="0" w:color="BFBFBF" w:themeColor="background1" w:themeShade="BF"/>
              <w:bottom w:val="single" w:sz="4" w:space="0" w:color="BFBFBF" w:themeColor="background1" w:themeShade="BF"/>
            </w:tcBorders>
          </w:tcPr>
          <w:p w:rsidR="002E5F76" w:rsidRPr="002F4CE3" w:rsidRDefault="002E5F76" w:rsidP="00232ABD">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2E5F76" w:rsidRPr="00056190" w:rsidRDefault="002E5F76" w:rsidP="00232ABD">
            <w:pPr>
              <w:pStyle w:val="TableText"/>
            </w:pPr>
            <w:r w:rsidRPr="00056190">
              <w:t>Nav</w:t>
            </w:r>
          </w:p>
        </w:tc>
      </w:tr>
    </w:tbl>
    <w:p w:rsidR="002E5F76" w:rsidRPr="00703744" w:rsidRDefault="002E5F76" w:rsidP="002E5F76">
      <w:pPr>
        <w:pStyle w:val="Sub-subtitle"/>
      </w:pPr>
      <w:r w:rsidRPr="00703744">
        <w:t>Tipiskā notikumu secība:</w:t>
      </w:r>
    </w:p>
    <w:tbl>
      <w:tblPr>
        <w:tblW w:w="9229" w:type="dxa"/>
        <w:tblInd w:w="93"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441"/>
        <w:gridCol w:w="3827"/>
        <w:gridCol w:w="425"/>
        <w:gridCol w:w="4536"/>
      </w:tblGrid>
      <w:tr w:rsidR="002E5F76" w:rsidRPr="00703744" w:rsidTr="00232ABD">
        <w:trPr>
          <w:trHeight w:val="60"/>
        </w:trPr>
        <w:tc>
          <w:tcPr>
            <w:tcW w:w="441" w:type="dxa"/>
            <w:shd w:val="clear" w:color="auto" w:fill="auto"/>
            <w:hideMark/>
          </w:tcPr>
          <w:p w:rsidR="002E5F76" w:rsidRPr="00703744" w:rsidRDefault="002E5F76" w:rsidP="00232ABD">
            <w:pPr>
              <w:pStyle w:val="TableHeading"/>
              <w:rPr>
                <w:lang w:eastAsia="ru-RU"/>
              </w:rPr>
            </w:pPr>
            <w:r w:rsidRPr="00703744">
              <w:rPr>
                <w:lang w:eastAsia="ru-RU"/>
              </w:rPr>
              <w:t> </w:t>
            </w:r>
          </w:p>
        </w:tc>
        <w:tc>
          <w:tcPr>
            <w:tcW w:w="3827" w:type="dxa"/>
            <w:shd w:val="clear" w:color="auto" w:fill="auto"/>
            <w:hideMark/>
          </w:tcPr>
          <w:p w:rsidR="002E5F76" w:rsidRPr="00703744" w:rsidRDefault="002E5F76" w:rsidP="00232ABD">
            <w:pPr>
              <w:pStyle w:val="TableHeading"/>
              <w:rPr>
                <w:lang w:eastAsia="ru-RU"/>
              </w:rPr>
            </w:pPr>
            <w:r w:rsidRPr="00703744">
              <w:rPr>
                <w:lang w:eastAsia="ru-RU"/>
              </w:rPr>
              <w:t>Aktiera darbība:</w:t>
            </w:r>
          </w:p>
        </w:tc>
        <w:tc>
          <w:tcPr>
            <w:tcW w:w="425" w:type="dxa"/>
            <w:shd w:val="clear" w:color="auto" w:fill="auto"/>
            <w:hideMark/>
          </w:tcPr>
          <w:p w:rsidR="002E5F76" w:rsidRPr="00703744" w:rsidRDefault="002E5F76" w:rsidP="00232ABD">
            <w:pPr>
              <w:pStyle w:val="TableHeading"/>
              <w:rPr>
                <w:lang w:eastAsia="ru-RU"/>
              </w:rPr>
            </w:pPr>
            <w:r w:rsidRPr="00703744">
              <w:rPr>
                <w:lang w:eastAsia="ru-RU"/>
              </w:rPr>
              <w:t> </w:t>
            </w:r>
          </w:p>
        </w:tc>
        <w:tc>
          <w:tcPr>
            <w:tcW w:w="4536" w:type="dxa"/>
            <w:shd w:val="clear" w:color="auto" w:fill="auto"/>
            <w:hideMark/>
          </w:tcPr>
          <w:p w:rsidR="002E5F76" w:rsidRPr="00703744" w:rsidRDefault="002E5F76" w:rsidP="00232ABD">
            <w:pPr>
              <w:pStyle w:val="TableHeading"/>
              <w:rPr>
                <w:lang w:eastAsia="ru-RU"/>
              </w:rPr>
            </w:pPr>
            <w:r w:rsidRPr="00703744">
              <w:rPr>
                <w:lang w:eastAsia="ru-RU"/>
              </w:rPr>
              <w:t>Sistēmas reakcija:</w:t>
            </w:r>
          </w:p>
        </w:tc>
      </w:tr>
      <w:tr w:rsidR="00F707F3" w:rsidRPr="00F707F3" w:rsidTr="00232ABD">
        <w:trPr>
          <w:trHeight w:val="60"/>
        </w:trPr>
        <w:tc>
          <w:tcPr>
            <w:tcW w:w="441" w:type="dxa"/>
            <w:shd w:val="clear" w:color="auto" w:fill="auto"/>
            <w:hideMark/>
          </w:tcPr>
          <w:p w:rsidR="00F707F3" w:rsidRPr="00703744" w:rsidRDefault="00F707F3" w:rsidP="00232ABD">
            <w:pPr>
              <w:pStyle w:val="TableText"/>
              <w:rPr>
                <w:lang w:eastAsia="ru-RU"/>
              </w:rPr>
            </w:pPr>
            <w:r w:rsidRPr="00703744">
              <w:rPr>
                <w:lang w:eastAsia="ru-RU"/>
              </w:rPr>
              <w:t>1</w:t>
            </w:r>
          </w:p>
        </w:tc>
        <w:tc>
          <w:tcPr>
            <w:tcW w:w="3827" w:type="dxa"/>
            <w:shd w:val="clear" w:color="auto" w:fill="auto"/>
            <w:hideMark/>
          </w:tcPr>
          <w:p w:rsidR="00F707F3" w:rsidRPr="00703744" w:rsidRDefault="00F707F3" w:rsidP="007E5625">
            <w:pPr>
              <w:pStyle w:val="TableText"/>
            </w:pPr>
            <w:r w:rsidRPr="00703744">
              <w:t xml:space="preserve">Vadītājs izvēlas darbību </w:t>
            </w:r>
            <w:r>
              <w:t>aplūkot</w:t>
            </w:r>
            <w:r w:rsidRPr="00703744">
              <w:t xml:space="preserve"> studentus, kuri pieteicās viņa tēmām</w:t>
            </w:r>
            <w:r>
              <w:t xml:space="preserve"> un gaida atbildi no viņa</w:t>
            </w:r>
            <w:r w:rsidRPr="00703744">
              <w:t>.</w:t>
            </w:r>
          </w:p>
        </w:tc>
        <w:tc>
          <w:tcPr>
            <w:tcW w:w="425" w:type="dxa"/>
            <w:shd w:val="clear" w:color="auto" w:fill="auto"/>
            <w:hideMark/>
          </w:tcPr>
          <w:p w:rsidR="00F707F3" w:rsidRPr="00703744" w:rsidRDefault="00F707F3" w:rsidP="00232ABD">
            <w:pPr>
              <w:pStyle w:val="TableText"/>
              <w:rPr>
                <w:lang w:eastAsia="ru-RU"/>
              </w:rPr>
            </w:pPr>
            <w:r w:rsidRPr="00703744">
              <w:rPr>
                <w:lang w:eastAsia="ru-RU"/>
              </w:rPr>
              <w:t>2</w:t>
            </w:r>
          </w:p>
        </w:tc>
        <w:tc>
          <w:tcPr>
            <w:tcW w:w="4536" w:type="dxa"/>
            <w:shd w:val="clear" w:color="auto" w:fill="auto"/>
            <w:hideMark/>
          </w:tcPr>
          <w:p w:rsidR="00F707F3" w:rsidRPr="00703744" w:rsidRDefault="00F707F3" w:rsidP="00F707F3">
            <w:pPr>
              <w:pStyle w:val="TableText"/>
            </w:pPr>
            <w:r w:rsidRPr="00703744">
              <w:t xml:space="preserve">Parāda sarakstu ar </w:t>
            </w:r>
            <w:r>
              <w:t>šādiem</w:t>
            </w:r>
            <w:r w:rsidRPr="00703744">
              <w:t xml:space="preserve"> studentiem un darba tēmām.</w:t>
            </w:r>
          </w:p>
        </w:tc>
      </w:tr>
      <w:tr w:rsidR="00F707F3" w:rsidRPr="00F707F3" w:rsidTr="00232ABD">
        <w:trPr>
          <w:trHeight w:val="60"/>
        </w:trPr>
        <w:tc>
          <w:tcPr>
            <w:tcW w:w="441" w:type="dxa"/>
            <w:shd w:val="clear" w:color="auto" w:fill="auto"/>
            <w:hideMark/>
          </w:tcPr>
          <w:p w:rsidR="00F707F3" w:rsidRPr="00703744" w:rsidRDefault="00F707F3" w:rsidP="00232ABD">
            <w:pPr>
              <w:pStyle w:val="TableText"/>
              <w:rPr>
                <w:lang w:eastAsia="ru-RU"/>
              </w:rPr>
            </w:pPr>
            <w:r>
              <w:rPr>
                <w:lang w:eastAsia="ru-RU"/>
              </w:rPr>
              <w:t>3</w:t>
            </w:r>
          </w:p>
        </w:tc>
        <w:tc>
          <w:tcPr>
            <w:tcW w:w="3827" w:type="dxa"/>
            <w:shd w:val="clear" w:color="auto" w:fill="auto"/>
            <w:hideMark/>
          </w:tcPr>
          <w:p w:rsidR="00F707F3" w:rsidRPr="00703744" w:rsidRDefault="00F707F3" w:rsidP="00F707F3">
            <w:pPr>
              <w:pStyle w:val="TableText"/>
            </w:pPr>
            <w:r w:rsidRPr="00703744">
              <w:t xml:space="preserve">Vadītājs izvēlas </w:t>
            </w:r>
            <w:r>
              <w:t>darbību</w:t>
            </w:r>
            <w:r w:rsidRPr="00703744">
              <w:t xml:space="preserve"> </w:t>
            </w:r>
            <w:r>
              <w:t xml:space="preserve">atteikt konkrētajam </w:t>
            </w:r>
            <w:r w:rsidRPr="00703744">
              <w:t>st</w:t>
            </w:r>
            <w:r w:rsidRPr="00703744">
              <w:t>u</w:t>
            </w:r>
            <w:r w:rsidRPr="00703744">
              <w:t xml:space="preserve">dentu </w:t>
            </w:r>
            <w:r>
              <w:t>ar</w:t>
            </w:r>
            <w:r w:rsidRPr="00703744">
              <w:t xml:space="preserve"> tēmu.</w:t>
            </w:r>
          </w:p>
        </w:tc>
        <w:tc>
          <w:tcPr>
            <w:tcW w:w="425" w:type="dxa"/>
            <w:shd w:val="clear" w:color="auto" w:fill="auto"/>
            <w:hideMark/>
          </w:tcPr>
          <w:p w:rsidR="00F707F3" w:rsidRPr="00703744" w:rsidRDefault="00F707F3" w:rsidP="00232ABD">
            <w:pPr>
              <w:pStyle w:val="TableText"/>
              <w:rPr>
                <w:lang w:eastAsia="ru-RU"/>
              </w:rPr>
            </w:pPr>
            <w:r>
              <w:rPr>
                <w:lang w:eastAsia="ru-RU"/>
              </w:rPr>
              <w:t>4</w:t>
            </w:r>
          </w:p>
        </w:tc>
        <w:tc>
          <w:tcPr>
            <w:tcW w:w="4536" w:type="dxa"/>
            <w:shd w:val="clear" w:color="auto" w:fill="auto"/>
            <w:hideMark/>
          </w:tcPr>
          <w:p w:rsidR="00F707F3" w:rsidRPr="00703744" w:rsidRDefault="00F707F3" w:rsidP="00F707F3">
            <w:pPr>
              <w:pStyle w:val="TableText"/>
            </w:pPr>
            <w:r>
              <w:t>Parāda atteikuma formu.</w:t>
            </w:r>
          </w:p>
        </w:tc>
      </w:tr>
      <w:tr w:rsidR="00146FD1" w:rsidRPr="00971101" w:rsidTr="00232ABD">
        <w:trPr>
          <w:trHeight w:val="60"/>
        </w:trPr>
        <w:tc>
          <w:tcPr>
            <w:tcW w:w="441" w:type="dxa"/>
            <w:shd w:val="clear" w:color="auto" w:fill="auto"/>
            <w:hideMark/>
          </w:tcPr>
          <w:p w:rsidR="00146FD1" w:rsidRPr="00703744" w:rsidRDefault="00146FD1" w:rsidP="00232ABD">
            <w:pPr>
              <w:pStyle w:val="TableText"/>
              <w:rPr>
                <w:lang w:eastAsia="ru-RU"/>
              </w:rPr>
            </w:pPr>
            <w:r>
              <w:rPr>
                <w:lang w:eastAsia="ru-RU"/>
              </w:rPr>
              <w:t>5</w:t>
            </w:r>
          </w:p>
        </w:tc>
        <w:tc>
          <w:tcPr>
            <w:tcW w:w="3827" w:type="dxa"/>
            <w:shd w:val="clear" w:color="auto" w:fill="auto"/>
            <w:hideMark/>
          </w:tcPr>
          <w:p w:rsidR="00146FD1" w:rsidRPr="00703744" w:rsidRDefault="00146FD1" w:rsidP="00F707F3">
            <w:pPr>
              <w:pStyle w:val="TableText"/>
              <w:rPr>
                <w:lang w:eastAsia="ru-RU"/>
              </w:rPr>
            </w:pPr>
            <w:r w:rsidRPr="00703744">
              <w:rPr>
                <w:lang w:eastAsia="ru-RU"/>
              </w:rPr>
              <w:t xml:space="preserve">Vadītājs aizpilda atteikuma formu, </w:t>
            </w:r>
            <w:r>
              <w:rPr>
                <w:lang w:eastAsia="ru-RU"/>
              </w:rPr>
              <w:t>norādot</w:t>
            </w:r>
            <w:r w:rsidRPr="00703744">
              <w:rPr>
                <w:lang w:eastAsia="ru-RU"/>
              </w:rPr>
              <w:t xml:space="preserve"> atte</w:t>
            </w:r>
            <w:r w:rsidRPr="00703744">
              <w:rPr>
                <w:lang w:eastAsia="ru-RU"/>
              </w:rPr>
              <w:t>i</w:t>
            </w:r>
            <w:r w:rsidRPr="00703744">
              <w:rPr>
                <w:lang w:eastAsia="ru-RU"/>
              </w:rPr>
              <w:t>kuma cēloni.</w:t>
            </w:r>
          </w:p>
        </w:tc>
        <w:tc>
          <w:tcPr>
            <w:tcW w:w="425" w:type="dxa"/>
            <w:shd w:val="clear" w:color="auto" w:fill="auto"/>
            <w:hideMark/>
          </w:tcPr>
          <w:p w:rsidR="00146FD1" w:rsidRPr="00703744" w:rsidRDefault="00146FD1" w:rsidP="00232ABD">
            <w:pPr>
              <w:pStyle w:val="TableText"/>
              <w:rPr>
                <w:lang w:eastAsia="ru-RU"/>
              </w:rPr>
            </w:pPr>
            <w:r>
              <w:rPr>
                <w:lang w:eastAsia="ru-RU"/>
              </w:rPr>
              <w:t>6</w:t>
            </w:r>
          </w:p>
        </w:tc>
        <w:tc>
          <w:tcPr>
            <w:tcW w:w="4536" w:type="dxa"/>
            <w:shd w:val="clear" w:color="auto" w:fill="auto"/>
            <w:hideMark/>
          </w:tcPr>
          <w:p w:rsidR="00146FD1" w:rsidRPr="00703744" w:rsidRDefault="00146FD1" w:rsidP="007E5625">
            <w:pPr>
              <w:pStyle w:val="TableText"/>
              <w:rPr>
                <w:lang w:eastAsia="ru-RU"/>
              </w:rPr>
            </w:pPr>
            <w:r>
              <w:rPr>
                <w:lang w:eastAsia="ru-RU"/>
              </w:rPr>
              <w:t>Konstatē, ka ievadītie lauki</w:t>
            </w:r>
            <w:r w:rsidRPr="00703744">
              <w:rPr>
                <w:lang w:eastAsia="ru-RU"/>
              </w:rPr>
              <w:t xml:space="preserve"> </w:t>
            </w:r>
            <w:r>
              <w:rPr>
                <w:lang w:eastAsia="ru-RU"/>
              </w:rPr>
              <w:t>ir aizpildīti korekti</w:t>
            </w:r>
            <w:r w:rsidRPr="00703744">
              <w:rPr>
                <w:lang w:eastAsia="ru-RU"/>
              </w:rPr>
              <w:t>.</w:t>
            </w:r>
          </w:p>
        </w:tc>
      </w:tr>
      <w:tr w:rsidR="00F707F3" w:rsidRPr="00971101" w:rsidTr="00232ABD">
        <w:trPr>
          <w:trHeight w:val="142"/>
        </w:trPr>
        <w:tc>
          <w:tcPr>
            <w:tcW w:w="441" w:type="dxa"/>
            <w:shd w:val="clear" w:color="auto" w:fill="auto"/>
            <w:hideMark/>
          </w:tcPr>
          <w:p w:rsidR="00F707F3" w:rsidRPr="00703744" w:rsidRDefault="00F707F3" w:rsidP="00232ABD">
            <w:pPr>
              <w:pStyle w:val="TableText"/>
              <w:rPr>
                <w:lang w:eastAsia="ru-RU"/>
              </w:rPr>
            </w:pPr>
            <w:r w:rsidRPr="00703744">
              <w:rPr>
                <w:lang w:eastAsia="ru-RU"/>
              </w:rPr>
              <w:t> </w:t>
            </w:r>
          </w:p>
        </w:tc>
        <w:tc>
          <w:tcPr>
            <w:tcW w:w="3827" w:type="dxa"/>
            <w:shd w:val="clear" w:color="auto" w:fill="auto"/>
            <w:hideMark/>
          </w:tcPr>
          <w:p w:rsidR="00F707F3" w:rsidRPr="00703744" w:rsidRDefault="00F707F3" w:rsidP="00232ABD">
            <w:pPr>
              <w:pStyle w:val="TableText"/>
              <w:rPr>
                <w:lang w:eastAsia="ru-RU"/>
              </w:rPr>
            </w:pPr>
            <w:r w:rsidRPr="00703744">
              <w:rPr>
                <w:lang w:eastAsia="ru-RU"/>
              </w:rPr>
              <w:t> </w:t>
            </w:r>
          </w:p>
        </w:tc>
        <w:tc>
          <w:tcPr>
            <w:tcW w:w="425" w:type="dxa"/>
            <w:shd w:val="clear" w:color="auto" w:fill="auto"/>
            <w:hideMark/>
          </w:tcPr>
          <w:p w:rsidR="00F707F3" w:rsidRPr="00703744" w:rsidRDefault="00146FD1" w:rsidP="00232ABD">
            <w:pPr>
              <w:pStyle w:val="TableText"/>
              <w:rPr>
                <w:lang w:eastAsia="ru-RU"/>
              </w:rPr>
            </w:pPr>
            <w:r>
              <w:rPr>
                <w:lang w:eastAsia="ru-RU"/>
              </w:rPr>
              <w:t>7</w:t>
            </w:r>
          </w:p>
        </w:tc>
        <w:tc>
          <w:tcPr>
            <w:tcW w:w="4536" w:type="dxa"/>
            <w:shd w:val="clear" w:color="auto" w:fill="auto"/>
            <w:hideMark/>
          </w:tcPr>
          <w:p w:rsidR="00F707F3" w:rsidRPr="00703744" w:rsidRDefault="00146FD1" w:rsidP="00146FD1">
            <w:pPr>
              <w:pStyle w:val="TableText"/>
              <w:rPr>
                <w:lang w:eastAsia="ru-RU"/>
              </w:rPr>
            </w:pPr>
            <w:r>
              <w:rPr>
                <w:lang w:eastAsia="ru-RU"/>
              </w:rPr>
              <w:t xml:space="preserve">Parāda </w:t>
            </w:r>
            <w:r w:rsidR="00F707F3" w:rsidRPr="00703744">
              <w:rPr>
                <w:lang w:eastAsia="ru-RU"/>
              </w:rPr>
              <w:t>vadītāj</w:t>
            </w:r>
            <w:r>
              <w:rPr>
                <w:lang w:eastAsia="ru-RU"/>
              </w:rPr>
              <w:t>a plānotas darbības kopsavilkumu</w:t>
            </w:r>
            <w:r w:rsidR="00F707F3" w:rsidRPr="00703744">
              <w:rPr>
                <w:lang w:eastAsia="ru-RU"/>
              </w:rPr>
              <w:t>.</w:t>
            </w:r>
          </w:p>
        </w:tc>
      </w:tr>
      <w:tr w:rsidR="00F707F3" w:rsidRPr="00232ABD" w:rsidTr="00232ABD">
        <w:trPr>
          <w:trHeight w:val="60"/>
        </w:trPr>
        <w:tc>
          <w:tcPr>
            <w:tcW w:w="441" w:type="dxa"/>
            <w:shd w:val="clear" w:color="auto" w:fill="auto"/>
            <w:hideMark/>
          </w:tcPr>
          <w:p w:rsidR="00F707F3" w:rsidRPr="00703744" w:rsidRDefault="00F707F3" w:rsidP="00232ABD">
            <w:pPr>
              <w:pStyle w:val="TableText"/>
              <w:rPr>
                <w:lang w:eastAsia="ru-RU"/>
              </w:rPr>
            </w:pPr>
            <w:r w:rsidRPr="00703744">
              <w:rPr>
                <w:lang w:eastAsia="ru-RU"/>
              </w:rPr>
              <w:t> </w:t>
            </w:r>
          </w:p>
        </w:tc>
        <w:tc>
          <w:tcPr>
            <w:tcW w:w="3827" w:type="dxa"/>
            <w:shd w:val="clear" w:color="auto" w:fill="auto"/>
            <w:hideMark/>
          </w:tcPr>
          <w:p w:rsidR="00F707F3" w:rsidRPr="00703744" w:rsidRDefault="00F707F3" w:rsidP="00232ABD">
            <w:pPr>
              <w:pStyle w:val="TableText"/>
              <w:rPr>
                <w:lang w:eastAsia="ru-RU"/>
              </w:rPr>
            </w:pPr>
            <w:r w:rsidRPr="00703744">
              <w:rPr>
                <w:lang w:eastAsia="ru-RU"/>
              </w:rPr>
              <w:t> </w:t>
            </w:r>
          </w:p>
        </w:tc>
        <w:tc>
          <w:tcPr>
            <w:tcW w:w="425" w:type="dxa"/>
            <w:shd w:val="clear" w:color="auto" w:fill="auto"/>
            <w:hideMark/>
          </w:tcPr>
          <w:p w:rsidR="00F707F3" w:rsidRPr="00703744" w:rsidRDefault="00146FD1" w:rsidP="00232ABD">
            <w:pPr>
              <w:pStyle w:val="TableText"/>
              <w:rPr>
                <w:lang w:eastAsia="ru-RU"/>
              </w:rPr>
            </w:pPr>
            <w:r>
              <w:rPr>
                <w:lang w:eastAsia="ru-RU"/>
              </w:rPr>
              <w:t>8</w:t>
            </w:r>
          </w:p>
        </w:tc>
        <w:tc>
          <w:tcPr>
            <w:tcW w:w="4536" w:type="dxa"/>
            <w:shd w:val="clear" w:color="auto" w:fill="auto"/>
            <w:hideMark/>
          </w:tcPr>
          <w:p w:rsidR="00F707F3" w:rsidRPr="00703744" w:rsidRDefault="00146FD1" w:rsidP="00232ABD">
            <w:pPr>
              <w:pStyle w:val="TableText"/>
              <w:rPr>
                <w:lang w:eastAsia="ru-RU"/>
              </w:rPr>
            </w:pPr>
            <w:r>
              <w:rPr>
                <w:lang w:eastAsia="ru-RU"/>
              </w:rPr>
              <w:t xml:space="preserve">Jautā </w:t>
            </w:r>
            <w:r w:rsidR="00F707F3" w:rsidRPr="00703744">
              <w:rPr>
                <w:lang w:eastAsia="ru-RU"/>
              </w:rPr>
              <w:t>vadītājam, vai viņš ir pārliecināts par to, ka tiks atce</w:t>
            </w:r>
            <w:r w:rsidR="00F707F3" w:rsidRPr="00703744">
              <w:rPr>
                <w:lang w:eastAsia="ru-RU"/>
              </w:rPr>
              <w:t>l</w:t>
            </w:r>
            <w:r w:rsidR="00F707F3" w:rsidRPr="00703744">
              <w:rPr>
                <w:lang w:eastAsia="ru-RU"/>
              </w:rPr>
              <w:t>ta studenta tēmas izvēle.</w:t>
            </w:r>
          </w:p>
        </w:tc>
      </w:tr>
      <w:tr w:rsidR="00F707F3" w:rsidRPr="00146FD1" w:rsidTr="00232ABD">
        <w:trPr>
          <w:trHeight w:val="60"/>
        </w:trPr>
        <w:tc>
          <w:tcPr>
            <w:tcW w:w="441" w:type="dxa"/>
            <w:shd w:val="clear" w:color="auto" w:fill="auto"/>
            <w:hideMark/>
          </w:tcPr>
          <w:p w:rsidR="00F707F3" w:rsidRPr="00703744" w:rsidRDefault="00146FD1" w:rsidP="00232ABD">
            <w:pPr>
              <w:pStyle w:val="TableText"/>
              <w:rPr>
                <w:lang w:eastAsia="ru-RU"/>
              </w:rPr>
            </w:pPr>
            <w:r>
              <w:rPr>
                <w:lang w:eastAsia="ru-RU"/>
              </w:rPr>
              <w:t>9</w:t>
            </w:r>
          </w:p>
        </w:tc>
        <w:tc>
          <w:tcPr>
            <w:tcW w:w="3827" w:type="dxa"/>
            <w:shd w:val="clear" w:color="auto" w:fill="auto"/>
            <w:hideMark/>
          </w:tcPr>
          <w:p w:rsidR="00F707F3" w:rsidRPr="00703744" w:rsidRDefault="00F707F3" w:rsidP="00232ABD">
            <w:pPr>
              <w:pStyle w:val="TableText"/>
              <w:rPr>
                <w:lang w:eastAsia="ru-RU"/>
              </w:rPr>
            </w:pPr>
            <w:r w:rsidRPr="00703744">
              <w:rPr>
                <w:lang w:eastAsia="ru-RU"/>
              </w:rPr>
              <w:t>Vadītājs apstiprina savu izvēli.</w:t>
            </w:r>
          </w:p>
        </w:tc>
        <w:tc>
          <w:tcPr>
            <w:tcW w:w="425" w:type="dxa"/>
            <w:shd w:val="clear" w:color="auto" w:fill="auto"/>
            <w:hideMark/>
          </w:tcPr>
          <w:p w:rsidR="00F707F3" w:rsidRPr="00703744" w:rsidRDefault="00146FD1" w:rsidP="00232ABD">
            <w:pPr>
              <w:pStyle w:val="TableText"/>
              <w:rPr>
                <w:lang w:eastAsia="ru-RU"/>
              </w:rPr>
            </w:pPr>
            <w:r>
              <w:rPr>
                <w:lang w:eastAsia="ru-RU"/>
              </w:rPr>
              <w:t>10</w:t>
            </w:r>
          </w:p>
        </w:tc>
        <w:tc>
          <w:tcPr>
            <w:tcW w:w="4536" w:type="dxa"/>
            <w:shd w:val="clear" w:color="auto" w:fill="auto"/>
            <w:hideMark/>
          </w:tcPr>
          <w:p w:rsidR="00F707F3" w:rsidRPr="00703744" w:rsidRDefault="00F707F3" w:rsidP="00146FD1">
            <w:pPr>
              <w:pStyle w:val="TableText"/>
              <w:rPr>
                <w:lang w:eastAsia="ru-RU"/>
              </w:rPr>
            </w:pPr>
            <w:r w:rsidRPr="00703744">
              <w:rPr>
                <w:lang w:eastAsia="ru-RU"/>
              </w:rPr>
              <w:t xml:space="preserve">Studenta </w:t>
            </w:r>
            <w:r w:rsidR="00146FD1">
              <w:rPr>
                <w:lang w:eastAsia="ru-RU"/>
              </w:rPr>
              <w:t xml:space="preserve">pieteikums </w:t>
            </w:r>
            <w:r w:rsidRPr="00703744">
              <w:rPr>
                <w:lang w:eastAsia="ru-RU"/>
              </w:rPr>
              <w:t>izvēlēt</w:t>
            </w:r>
            <w:r w:rsidR="00146FD1">
              <w:rPr>
                <w:lang w:eastAsia="ru-RU"/>
              </w:rPr>
              <w:t>ajai</w:t>
            </w:r>
            <w:r w:rsidRPr="00703744">
              <w:rPr>
                <w:lang w:eastAsia="ru-RU"/>
              </w:rPr>
              <w:t xml:space="preserve"> tēma</w:t>
            </w:r>
            <w:r w:rsidR="00146FD1">
              <w:rPr>
                <w:lang w:eastAsia="ru-RU"/>
              </w:rPr>
              <w:t>i</w:t>
            </w:r>
            <w:r w:rsidRPr="00703744">
              <w:rPr>
                <w:lang w:eastAsia="ru-RU"/>
              </w:rPr>
              <w:t xml:space="preserve"> tiek </w:t>
            </w:r>
            <w:r w:rsidR="00146FD1">
              <w:rPr>
                <w:lang w:eastAsia="ru-RU"/>
              </w:rPr>
              <w:t>anulēts</w:t>
            </w:r>
            <w:r w:rsidRPr="00703744">
              <w:rPr>
                <w:lang w:eastAsia="ru-RU"/>
              </w:rPr>
              <w:t>.</w:t>
            </w:r>
          </w:p>
        </w:tc>
      </w:tr>
      <w:tr w:rsidR="00F707F3" w:rsidRPr="00971101" w:rsidTr="00232ABD">
        <w:trPr>
          <w:trHeight w:val="60"/>
        </w:trPr>
        <w:tc>
          <w:tcPr>
            <w:tcW w:w="441" w:type="dxa"/>
            <w:shd w:val="clear" w:color="auto" w:fill="auto"/>
            <w:hideMark/>
          </w:tcPr>
          <w:p w:rsidR="00F707F3" w:rsidRPr="00703744" w:rsidRDefault="00F707F3" w:rsidP="00232ABD">
            <w:pPr>
              <w:pStyle w:val="TableText"/>
              <w:rPr>
                <w:lang w:eastAsia="ru-RU"/>
              </w:rPr>
            </w:pPr>
            <w:r w:rsidRPr="00703744">
              <w:rPr>
                <w:lang w:eastAsia="ru-RU"/>
              </w:rPr>
              <w:t> </w:t>
            </w:r>
          </w:p>
        </w:tc>
        <w:tc>
          <w:tcPr>
            <w:tcW w:w="3827" w:type="dxa"/>
            <w:shd w:val="clear" w:color="auto" w:fill="auto"/>
            <w:hideMark/>
          </w:tcPr>
          <w:p w:rsidR="00F707F3" w:rsidRPr="00703744" w:rsidRDefault="00F707F3" w:rsidP="00232ABD">
            <w:pPr>
              <w:pStyle w:val="TableText"/>
              <w:rPr>
                <w:lang w:eastAsia="ru-RU"/>
              </w:rPr>
            </w:pPr>
            <w:r w:rsidRPr="00703744">
              <w:rPr>
                <w:lang w:eastAsia="ru-RU"/>
              </w:rPr>
              <w:t> </w:t>
            </w:r>
          </w:p>
        </w:tc>
        <w:tc>
          <w:tcPr>
            <w:tcW w:w="425" w:type="dxa"/>
            <w:shd w:val="clear" w:color="auto" w:fill="auto"/>
            <w:hideMark/>
          </w:tcPr>
          <w:p w:rsidR="00F707F3" w:rsidRPr="00703744" w:rsidRDefault="00146FD1" w:rsidP="00232ABD">
            <w:pPr>
              <w:pStyle w:val="TableText"/>
              <w:rPr>
                <w:lang w:eastAsia="ru-RU"/>
              </w:rPr>
            </w:pPr>
            <w:r>
              <w:rPr>
                <w:lang w:eastAsia="ru-RU"/>
              </w:rPr>
              <w:t>11</w:t>
            </w:r>
          </w:p>
        </w:tc>
        <w:tc>
          <w:tcPr>
            <w:tcW w:w="4536" w:type="dxa"/>
            <w:shd w:val="clear" w:color="auto" w:fill="auto"/>
            <w:hideMark/>
          </w:tcPr>
          <w:p w:rsidR="00F707F3" w:rsidRPr="00703744" w:rsidRDefault="00F707F3" w:rsidP="00232ABD">
            <w:pPr>
              <w:pStyle w:val="TableText"/>
              <w:rPr>
                <w:lang w:eastAsia="ru-RU"/>
              </w:rPr>
            </w:pPr>
            <w:r w:rsidRPr="00703744">
              <w:rPr>
                <w:lang w:eastAsia="ru-RU"/>
              </w:rPr>
              <w:t>Studentam uz e-pastu tiek nosūtīts paziņojums par to, ka vadītājs nav apstiprinājis konkrēto tēmu konkrētajam st</w:t>
            </w:r>
            <w:r w:rsidRPr="00703744">
              <w:rPr>
                <w:lang w:eastAsia="ru-RU"/>
              </w:rPr>
              <w:t>u</w:t>
            </w:r>
            <w:r w:rsidRPr="00703744">
              <w:rPr>
                <w:lang w:eastAsia="ru-RU"/>
              </w:rPr>
              <w:t>dentam.</w:t>
            </w:r>
          </w:p>
        </w:tc>
      </w:tr>
      <w:tr w:rsidR="00F707F3" w:rsidRPr="00232ABD" w:rsidTr="00232ABD">
        <w:trPr>
          <w:trHeight w:val="60"/>
        </w:trPr>
        <w:tc>
          <w:tcPr>
            <w:tcW w:w="441" w:type="dxa"/>
            <w:shd w:val="clear" w:color="auto" w:fill="auto"/>
            <w:hideMark/>
          </w:tcPr>
          <w:p w:rsidR="00F707F3" w:rsidRPr="00703744" w:rsidRDefault="00F707F3" w:rsidP="00146FD1">
            <w:pPr>
              <w:pStyle w:val="TableText"/>
              <w:rPr>
                <w:lang w:eastAsia="ru-RU"/>
              </w:rPr>
            </w:pPr>
            <w:r w:rsidRPr="00703744">
              <w:rPr>
                <w:lang w:eastAsia="ru-RU"/>
              </w:rPr>
              <w:t>1</w:t>
            </w:r>
            <w:r w:rsidR="00146FD1">
              <w:rPr>
                <w:lang w:eastAsia="ru-RU"/>
              </w:rPr>
              <w:t>2</w:t>
            </w:r>
          </w:p>
        </w:tc>
        <w:tc>
          <w:tcPr>
            <w:tcW w:w="3827" w:type="dxa"/>
            <w:shd w:val="clear" w:color="auto" w:fill="auto"/>
            <w:hideMark/>
          </w:tcPr>
          <w:p w:rsidR="00F707F3" w:rsidRPr="00703744" w:rsidRDefault="00F707F3" w:rsidP="00232ABD">
            <w:pPr>
              <w:pStyle w:val="TableText"/>
              <w:rPr>
                <w:lang w:eastAsia="ru-RU"/>
              </w:rPr>
            </w:pPr>
            <w:r w:rsidRPr="00703744">
              <w:rPr>
                <w:lang w:eastAsia="ru-RU"/>
              </w:rPr>
              <w:t>Studenta e-pasts saņem ziņojumu no sistēmas.</w:t>
            </w:r>
          </w:p>
        </w:tc>
        <w:tc>
          <w:tcPr>
            <w:tcW w:w="425" w:type="dxa"/>
            <w:shd w:val="clear" w:color="auto" w:fill="auto"/>
            <w:hideMark/>
          </w:tcPr>
          <w:p w:rsidR="00F707F3" w:rsidRPr="00703744" w:rsidRDefault="00146FD1" w:rsidP="00232ABD">
            <w:pPr>
              <w:pStyle w:val="TableText"/>
              <w:rPr>
                <w:lang w:eastAsia="ru-RU"/>
              </w:rPr>
            </w:pPr>
            <w:r>
              <w:rPr>
                <w:lang w:eastAsia="ru-RU"/>
              </w:rPr>
              <w:t>13</w:t>
            </w:r>
          </w:p>
        </w:tc>
        <w:tc>
          <w:tcPr>
            <w:tcW w:w="4536" w:type="dxa"/>
            <w:shd w:val="clear" w:color="auto" w:fill="auto"/>
            <w:hideMark/>
          </w:tcPr>
          <w:p w:rsidR="00F707F3" w:rsidRPr="00703744" w:rsidRDefault="00F707F3" w:rsidP="00232ABD">
            <w:pPr>
              <w:pStyle w:val="TableText"/>
              <w:rPr>
                <w:lang w:eastAsia="ru-RU"/>
              </w:rPr>
            </w:pPr>
            <w:r w:rsidRPr="00703744">
              <w:rPr>
                <w:lang w:eastAsia="ru-RU"/>
              </w:rPr>
              <w:t>Studentam tiek paziņots par izvēlētas tēmas atcelšanu ar paskaidrojumiem.</w:t>
            </w:r>
          </w:p>
        </w:tc>
      </w:tr>
    </w:tbl>
    <w:p w:rsidR="00146FD1" w:rsidRPr="00703744" w:rsidRDefault="00146FD1" w:rsidP="00146FD1">
      <w:pPr>
        <w:pStyle w:val="Sub-subtitle"/>
      </w:pPr>
      <w:r w:rsidRPr="00703744">
        <w:t>Alternatīva notikumu secība:</w:t>
      </w:r>
    </w:p>
    <w:p w:rsidR="00146FD1" w:rsidRPr="00703744" w:rsidRDefault="00146FD1" w:rsidP="00146FD1">
      <w:pPr>
        <w:pStyle w:val="DescriptionText"/>
      </w:pPr>
      <w:r>
        <w:t>6</w:t>
      </w:r>
      <w:r w:rsidRPr="00703744">
        <w:t xml:space="preserve">a: </w:t>
      </w:r>
      <w:r>
        <w:t>Sistēma k</w:t>
      </w:r>
      <w:r>
        <w:rPr>
          <w:lang w:eastAsia="ru-RU"/>
        </w:rPr>
        <w:t>onstatē, ka ievadītie lauki</w:t>
      </w:r>
      <w:r w:rsidRPr="00703744">
        <w:rPr>
          <w:lang w:eastAsia="ru-RU"/>
        </w:rPr>
        <w:t xml:space="preserve"> </w:t>
      </w:r>
      <w:r>
        <w:rPr>
          <w:lang w:eastAsia="ru-RU"/>
        </w:rPr>
        <w:t>nav aizpildīti korekti</w:t>
      </w:r>
      <w:r w:rsidRPr="00703744">
        <w:t xml:space="preserve"> </w:t>
      </w:r>
      <w:r w:rsidRPr="00703744">
        <w:sym w:font="Wingdings" w:char="F0E0"/>
      </w:r>
      <w:r>
        <w:t xml:space="preserve"> </w:t>
      </w:r>
      <w:r w:rsidRPr="00703744">
        <w:t xml:space="preserve">kļūdas ziņojums </w:t>
      </w:r>
      <w:r w:rsidRPr="00703744">
        <w:sym w:font="Wingdings" w:char="F0E0"/>
      </w:r>
      <w:r w:rsidRPr="00703744">
        <w:t xml:space="preserve"> </w:t>
      </w:r>
      <w:r>
        <w:t>5</w:t>
      </w:r>
      <w:r w:rsidRPr="00703744">
        <w:t>.</w:t>
      </w:r>
      <w:r>
        <w:t> </w:t>
      </w:r>
      <w:r w:rsidRPr="00703744">
        <w:t>solis.</w:t>
      </w:r>
    </w:p>
    <w:p w:rsidR="00146FD1" w:rsidRPr="00703744" w:rsidRDefault="00146FD1" w:rsidP="00146FD1">
      <w:pPr>
        <w:pStyle w:val="DescriptionText"/>
      </w:pPr>
      <w:r>
        <w:t>9</w:t>
      </w:r>
      <w:r w:rsidRPr="00703744">
        <w:t xml:space="preserve">a: Vadītājs neapstiprina savu izvēli </w:t>
      </w:r>
      <w:r w:rsidRPr="00703744">
        <w:sym w:font="Wingdings" w:char="F0E0"/>
      </w:r>
      <w:r w:rsidRPr="00703744">
        <w:t xml:space="preserve"> Lietošanas gadījuma beigas.</w:t>
      </w:r>
    </w:p>
    <w:p w:rsidR="002E5F76" w:rsidRPr="00703744" w:rsidRDefault="002E5F76" w:rsidP="002E5F76">
      <w:pPr>
        <w:pStyle w:val="Sub-subtitle"/>
      </w:pPr>
      <w:r w:rsidRPr="00703744">
        <w:t>Kļūdu apstrāde:</w:t>
      </w:r>
    </w:p>
    <w:p w:rsidR="002E5F76" w:rsidRPr="00703744" w:rsidRDefault="00146FD1" w:rsidP="002E5F76">
      <w:pPr>
        <w:pStyle w:val="DescriptionText"/>
      </w:pPr>
      <w:r>
        <w:t>10</w:t>
      </w:r>
      <w:r w:rsidR="002E5F76" w:rsidRPr="00703744">
        <w:t>e</w:t>
      </w:r>
      <w:r w:rsidR="002E5F76" w:rsidRPr="00703744">
        <w:rPr>
          <w:b/>
        </w:rPr>
        <w:t>:</w:t>
      </w:r>
      <w:r w:rsidR="002E5F76" w:rsidRPr="00703744">
        <w:t xml:space="preserve"> [kļūda saglabājot informāciju datubāzē] </w:t>
      </w:r>
      <w:r w:rsidR="002E5F76" w:rsidRPr="00703744">
        <w:sym w:font="Wingdings" w:char="F0E0"/>
      </w:r>
      <w:r w:rsidR="002E5F76" w:rsidRPr="00703744">
        <w:t xml:space="preserve"> Tiek izvadīts paziņojums par kļūdu. </w:t>
      </w:r>
      <w:r w:rsidR="002E5F76" w:rsidRPr="00703744">
        <w:sym w:font="Wingdings" w:char="F0E0"/>
      </w:r>
      <w:r w:rsidR="002E5F76" w:rsidRPr="00703744">
        <w:t xml:space="preserve"> Lietošanas gadījuma beigas.</w:t>
      </w:r>
    </w:p>
    <w:p w:rsidR="002E5F76" w:rsidRPr="00703744" w:rsidRDefault="00146FD1" w:rsidP="002E5F76">
      <w:pPr>
        <w:pStyle w:val="DescriptionText"/>
        <w:rPr>
          <w:rFonts w:cs="Times New Roman"/>
          <w:sz w:val="20"/>
        </w:rPr>
      </w:pPr>
      <w:r>
        <w:t>11</w:t>
      </w:r>
      <w:r w:rsidR="002E5F76" w:rsidRPr="00703744">
        <w:t>e</w:t>
      </w:r>
      <w:r w:rsidR="002E5F76" w:rsidRPr="00703744">
        <w:rPr>
          <w:b/>
        </w:rPr>
        <w:t>:</w:t>
      </w:r>
      <w:r w:rsidR="002E5F76" w:rsidRPr="00703744">
        <w:t xml:space="preserve"> [kļūda nosūtot ziņojumu vadītājam] </w:t>
      </w:r>
      <w:r w:rsidR="002E5F76" w:rsidRPr="00703744">
        <w:sym w:font="Wingdings" w:char="F0E0"/>
      </w:r>
      <w:r w:rsidR="002E5F76" w:rsidRPr="00703744">
        <w:t xml:space="preserve"> Tiek izvadīts paziņojums par kļūdu. </w:t>
      </w:r>
      <w:r w:rsidR="002E5F76" w:rsidRPr="00703744">
        <w:sym w:font="Wingdings" w:char="F0E0"/>
      </w:r>
      <w:r w:rsidR="002E5F76" w:rsidRPr="00703744">
        <w:t xml:space="preserve"> Lietošanas gadījuma beigas.</w:t>
      </w:r>
    </w:p>
    <w:p w:rsidR="002E5F76" w:rsidRDefault="002E5F76" w:rsidP="002E5F76">
      <w:pPr>
        <w:pStyle w:val="Sub-subtitle"/>
      </w:pPr>
      <w:r>
        <w:lastRenderedPageBreak/>
        <w:t>Lietošanas gadījuma scenārija realizācijas grafiskā interfeisa uzmetums:</w:t>
      </w:r>
      <w:r w:rsidRPr="00703744">
        <w:object w:dxaOrig="6382" w:dyaOrig="5470">
          <v:shape id="_x0000_i1033" type="#_x0000_t75" style="width:341.15pt;height:292.45pt" o:ole="">
            <v:imagedata r:id="rId19" o:title=""/>
          </v:shape>
          <o:OLEObject Type="Embed" ProgID="Visio.Drawing.11" ShapeID="_x0000_i1033" DrawAspect="Content" ObjectID="_1367237424" r:id="rId20"/>
        </w:object>
      </w:r>
    </w:p>
    <w:p w:rsidR="002E5F76" w:rsidRDefault="002E5F76" w:rsidP="002E5F76">
      <w:pPr>
        <w:pStyle w:val="Virsraksts3"/>
        <w:pageBreakBefore/>
        <w:spacing w:after="120"/>
        <w:rPr>
          <w:lang w:val="lv-LV"/>
        </w:rPr>
      </w:pPr>
      <w:bookmarkStart w:id="45" w:name="_UC-1.6._Apskatīt_piesaistītos"/>
      <w:bookmarkStart w:id="46" w:name="_Toc287812821"/>
      <w:bookmarkStart w:id="47" w:name="_Toc290379292"/>
      <w:bookmarkEnd w:id="45"/>
      <w:r>
        <w:rPr>
          <w:lang w:val="lv-LV"/>
        </w:rPr>
        <w:lastRenderedPageBreak/>
        <w:t>UC-1.</w:t>
      </w:r>
      <w:r w:rsidRPr="00703744">
        <w:rPr>
          <w:lang w:val="lv-LV"/>
        </w:rPr>
        <w:t>6. Apskatīt piesaistītos studentus</w:t>
      </w:r>
      <w:bookmarkEnd w:id="46"/>
      <w:bookmarkEnd w:id="47"/>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2E5F76" w:rsidRPr="00802473" w:rsidTr="00232ABD">
        <w:tc>
          <w:tcPr>
            <w:tcW w:w="1349" w:type="dxa"/>
            <w:tcBorders>
              <w:top w:val="single" w:sz="4" w:space="0" w:color="BFBFBF" w:themeColor="background1" w:themeShade="BF"/>
            </w:tcBorders>
          </w:tcPr>
          <w:p w:rsidR="002E5F76" w:rsidRPr="002F4CE3" w:rsidRDefault="002E5F76" w:rsidP="00232ABD">
            <w:pPr>
              <w:pStyle w:val="TableText"/>
              <w:rPr>
                <w:b/>
              </w:rPr>
            </w:pPr>
            <w:r w:rsidRPr="002F4CE3">
              <w:rPr>
                <w:b/>
              </w:rPr>
              <w:t>Aktieri:</w:t>
            </w:r>
          </w:p>
        </w:tc>
        <w:tc>
          <w:tcPr>
            <w:tcW w:w="8175" w:type="dxa"/>
            <w:tcBorders>
              <w:top w:val="single" w:sz="4" w:space="0" w:color="BFBFBF" w:themeColor="background1" w:themeShade="BF"/>
            </w:tcBorders>
          </w:tcPr>
          <w:p w:rsidR="002E5F76" w:rsidRPr="00703744" w:rsidRDefault="002E5F76" w:rsidP="00232ABD">
            <w:pPr>
              <w:pStyle w:val="TableText"/>
            </w:pPr>
            <w:r w:rsidRPr="00703744">
              <w:t>Vadītājs</w:t>
            </w:r>
          </w:p>
        </w:tc>
      </w:tr>
      <w:tr w:rsidR="002E5F76" w:rsidRPr="00232ABD" w:rsidTr="00232ABD">
        <w:tc>
          <w:tcPr>
            <w:tcW w:w="1349" w:type="dxa"/>
          </w:tcPr>
          <w:p w:rsidR="002E5F76" w:rsidRPr="002F4CE3" w:rsidRDefault="002E5F76" w:rsidP="00232ABD">
            <w:pPr>
              <w:pStyle w:val="TableText"/>
              <w:rPr>
                <w:b/>
              </w:rPr>
            </w:pPr>
            <w:r w:rsidRPr="002F4CE3">
              <w:rPr>
                <w:b/>
              </w:rPr>
              <w:t>Mērķis:</w:t>
            </w:r>
          </w:p>
        </w:tc>
        <w:tc>
          <w:tcPr>
            <w:tcW w:w="8175" w:type="dxa"/>
          </w:tcPr>
          <w:p w:rsidR="002E5F76" w:rsidRPr="00703744" w:rsidRDefault="002E5F76" w:rsidP="00232ABD">
            <w:pPr>
              <w:pStyle w:val="TableText"/>
            </w:pPr>
            <w:r w:rsidRPr="00703744">
              <w:t>Attēlot informāciju par studentiem, kas ir izvēlējušies vadītājā tēmas.</w:t>
            </w:r>
          </w:p>
        </w:tc>
      </w:tr>
      <w:tr w:rsidR="002E5F76" w:rsidRPr="00971101" w:rsidTr="00232ABD">
        <w:tc>
          <w:tcPr>
            <w:tcW w:w="1349" w:type="dxa"/>
          </w:tcPr>
          <w:p w:rsidR="002E5F76" w:rsidRPr="002F4CE3" w:rsidRDefault="002E5F76" w:rsidP="00232ABD">
            <w:pPr>
              <w:pStyle w:val="TableText"/>
              <w:rPr>
                <w:b/>
              </w:rPr>
            </w:pPr>
            <w:r w:rsidRPr="002F4CE3">
              <w:rPr>
                <w:b/>
              </w:rPr>
              <w:t>Īss apraksts:</w:t>
            </w:r>
          </w:p>
        </w:tc>
        <w:tc>
          <w:tcPr>
            <w:tcW w:w="8175" w:type="dxa"/>
          </w:tcPr>
          <w:p w:rsidR="002E5F76" w:rsidRPr="00703744" w:rsidRDefault="002E5F76" w:rsidP="00232ABD">
            <w:pPr>
              <w:pStyle w:val="TableText"/>
            </w:pPr>
            <w:r w:rsidRPr="00703744">
              <w:t>Vadītājam ir iespēja apskatīt kontaktinformāciju un personīgos datus studentiem, kas izvēlējās viņa tēmas, un izdrukāt šo informāciju.</w:t>
            </w:r>
          </w:p>
        </w:tc>
      </w:tr>
      <w:tr w:rsidR="002E5F76" w:rsidRPr="002F4CE3" w:rsidTr="00232ABD">
        <w:tc>
          <w:tcPr>
            <w:tcW w:w="1349" w:type="dxa"/>
            <w:tcBorders>
              <w:bottom w:val="single" w:sz="4" w:space="0" w:color="BFBFBF" w:themeColor="background1" w:themeShade="BF"/>
            </w:tcBorders>
          </w:tcPr>
          <w:p w:rsidR="002E5F76" w:rsidRPr="002F4CE3" w:rsidRDefault="002E5F76" w:rsidP="00232ABD">
            <w:pPr>
              <w:pStyle w:val="TableText"/>
              <w:rPr>
                <w:b/>
              </w:rPr>
            </w:pPr>
            <w:r w:rsidRPr="002F4CE3">
              <w:rPr>
                <w:b/>
              </w:rPr>
              <w:t>Tips:</w:t>
            </w:r>
          </w:p>
        </w:tc>
        <w:tc>
          <w:tcPr>
            <w:tcW w:w="8175" w:type="dxa"/>
            <w:tcBorders>
              <w:bottom w:val="single" w:sz="4" w:space="0" w:color="BFBFBF" w:themeColor="background1" w:themeShade="BF"/>
            </w:tcBorders>
          </w:tcPr>
          <w:p w:rsidR="002E5F76" w:rsidRPr="00703744" w:rsidRDefault="002E5F76" w:rsidP="00232ABD">
            <w:pPr>
              <w:pStyle w:val="TableText"/>
            </w:pPr>
            <w:r w:rsidRPr="00703744">
              <w:t>galvenais</w:t>
            </w:r>
          </w:p>
        </w:tc>
      </w:tr>
      <w:tr w:rsidR="002E5F76" w:rsidRPr="002F4CE3" w:rsidTr="00232ABD">
        <w:tc>
          <w:tcPr>
            <w:tcW w:w="1349" w:type="dxa"/>
            <w:tcBorders>
              <w:top w:val="single" w:sz="4" w:space="0" w:color="BFBFBF" w:themeColor="background1" w:themeShade="BF"/>
              <w:bottom w:val="single" w:sz="4" w:space="0" w:color="BFBFBF" w:themeColor="background1" w:themeShade="BF"/>
            </w:tcBorders>
          </w:tcPr>
          <w:p w:rsidR="002E5F76" w:rsidRPr="002F4CE3" w:rsidRDefault="002E5F76" w:rsidP="00232ABD">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2E5F76" w:rsidRPr="00703744" w:rsidRDefault="002E5F76" w:rsidP="00146FD1">
            <w:pPr>
              <w:pStyle w:val="TableText"/>
            </w:pPr>
            <w:r w:rsidRPr="00703744">
              <w:t>ti</w:t>
            </w:r>
            <w:r w:rsidR="00146FD1">
              <w:t>e</w:t>
            </w:r>
            <w:r w:rsidRPr="00703744">
              <w:t xml:space="preserve">k paplašināts ar </w:t>
            </w:r>
            <w:r>
              <w:t>UC-1.</w:t>
            </w:r>
            <w:r w:rsidRPr="00703744">
              <w:t>6.1</w:t>
            </w:r>
            <w:r w:rsidR="009510CF">
              <w:t>.</w:t>
            </w:r>
          </w:p>
        </w:tc>
      </w:tr>
    </w:tbl>
    <w:p w:rsidR="002E5F76" w:rsidRPr="00703744" w:rsidRDefault="002E5F76" w:rsidP="002E5F76">
      <w:pPr>
        <w:pStyle w:val="Sub-subtitle"/>
      </w:pPr>
      <w:r w:rsidRPr="00703744">
        <w:t>Tipiskā notikumu secība:</w:t>
      </w:r>
    </w:p>
    <w:tbl>
      <w:tblPr>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353"/>
        <w:gridCol w:w="3082"/>
        <w:gridCol w:w="353"/>
        <w:gridCol w:w="5782"/>
      </w:tblGrid>
      <w:tr w:rsidR="00146FD1" w:rsidRPr="00703744" w:rsidTr="00146FD1">
        <w:tc>
          <w:tcPr>
            <w:tcW w:w="184" w:type="pct"/>
          </w:tcPr>
          <w:p w:rsidR="00146FD1" w:rsidRPr="00703744" w:rsidRDefault="00146FD1" w:rsidP="00232ABD">
            <w:pPr>
              <w:pStyle w:val="TableHeading"/>
            </w:pPr>
          </w:p>
        </w:tc>
        <w:tc>
          <w:tcPr>
            <w:tcW w:w="1611" w:type="pct"/>
          </w:tcPr>
          <w:p w:rsidR="00146FD1" w:rsidRPr="00703744" w:rsidRDefault="00146FD1" w:rsidP="00232ABD">
            <w:pPr>
              <w:pStyle w:val="TableHeading"/>
            </w:pPr>
            <w:r w:rsidRPr="00703744">
              <w:t>Aktieru darbības</w:t>
            </w:r>
          </w:p>
        </w:tc>
        <w:tc>
          <w:tcPr>
            <w:tcW w:w="184" w:type="pct"/>
          </w:tcPr>
          <w:p w:rsidR="00146FD1" w:rsidRPr="00703744" w:rsidRDefault="00146FD1" w:rsidP="00232ABD">
            <w:pPr>
              <w:pStyle w:val="TableHeading"/>
            </w:pPr>
          </w:p>
        </w:tc>
        <w:tc>
          <w:tcPr>
            <w:tcW w:w="3020" w:type="pct"/>
          </w:tcPr>
          <w:p w:rsidR="00146FD1" w:rsidRPr="00703744" w:rsidRDefault="00146FD1" w:rsidP="00232ABD">
            <w:pPr>
              <w:pStyle w:val="TableHeading"/>
            </w:pPr>
            <w:r w:rsidRPr="00703744">
              <w:t>Sistēmas reakcija</w:t>
            </w:r>
          </w:p>
        </w:tc>
      </w:tr>
      <w:tr w:rsidR="00146FD1" w:rsidRPr="00971101" w:rsidTr="00146FD1">
        <w:tc>
          <w:tcPr>
            <w:tcW w:w="184" w:type="pct"/>
          </w:tcPr>
          <w:p w:rsidR="00146FD1" w:rsidRPr="00703744" w:rsidRDefault="00146FD1" w:rsidP="00232ABD">
            <w:pPr>
              <w:pStyle w:val="TableText"/>
            </w:pPr>
            <w:r w:rsidRPr="00703744">
              <w:t>1.</w:t>
            </w:r>
          </w:p>
        </w:tc>
        <w:tc>
          <w:tcPr>
            <w:tcW w:w="1611" w:type="pct"/>
          </w:tcPr>
          <w:p w:rsidR="00146FD1" w:rsidRPr="00703744" w:rsidRDefault="00146FD1" w:rsidP="00232ABD">
            <w:pPr>
              <w:pStyle w:val="TableText"/>
            </w:pPr>
            <w:r w:rsidRPr="00703744">
              <w:t>Vadītājs izvēlas darbību apskatīt savus vadītus studentus.</w:t>
            </w:r>
          </w:p>
        </w:tc>
        <w:tc>
          <w:tcPr>
            <w:tcW w:w="184" w:type="pct"/>
          </w:tcPr>
          <w:p w:rsidR="00146FD1" w:rsidRPr="00703744" w:rsidRDefault="00146FD1" w:rsidP="00146FD1">
            <w:pPr>
              <w:pStyle w:val="TableText"/>
            </w:pPr>
            <w:r w:rsidRPr="00703744">
              <w:t>2.</w:t>
            </w:r>
          </w:p>
        </w:tc>
        <w:tc>
          <w:tcPr>
            <w:tcW w:w="3020" w:type="pct"/>
          </w:tcPr>
          <w:p w:rsidR="00146FD1" w:rsidRPr="00703744" w:rsidRDefault="00146FD1" w:rsidP="00146FD1">
            <w:pPr>
              <w:pStyle w:val="TableText"/>
            </w:pPr>
            <w:r>
              <w:t xml:space="preserve">Ģenerē </w:t>
            </w:r>
            <w:r w:rsidRPr="00703744">
              <w:t>un parād</w:t>
            </w:r>
            <w:r>
              <w:t>a</w:t>
            </w:r>
            <w:r w:rsidRPr="00703744">
              <w:t xml:space="preserve"> to studentu un viņu tēmu saraksts, kuru tēmas ir apsti</w:t>
            </w:r>
            <w:r w:rsidRPr="00703744">
              <w:t>p</w:t>
            </w:r>
            <w:r w:rsidRPr="00703744">
              <w:t>rinātas pie šī vadītāja.</w:t>
            </w:r>
          </w:p>
        </w:tc>
      </w:tr>
      <w:tr w:rsidR="00146FD1" w:rsidRPr="00146FD1" w:rsidTr="00146FD1">
        <w:tc>
          <w:tcPr>
            <w:tcW w:w="184" w:type="pct"/>
          </w:tcPr>
          <w:p w:rsidR="00146FD1" w:rsidRPr="00703744" w:rsidRDefault="00146FD1" w:rsidP="00232ABD">
            <w:pPr>
              <w:pStyle w:val="TableText"/>
            </w:pPr>
            <w:r w:rsidRPr="00703744">
              <w:t>3.</w:t>
            </w:r>
          </w:p>
        </w:tc>
        <w:tc>
          <w:tcPr>
            <w:tcW w:w="1611" w:type="pct"/>
          </w:tcPr>
          <w:p w:rsidR="00146FD1" w:rsidRPr="00703744" w:rsidRDefault="00146FD1" w:rsidP="00232ABD">
            <w:pPr>
              <w:pStyle w:val="TableText"/>
            </w:pPr>
            <w:r w:rsidRPr="00703744">
              <w:t>Vadītājs izvēlas kādu no tēmām (st</w:t>
            </w:r>
            <w:r w:rsidRPr="00703744">
              <w:t>u</w:t>
            </w:r>
            <w:r w:rsidRPr="00703744">
              <w:t>dentiem).</w:t>
            </w:r>
          </w:p>
        </w:tc>
        <w:tc>
          <w:tcPr>
            <w:tcW w:w="184" w:type="pct"/>
          </w:tcPr>
          <w:p w:rsidR="00146FD1" w:rsidRPr="00703744" w:rsidRDefault="00146FD1" w:rsidP="00146FD1">
            <w:pPr>
              <w:pStyle w:val="TableText"/>
            </w:pPr>
            <w:r w:rsidRPr="00703744">
              <w:t>4.</w:t>
            </w:r>
          </w:p>
        </w:tc>
        <w:tc>
          <w:tcPr>
            <w:tcW w:w="3020" w:type="pct"/>
          </w:tcPr>
          <w:p w:rsidR="00146FD1" w:rsidRPr="00703744" w:rsidRDefault="00146FD1" w:rsidP="00146FD1">
            <w:pPr>
              <w:pStyle w:val="TableText"/>
            </w:pPr>
            <w:r>
              <w:t>Parāda papildu informāciju</w:t>
            </w:r>
            <w:r w:rsidRPr="00703744">
              <w:t xml:space="preserve"> par atbilstošo studentu un tēmu (t. sk. statuss, izvēles un/vai apstiprināšanas datumi u. c.).</w:t>
            </w:r>
          </w:p>
        </w:tc>
      </w:tr>
    </w:tbl>
    <w:p w:rsidR="002E5F76" w:rsidRPr="00703744" w:rsidRDefault="002E5F76" w:rsidP="002E5F76">
      <w:pPr>
        <w:pStyle w:val="Sub-subtitle"/>
      </w:pPr>
      <w:r w:rsidRPr="00703744">
        <w:t>Alternatīvas:</w:t>
      </w:r>
    </w:p>
    <w:p w:rsidR="002E5F76" w:rsidRPr="00703744" w:rsidRDefault="002E5F76" w:rsidP="002E5F76">
      <w:pPr>
        <w:pStyle w:val="DescriptionText"/>
      </w:pPr>
      <w:r w:rsidRPr="00703744">
        <w:rPr>
          <w:b/>
        </w:rPr>
        <w:t>2a:</w:t>
      </w:r>
      <w:r w:rsidRPr="00703744">
        <w:t xml:space="preserve"> </w:t>
      </w:r>
      <w:r w:rsidR="00146FD1">
        <w:t>Sistēma konstatē, ka v</w:t>
      </w:r>
      <w:r w:rsidRPr="00703744">
        <w:t xml:space="preserve">adītājam nav apstiprināts neviens students. </w:t>
      </w:r>
      <w:r w:rsidRPr="00703744">
        <w:sym w:font="Wingdings" w:char="F0E0"/>
      </w:r>
      <w:r w:rsidRPr="00703744">
        <w:t xml:space="preserve"> Vadītājam tiek parādīts atbilstošais paziņojums. </w:t>
      </w:r>
      <w:r w:rsidRPr="00703744">
        <w:sym w:font="Wingdings" w:char="F0E0"/>
      </w:r>
      <w:r w:rsidRPr="00703744">
        <w:t xml:space="preserve"> Lietošanas gadījuma beigas.</w:t>
      </w:r>
    </w:p>
    <w:p w:rsidR="002E5F76" w:rsidRPr="00703744" w:rsidRDefault="002E5F76" w:rsidP="002E5F76">
      <w:pPr>
        <w:pStyle w:val="DescriptionText"/>
      </w:pPr>
      <w:r w:rsidRPr="00703744">
        <w:rPr>
          <w:b/>
        </w:rPr>
        <w:t>3a:</w:t>
      </w:r>
      <w:r w:rsidR="00146FD1">
        <w:rPr>
          <w:b/>
        </w:rPr>
        <w:t xml:space="preserve"> </w:t>
      </w:r>
      <w:r w:rsidRPr="00703744">
        <w:t xml:space="preserve">Vadītājs izvēlas darbību ģenerēt atskaiti. </w:t>
      </w:r>
      <w:r w:rsidRPr="00703744">
        <w:sym w:font="Wingdings" w:char="F0E0"/>
      </w:r>
      <w:r w:rsidR="009510CF">
        <w:t xml:space="preserve"> </w:t>
      </w:r>
      <w:r w:rsidRPr="00703744">
        <w:t xml:space="preserve">Tiek izpildīts lietošanas gadījums </w:t>
      </w:r>
      <w:r>
        <w:t>UC-1.</w:t>
      </w:r>
      <w:r w:rsidRPr="00703744">
        <w:t>6.1.</w:t>
      </w:r>
    </w:p>
    <w:p w:rsidR="002E5F76" w:rsidRPr="00703744" w:rsidRDefault="002E5F76" w:rsidP="002E5F76">
      <w:pPr>
        <w:pStyle w:val="Sub-subtitle"/>
      </w:pPr>
      <w:r w:rsidRPr="00703744">
        <w:t>Kļūdu notikumi:</w:t>
      </w:r>
    </w:p>
    <w:p w:rsidR="002E5F76" w:rsidRPr="00703744" w:rsidRDefault="002E5F76" w:rsidP="002E5F76">
      <w:pPr>
        <w:pStyle w:val="DescriptionText"/>
      </w:pPr>
      <w:r w:rsidRPr="00703744">
        <w:rPr>
          <w:b/>
        </w:rPr>
        <w:t>2e, 4e:</w:t>
      </w:r>
      <w:r w:rsidRPr="00703744">
        <w:t xml:space="preserve"> [kļūda izgūstot informāciju no datubāzes] </w:t>
      </w:r>
      <w:r w:rsidRPr="00703744">
        <w:sym w:font="Wingdings" w:char="F0E0"/>
      </w:r>
      <w:r w:rsidRPr="00703744">
        <w:t xml:space="preserve"> Tiek izvadīts paziņojums par kļūdu. </w:t>
      </w:r>
      <w:r w:rsidRPr="00703744">
        <w:sym w:font="Wingdings" w:char="F0E0"/>
      </w:r>
      <w:r w:rsidRPr="00703744">
        <w:t xml:space="preserve"> Lietošanas gadījuma beigas.</w:t>
      </w:r>
    </w:p>
    <w:p w:rsidR="002E5F76" w:rsidRPr="00703744" w:rsidRDefault="002E5F76" w:rsidP="002E5F76">
      <w:pPr>
        <w:pStyle w:val="Sub-subtitle"/>
      </w:pPr>
      <w:r>
        <w:t>Lietošanas gadījuma scenārija realizācijas grafiskā interfeisa uzmetums:</w:t>
      </w:r>
    </w:p>
    <w:p w:rsidR="002E5F76" w:rsidRDefault="002E5F76" w:rsidP="002E5F76">
      <w:pPr>
        <w:spacing w:after="0"/>
        <w:jc w:val="center"/>
        <w:rPr>
          <w:lang w:val="lv-LV"/>
        </w:rPr>
      </w:pPr>
      <w:r w:rsidRPr="00703744">
        <w:rPr>
          <w:lang w:val="lv-LV"/>
        </w:rPr>
        <w:object w:dxaOrig="6163" w:dyaOrig="5327">
          <v:shape id="_x0000_i1034" type="#_x0000_t75" style="width:276.9pt;height:239.25pt" o:ole="">
            <v:imagedata r:id="rId21" o:title=""/>
          </v:shape>
          <o:OLEObject Type="Embed" ProgID="Visio.Drawing.11" ShapeID="_x0000_i1034" DrawAspect="Content" ObjectID="_1367237425" r:id="rId22"/>
        </w:object>
      </w:r>
    </w:p>
    <w:p w:rsidR="002E5F76" w:rsidRDefault="002E5F76" w:rsidP="002E5F76">
      <w:pPr>
        <w:pStyle w:val="Virsraksts3"/>
        <w:pageBreakBefore/>
        <w:spacing w:after="120"/>
        <w:rPr>
          <w:lang w:val="lv-LV"/>
        </w:rPr>
      </w:pPr>
      <w:bookmarkStart w:id="48" w:name="_UC-1.6.1._Ģenerēt_atskaites"/>
      <w:bookmarkStart w:id="49" w:name="_Toc290379293"/>
      <w:bookmarkEnd w:id="48"/>
      <w:r>
        <w:rPr>
          <w:lang w:val="lv-LV"/>
        </w:rPr>
        <w:lastRenderedPageBreak/>
        <w:t>UC-1.</w:t>
      </w:r>
      <w:r w:rsidRPr="00703744">
        <w:rPr>
          <w:lang w:val="lv-LV"/>
        </w:rPr>
        <w:t>6.</w:t>
      </w:r>
      <w:r>
        <w:rPr>
          <w:lang w:val="lv-LV"/>
        </w:rPr>
        <w:t>1.</w:t>
      </w:r>
      <w:r w:rsidR="00146FD1">
        <w:rPr>
          <w:lang w:val="lv-LV"/>
        </w:rPr>
        <w:t xml:space="preserve"> </w:t>
      </w:r>
      <w:r>
        <w:rPr>
          <w:lang w:val="lv-LV"/>
        </w:rPr>
        <w:t>Ģenerēt atskaites par studentiem un tēmām</w:t>
      </w:r>
      <w:bookmarkEnd w:id="49"/>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2E5F76" w:rsidRPr="00802473" w:rsidTr="00232ABD">
        <w:tc>
          <w:tcPr>
            <w:tcW w:w="1349" w:type="dxa"/>
            <w:tcBorders>
              <w:top w:val="single" w:sz="4" w:space="0" w:color="BFBFBF" w:themeColor="background1" w:themeShade="BF"/>
            </w:tcBorders>
          </w:tcPr>
          <w:p w:rsidR="002E5F76" w:rsidRPr="002F4CE3" w:rsidRDefault="002E5F76" w:rsidP="00232ABD">
            <w:pPr>
              <w:pStyle w:val="TableText"/>
              <w:rPr>
                <w:b/>
              </w:rPr>
            </w:pPr>
            <w:r w:rsidRPr="002F4CE3">
              <w:rPr>
                <w:b/>
              </w:rPr>
              <w:t>Aktieri:</w:t>
            </w:r>
          </w:p>
        </w:tc>
        <w:tc>
          <w:tcPr>
            <w:tcW w:w="8175" w:type="dxa"/>
            <w:tcBorders>
              <w:top w:val="single" w:sz="4" w:space="0" w:color="BFBFBF" w:themeColor="background1" w:themeShade="BF"/>
            </w:tcBorders>
          </w:tcPr>
          <w:p w:rsidR="002E5F76" w:rsidRPr="00703744" w:rsidRDefault="002E5F76" w:rsidP="009510CF">
            <w:pPr>
              <w:pStyle w:val="TableText"/>
            </w:pPr>
            <w:r w:rsidRPr="00703744">
              <w:t>Vadītājs</w:t>
            </w:r>
          </w:p>
        </w:tc>
      </w:tr>
      <w:tr w:rsidR="002E5F76" w:rsidRPr="00971101" w:rsidTr="00232ABD">
        <w:tc>
          <w:tcPr>
            <w:tcW w:w="1349" w:type="dxa"/>
          </w:tcPr>
          <w:p w:rsidR="002E5F76" w:rsidRPr="002F4CE3" w:rsidRDefault="002E5F76" w:rsidP="00232ABD">
            <w:pPr>
              <w:pStyle w:val="TableText"/>
              <w:rPr>
                <w:b/>
              </w:rPr>
            </w:pPr>
            <w:r w:rsidRPr="002F4CE3">
              <w:rPr>
                <w:b/>
              </w:rPr>
              <w:t>Mērķis:</w:t>
            </w:r>
          </w:p>
        </w:tc>
        <w:tc>
          <w:tcPr>
            <w:tcW w:w="8175" w:type="dxa"/>
          </w:tcPr>
          <w:p w:rsidR="002E5F76" w:rsidRPr="00703744" w:rsidRDefault="002E5F76" w:rsidP="00F805BB">
            <w:pPr>
              <w:pStyle w:val="TableText"/>
            </w:pPr>
            <w:r w:rsidRPr="00AE28E1">
              <w:t>Veidot atskaites par vadītāja tēmām un studentiem, kuri šīs tēmas ir</w:t>
            </w:r>
            <w:r w:rsidR="00F805BB">
              <w:t xml:space="preserve"> </w:t>
            </w:r>
            <w:r w:rsidRPr="00AE28E1">
              <w:t>izvēlējušies.</w:t>
            </w:r>
          </w:p>
        </w:tc>
      </w:tr>
      <w:tr w:rsidR="002E5F76" w:rsidRPr="00971101" w:rsidTr="00232ABD">
        <w:tc>
          <w:tcPr>
            <w:tcW w:w="1349" w:type="dxa"/>
          </w:tcPr>
          <w:p w:rsidR="002E5F76" w:rsidRPr="002F4CE3" w:rsidRDefault="002E5F76" w:rsidP="00232ABD">
            <w:pPr>
              <w:pStyle w:val="TableText"/>
              <w:rPr>
                <w:b/>
              </w:rPr>
            </w:pPr>
            <w:r w:rsidRPr="002F4CE3">
              <w:rPr>
                <w:b/>
              </w:rPr>
              <w:t>Īss apraksts:</w:t>
            </w:r>
          </w:p>
        </w:tc>
        <w:tc>
          <w:tcPr>
            <w:tcW w:w="8175" w:type="dxa"/>
          </w:tcPr>
          <w:p w:rsidR="002E5F76" w:rsidRPr="00703744" w:rsidRDefault="002E5F76" w:rsidP="00232ABD">
            <w:pPr>
              <w:pStyle w:val="TableText"/>
            </w:pPr>
            <w:r w:rsidRPr="00AE28E1">
              <w:t>Vadītājam ir iespēja veidot atskaites, kas apkopo pieteikumus viņa tēmām,</w:t>
            </w:r>
            <w:r>
              <w:t xml:space="preserve"> </w:t>
            </w:r>
            <w:r w:rsidRPr="00AE28E1">
              <w:t>attēlo šo pieteikumu stāvokli un iekļauj studentu kontaktinformāciju un</w:t>
            </w:r>
            <w:r>
              <w:t xml:space="preserve"> </w:t>
            </w:r>
            <w:r w:rsidRPr="00AE28E1">
              <w:t>personīgos datus. Šīs atskaites ir pieejamas sistēmas prezentācijā un tās ir iespējams izdrukāt.</w:t>
            </w:r>
          </w:p>
        </w:tc>
      </w:tr>
      <w:tr w:rsidR="002E5F76" w:rsidRPr="002F4CE3" w:rsidTr="00232ABD">
        <w:tc>
          <w:tcPr>
            <w:tcW w:w="1349" w:type="dxa"/>
            <w:tcBorders>
              <w:bottom w:val="single" w:sz="4" w:space="0" w:color="BFBFBF" w:themeColor="background1" w:themeShade="BF"/>
            </w:tcBorders>
          </w:tcPr>
          <w:p w:rsidR="002E5F76" w:rsidRPr="002F4CE3" w:rsidRDefault="002E5F76" w:rsidP="00232ABD">
            <w:pPr>
              <w:pStyle w:val="TableText"/>
              <w:rPr>
                <w:b/>
              </w:rPr>
            </w:pPr>
            <w:r w:rsidRPr="002F4CE3">
              <w:rPr>
                <w:b/>
              </w:rPr>
              <w:t>Tips:</w:t>
            </w:r>
          </w:p>
        </w:tc>
        <w:tc>
          <w:tcPr>
            <w:tcW w:w="8175" w:type="dxa"/>
            <w:tcBorders>
              <w:bottom w:val="single" w:sz="4" w:space="0" w:color="BFBFBF" w:themeColor="background1" w:themeShade="BF"/>
            </w:tcBorders>
          </w:tcPr>
          <w:p w:rsidR="002E5F76" w:rsidRPr="00703744" w:rsidRDefault="002E5F76" w:rsidP="00232ABD">
            <w:pPr>
              <w:pStyle w:val="TableText"/>
            </w:pPr>
            <w:r w:rsidRPr="00703744">
              <w:t>galvenais</w:t>
            </w:r>
          </w:p>
        </w:tc>
      </w:tr>
      <w:tr w:rsidR="002E5F76" w:rsidRPr="002F4CE3" w:rsidTr="00232ABD">
        <w:tc>
          <w:tcPr>
            <w:tcW w:w="1349" w:type="dxa"/>
            <w:tcBorders>
              <w:top w:val="single" w:sz="4" w:space="0" w:color="BFBFBF" w:themeColor="background1" w:themeShade="BF"/>
              <w:bottom w:val="single" w:sz="4" w:space="0" w:color="BFBFBF" w:themeColor="background1" w:themeShade="BF"/>
            </w:tcBorders>
          </w:tcPr>
          <w:p w:rsidR="002E5F76" w:rsidRPr="002F4CE3" w:rsidRDefault="002E5F76" w:rsidP="00232ABD">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2E5F76" w:rsidRPr="00703744" w:rsidRDefault="009510CF" w:rsidP="009510CF">
            <w:pPr>
              <w:pStyle w:val="TableText"/>
            </w:pPr>
            <w:r>
              <w:t>paplašina</w:t>
            </w:r>
            <w:r w:rsidR="002E5F76">
              <w:t xml:space="preserve"> UC-1.</w:t>
            </w:r>
            <w:r w:rsidR="002E5F76" w:rsidRPr="00703744">
              <w:t>6.</w:t>
            </w:r>
          </w:p>
        </w:tc>
      </w:tr>
    </w:tbl>
    <w:p w:rsidR="002E5F76" w:rsidRPr="00703744" w:rsidRDefault="002E5F76" w:rsidP="002E5F76">
      <w:pPr>
        <w:pStyle w:val="Sub-subtitle"/>
      </w:pPr>
      <w:r w:rsidRPr="00703744">
        <w:t>Tipiskā notikumu secība:</w:t>
      </w:r>
    </w:p>
    <w:tbl>
      <w:tblPr>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353"/>
        <w:gridCol w:w="5788"/>
        <w:gridCol w:w="353"/>
        <w:gridCol w:w="2928"/>
      </w:tblGrid>
      <w:tr w:rsidR="009510CF" w:rsidRPr="00703744" w:rsidTr="009510CF">
        <w:tc>
          <w:tcPr>
            <w:tcW w:w="0" w:type="auto"/>
          </w:tcPr>
          <w:p w:rsidR="009510CF" w:rsidRPr="00703744" w:rsidRDefault="009510CF" w:rsidP="00232ABD">
            <w:pPr>
              <w:pStyle w:val="TableHeading"/>
            </w:pPr>
          </w:p>
        </w:tc>
        <w:tc>
          <w:tcPr>
            <w:tcW w:w="0" w:type="auto"/>
          </w:tcPr>
          <w:p w:rsidR="009510CF" w:rsidRPr="00703744" w:rsidRDefault="009510CF" w:rsidP="00232ABD">
            <w:pPr>
              <w:pStyle w:val="TableHeading"/>
            </w:pPr>
            <w:r w:rsidRPr="00703744">
              <w:t>Aktieru darbības</w:t>
            </w:r>
          </w:p>
        </w:tc>
        <w:tc>
          <w:tcPr>
            <w:tcW w:w="0" w:type="auto"/>
          </w:tcPr>
          <w:p w:rsidR="009510CF" w:rsidRPr="00703744" w:rsidRDefault="009510CF" w:rsidP="00232ABD">
            <w:pPr>
              <w:pStyle w:val="TableHeading"/>
            </w:pPr>
          </w:p>
        </w:tc>
        <w:tc>
          <w:tcPr>
            <w:tcW w:w="0" w:type="auto"/>
          </w:tcPr>
          <w:p w:rsidR="009510CF" w:rsidRPr="00703744" w:rsidRDefault="009510CF" w:rsidP="00232ABD">
            <w:pPr>
              <w:pStyle w:val="TableHeading"/>
            </w:pPr>
            <w:r w:rsidRPr="00703744">
              <w:t>Sistēmas reakcija</w:t>
            </w:r>
          </w:p>
        </w:tc>
      </w:tr>
      <w:tr w:rsidR="009510CF" w:rsidRPr="009510CF" w:rsidTr="009510CF">
        <w:tc>
          <w:tcPr>
            <w:tcW w:w="0" w:type="auto"/>
          </w:tcPr>
          <w:p w:rsidR="009510CF" w:rsidRPr="00703744" w:rsidRDefault="009510CF" w:rsidP="00232ABD">
            <w:pPr>
              <w:pStyle w:val="TableText"/>
            </w:pPr>
            <w:r w:rsidRPr="00703744">
              <w:t>1.</w:t>
            </w:r>
          </w:p>
        </w:tc>
        <w:tc>
          <w:tcPr>
            <w:tcW w:w="0" w:type="auto"/>
          </w:tcPr>
          <w:p w:rsidR="009510CF" w:rsidRPr="00703744" w:rsidRDefault="009510CF" w:rsidP="00232ABD">
            <w:pPr>
              <w:pStyle w:val="TableText"/>
            </w:pPr>
            <w:r w:rsidRPr="00703744">
              <w:t xml:space="preserve">Vadītājs izvēlas darbību </w:t>
            </w:r>
            <w:r>
              <w:t>ģenerēt atskaites par saviem studentiem un tēmām.</w:t>
            </w:r>
          </w:p>
        </w:tc>
        <w:tc>
          <w:tcPr>
            <w:tcW w:w="0" w:type="auto"/>
          </w:tcPr>
          <w:p w:rsidR="009510CF" w:rsidRPr="00703744" w:rsidRDefault="009510CF" w:rsidP="00232ABD">
            <w:pPr>
              <w:pStyle w:val="TableText"/>
            </w:pPr>
            <w:r w:rsidRPr="00703744">
              <w:t>2.</w:t>
            </w:r>
          </w:p>
        </w:tc>
        <w:tc>
          <w:tcPr>
            <w:tcW w:w="0" w:type="auto"/>
          </w:tcPr>
          <w:p w:rsidR="009510CF" w:rsidRPr="00703744" w:rsidRDefault="00F805BB" w:rsidP="00232ABD">
            <w:pPr>
              <w:pStyle w:val="TableText"/>
            </w:pPr>
            <w:r>
              <w:t>Piedāvā izvēlēties atskaites veidu.</w:t>
            </w:r>
          </w:p>
        </w:tc>
      </w:tr>
      <w:tr w:rsidR="009510CF" w:rsidRPr="009510CF" w:rsidTr="009510CF">
        <w:tc>
          <w:tcPr>
            <w:tcW w:w="0" w:type="auto"/>
          </w:tcPr>
          <w:p w:rsidR="009510CF" w:rsidRPr="00703744" w:rsidRDefault="009510CF" w:rsidP="00232ABD">
            <w:pPr>
              <w:pStyle w:val="TableText"/>
            </w:pPr>
            <w:r w:rsidRPr="00703744">
              <w:t>3.</w:t>
            </w:r>
          </w:p>
        </w:tc>
        <w:tc>
          <w:tcPr>
            <w:tcW w:w="0" w:type="auto"/>
          </w:tcPr>
          <w:p w:rsidR="009510CF" w:rsidRPr="00703744" w:rsidRDefault="009510CF" w:rsidP="00F805BB">
            <w:pPr>
              <w:pStyle w:val="TableText"/>
            </w:pPr>
            <w:r w:rsidRPr="00703744">
              <w:t>Vadītājs izvēlas</w:t>
            </w:r>
            <w:r>
              <w:t xml:space="preserve"> at</w:t>
            </w:r>
            <w:r w:rsidR="00F805BB">
              <w:t>skaites veidu</w:t>
            </w:r>
            <w:r w:rsidRPr="00703744">
              <w:t>.</w:t>
            </w:r>
          </w:p>
        </w:tc>
        <w:tc>
          <w:tcPr>
            <w:tcW w:w="0" w:type="auto"/>
          </w:tcPr>
          <w:p w:rsidR="009510CF" w:rsidRPr="00703744" w:rsidRDefault="009510CF" w:rsidP="00232ABD">
            <w:pPr>
              <w:pStyle w:val="TableText"/>
            </w:pPr>
            <w:r w:rsidRPr="00703744">
              <w:t>4.</w:t>
            </w:r>
          </w:p>
        </w:tc>
        <w:tc>
          <w:tcPr>
            <w:tcW w:w="0" w:type="auto"/>
          </w:tcPr>
          <w:p w:rsidR="009510CF" w:rsidRPr="00703744" w:rsidRDefault="00A34A70" w:rsidP="00A34A70">
            <w:pPr>
              <w:pStyle w:val="TableText"/>
            </w:pPr>
            <w:r>
              <w:t>Ģ</w:t>
            </w:r>
            <w:r w:rsidR="009510CF">
              <w:t xml:space="preserve">enerē un </w:t>
            </w:r>
            <w:r>
              <w:t>parāda</w:t>
            </w:r>
            <w:r w:rsidR="009510CF">
              <w:t xml:space="preserve"> </w:t>
            </w:r>
            <w:r>
              <w:t xml:space="preserve">pieprasīto </w:t>
            </w:r>
            <w:r w:rsidR="009510CF">
              <w:t>atskai</w:t>
            </w:r>
            <w:r>
              <w:t>ti</w:t>
            </w:r>
            <w:r w:rsidR="009510CF" w:rsidRPr="00703744">
              <w:t>.</w:t>
            </w:r>
          </w:p>
        </w:tc>
      </w:tr>
    </w:tbl>
    <w:p w:rsidR="002E5F76" w:rsidRPr="00703744" w:rsidRDefault="002E5F76" w:rsidP="002E5F76">
      <w:pPr>
        <w:pStyle w:val="Sub-subtitle"/>
      </w:pPr>
      <w:r w:rsidRPr="00703744">
        <w:t>Alternatīvas:</w:t>
      </w:r>
    </w:p>
    <w:p w:rsidR="002E5F76" w:rsidRPr="00703744" w:rsidRDefault="002E5F76" w:rsidP="002E5F76">
      <w:pPr>
        <w:pStyle w:val="DescriptionText"/>
      </w:pPr>
      <w:r w:rsidRPr="00703744">
        <w:rPr>
          <w:b/>
        </w:rPr>
        <w:t>2a:</w:t>
      </w:r>
      <w:r w:rsidRPr="00703744">
        <w:t xml:space="preserve"> Vadītājam nav apstiprināts neviens students. </w:t>
      </w:r>
      <w:r w:rsidRPr="00703744">
        <w:sym w:font="Wingdings" w:char="F0E0"/>
      </w:r>
      <w:r w:rsidRPr="00703744">
        <w:t xml:space="preserve"> Vadītājam tiek parādīts atbilstošais paziņojums. </w:t>
      </w:r>
      <w:r w:rsidRPr="00703744">
        <w:sym w:font="Wingdings" w:char="F0E0"/>
      </w:r>
      <w:r w:rsidRPr="00703744">
        <w:t xml:space="preserve"> Lietošanas gadījuma beigas.</w:t>
      </w:r>
    </w:p>
    <w:p w:rsidR="002E5F76" w:rsidRPr="00703744" w:rsidRDefault="002E5F76" w:rsidP="002E5F76">
      <w:pPr>
        <w:pStyle w:val="Sub-subtitle"/>
      </w:pPr>
      <w:r w:rsidRPr="00703744">
        <w:t>Kļūdu notikumi:</w:t>
      </w:r>
    </w:p>
    <w:p w:rsidR="002E5F76" w:rsidRPr="00703744" w:rsidRDefault="002E5F76" w:rsidP="002E5F76">
      <w:pPr>
        <w:pStyle w:val="DescriptionText"/>
      </w:pPr>
      <w:r w:rsidRPr="00703744">
        <w:rPr>
          <w:b/>
        </w:rPr>
        <w:t>2e, 4e:</w:t>
      </w:r>
      <w:r w:rsidRPr="00703744">
        <w:t xml:space="preserve"> [kļūda izgūstot informāciju no datubāzes] </w:t>
      </w:r>
      <w:r w:rsidRPr="00703744">
        <w:sym w:font="Wingdings" w:char="F0E0"/>
      </w:r>
      <w:r w:rsidRPr="00703744">
        <w:t xml:space="preserve"> Tiek izvadīts paziņojums par kļūdu. </w:t>
      </w:r>
      <w:r w:rsidRPr="00703744">
        <w:sym w:font="Wingdings" w:char="F0E0"/>
      </w:r>
      <w:r w:rsidRPr="00703744">
        <w:t xml:space="preserve"> Lietošanas gadījuma beigas.</w:t>
      </w:r>
    </w:p>
    <w:p w:rsidR="002E5F76" w:rsidRPr="00703744" w:rsidRDefault="002E5F76" w:rsidP="002E5F76">
      <w:pPr>
        <w:pStyle w:val="Sub-subtitle"/>
      </w:pPr>
      <w:r>
        <w:t>Lietošanas gadījuma scenārija realizācijas grafiskā interfeisa uzmetums:</w:t>
      </w:r>
    </w:p>
    <w:p w:rsidR="002E5F76" w:rsidRDefault="002E5F76" w:rsidP="002E5F76">
      <w:pPr>
        <w:spacing w:after="0"/>
        <w:jc w:val="center"/>
        <w:rPr>
          <w:lang w:val="lv-LV"/>
        </w:rPr>
      </w:pPr>
      <w:r w:rsidRPr="00703744">
        <w:rPr>
          <w:lang w:val="lv-LV"/>
        </w:rPr>
        <w:object w:dxaOrig="9684" w:dyaOrig="5328">
          <v:shape id="_x0000_i1035" type="#_x0000_t75" style="width:369.95pt;height:202.7pt" o:ole="">
            <v:imagedata r:id="rId23" o:title=""/>
          </v:shape>
          <o:OLEObject Type="Embed" ProgID="Visio.Drawing.11" ShapeID="_x0000_i1035" DrawAspect="Content" ObjectID="_1367237426" r:id="rId24"/>
        </w:object>
      </w:r>
    </w:p>
    <w:p w:rsidR="00F04655" w:rsidRDefault="00F04655" w:rsidP="001C2708">
      <w:pPr>
        <w:pStyle w:val="Virsraksts3"/>
        <w:pageBreakBefore/>
        <w:spacing w:after="120"/>
        <w:rPr>
          <w:lang w:val="lv-LV"/>
        </w:rPr>
      </w:pPr>
      <w:bookmarkStart w:id="50" w:name="_UC-2.1._Apskatīties_tēmas,"/>
      <w:bookmarkStart w:id="51" w:name="_Toc287812814"/>
      <w:bookmarkStart w:id="52" w:name="_Toc290379294"/>
      <w:bookmarkStart w:id="53" w:name="_Toc287812810"/>
      <w:bookmarkEnd w:id="50"/>
      <w:r>
        <w:rPr>
          <w:lang w:val="lv-LV"/>
        </w:rPr>
        <w:lastRenderedPageBreak/>
        <w:t>UC-2.1. Apskatīties tēmas, vadītājus</w:t>
      </w:r>
      <w:bookmarkEnd w:id="51"/>
      <w:bookmarkEnd w:id="52"/>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F04655" w:rsidRPr="00802473" w:rsidTr="00056190">
        <w:tc>
          <w:tcPr>
            <w:tcW w:w="1349" w:type="dxa"/>
            <w:tcBorders>
              <w:top w:val="single" w:sz="4" w:space="0" w:color="BFBFBF" w:themeColor="background1" w:themeShade="BF"/>
            </w:tcBorders>
          </w:tcPr>
          <w:p w:rsidR="00F04655" w:rsidRPr="002F4CE3" w:rsidRDefault="00F04655" w:rsidP="000057E8">
            <w:pPr>
              <w:pStyle w:val="TableText"/>
              <w:rPr>
                <w:b/>
              </w:rPr>
            </w:pPr>
            <w:r w:rsidRPr="002F4CE3">
              <w:rPr>
                <w:b/>
              </w:rPr>
              <w:t>Aktieri:</w:t>
            </w:r>
          </w:p>
        </w:tc>
        <w:tc>
          <w:tcPr>
            <w:tcW w:w="8175" w:type="dxa"/>
            <w:tcBorders>
              <w:top w:val="single" w:sz="4" w:space="0" w:color="BFBFBF" w:themeColor="background1" w:themeShade="BF"/>
            </w:tcBorders>
          </w:tcPr>
          <w:p w:rsidR="00F04655" w:rsidRPr="00D41B6C" w:rsidRDefault="00F04655" w:rsidP="00056190">
            <w:pPr>
              <w:pStyle w:val="TableText"/>
            </w:pPr>
            <w:r w:rsidRPr="00D41B6C">
              <w:t>Students</w:t>
            </w:r>
          </w:p>
        </w:tc>
      </w:tr>
      <w:tr w:rsidR="00F04655" w:rsidRPr="00232ABD" w:rsidTr="00056190">
        <w:tc>
          <w:tcPr>
            <w:tcW w:w="1349" w:type="dxa"/>
          </w:tcPr>
          <w:p w:rsidR="00F04655" w:rsidRPr="002F4CE3" w:rsidRDefault="00F04655" w:rsidP="000057E8">
            <w:pPr>
              <w:pStyle w:val="TableText"/>
              <w:rPr>
                <w:b/>
              </w:rPr>
            </w:pPr>
            <w:r w:rsidRPr="002F4CE3">
              <w:rPr>
                <w:b/>
              </w:rPr>
              <w:t>Mērķis:</w:t>
            </w:r>
          </w:p>
        </w:tc>
        <w:tc>
          <w:tcPr>
            <w:tcW w:w="8175" w:type="dxa"/>
          </w:tcPr>
          <w:p w:rsidR="00F04655" w:rsidRPr="00D41B6C" w:rsidRDefault="00F04655" w:rsidP="00056190">
            <w:pPr>
              <w:pStyle w:val="TableText"/>
            </w:pPr>
            <w:r w:rsidRPr="00D41B6C">
              <w:t>Apskatīt piedāvātas tēmas un tas vadītājus</w:t>
            </w:r>
          </w:p>
        </w:tc>
      </w:tr>
      <w:tr w:rsidR="00F04655" w:rsidRPr="00232ABD" w:rsidTr="00056190">
        <w:tc>
          <w:tcPr>
            <w:tcW w:w="1349" w:type="dxa"/>
          </w:tcPr>
          <w:p w:rsidR="00F04655" w:rsidRPr="002F4CE3" w:rsidRDefault="00F04655" w:rsidP="000057E8">
            <w:pPr>
              <w:pStyle w:val="TableText"/>
              <w:rPr>
                <w:b/>
              </w:rPr>
            </w:pPr>
            <w:r w:rsidRPr="002F4CE3">
              <w:rPr>
                <w:b/>
              </w:rPr>
              <w:t>Īss apraksts:</w:t>
            </w:r>
          </w:p>
        </w:tc>
        <w:tc>
          <w:tcPr>
            <w:tcW w:w="8175" w:type="dxa"/>
          </w:tcPr>
          <w:p w:rsidR="00F04655" w:rsidRPr="00D41B6C" w:rsidRDefault="00F04655" w:rsidP="00056190">
            <w:pPr>
              <w:pStyle w:val="TableText"/>
            </w:pPr>
            <w:r w:rsidRPr="00D41B6C">
              <w:t>Students apskata piedāvātu tēmu sarakstu, vadītājus</w:t>
            </w:r>
          </w:p>
        </w:tc>
      </w:tr>
      <w:tr w:rsidR="00F04655" w:rsidRPr="002F4CE3" w:rsidTr="00056190">
        <w:tc>
          <w:tcPr>
            <w:tcW w:w="1349" w:type="dxa"/>
            <w:tcBorders>
              <w:bottom w:val="single" w:sz="4" w:space="0" w:color="BFBFBF" w:themeColor="background1" w:themeShade="BF"/>
            </w:tcBorders>
          </w:tcPr>
          <w:p w:rsidR="00F04655" w:rsidRPr="002F4CE3" w:rsidRDefault="00F04655" w:rsidP="000057E8">
            <w:pPr>
              <w:pStyle w:val="TableText"/>
              <w:rPr>
                <w:b/>
              </w:rPr>
            </w:pPr>
            <w:r w:rsidRPr="002F4CE3">
              <w:rPr>
                <w:b/>
              </w:rPr>
              <w:t>Tips:</w:t>
            </w:r>
          </w:p>
        </w:tc>
        <w:tc>
          <w:tcPr>
            <w:tcW w:w="8175" w:type="dxa"/>
            <w:tcBorders>
              <w:bottom w:val="single" w:sz="4" w:space="0" w:color="BFBFBF" w:themeColor="background1" w:themeShade="BF"/>
            </w:tcBorders>
          </w:tcPr>
          <w:p w:rsidR="00F04655" w:rsidRPr="00D41B6C" w:rsidRDefault="00F04655" w:rsidP="00056190">
            <w:pPr>
              <w:pStyle w:val="TableText"/>
            </w:pPr>
            <w:r w:rsidRPr="00D41B6C">
              <w:t>Galvenais</w:t>
            </w:r>
          </w:p>
        </w:tc>
      </w:tr>
      <w:tr w:rsidR="00F04655" w:rsidRPr="002F4CE3" w:rsidTr="00056190">
        <w:tc>
          <w:tcPr>
            <w:tcW w:w="1349" w:type="dxa"/>
            <w:tcBorders>
              <w:top w:val="single" w:sz="4" w:space="0" w:color="BFBFBF" w:themeColor="background1" w:themeShade="BF"/>
              <w:bottom w:val="single" w:sz="4" w:space="0" w:color="BFBFBF" w:themeColor="background1" w:themeShade="BF"/>
            </w:tcBorders>
          </w:tcPr>
          <w:p w:rsidR="00F04655" w:rsidRPr="002F4CE3" w:rsidRDefault="00F04655" w:rsidP="000057E8">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F04655" w:rsidRPr="00D41B6C" w:rsidRDefault="00064000" w:rsidP="00064000">
            <w:pPr>
              <w:pStyle w:val="TableText"/>
            </w:pPr>
            <w:r w:rsidRPr="00064000">
              <w:t>tiek paplašināts ar UC-2.2.</w:t>
            </w:r>
          </w:p>
        </w:tc>
      </w:tr>
    </w:tbl>
    <w:p w:rsidR="00F04655" w:rsidRPr="00B40509" w:rsidRDefault="00F04655" w:rsidP="001C2708">
      <w:pPr>
        <w:pStyle w:val="Sub-subtitle"/>
      </w:pPr>
      <w:r w:rsidRPr="00B40509">
        <w:t>Tipiskā notikumu secība:</w:t>
      </w:r>
    </w:p>
    <w:tbl>
      <w:tblPr>
        <w:tblStyle w:val="Reatabula"/>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392"/>
        <w:gridCol w:w="3827"/>
        <w:gridCol w:w="426"/>
        <w:gridCol w:w="4819"/>
      </w:tblGrid>
      <w:tr w:rsidR="00F04655" w:rsidRPr="00E344F5" w:rsidTr="00D75831">
        <w:tc>
          <w:tcPr>
            <w:tcW w:w="392" w:type="dxa"/>
          </w:tcPr>
          <w:p w:rsidR="00F04655" w:rsidRPr="00E344F5" w:rsidRDefault="00F04655" w:rsidP="00D75831">
            <w:pPr>
              <w:pStyle w:val="TableHeading"/>
            </w:pPr>
          </w:p>
        </w:tc>
        <w:tc>
          <w:tcPr>
            <w:tcW w:w="3827" w:type="dxa"/>
          </w:tcPr>
          <w:p w:rsidR="00F04655" w:rsidRPr="00E344F5" w:rsidRDefault="00F04655" w:rsidP="00D75831">
            <w:pPr>
              <w:pStyle w:val="TableHeading"/>
            </w:pPr>
            <w:r w:rsidRPr="00E344F5">
              <w:t>Aktiera darbība:</w:t>
            </w:r>
          </w:p>
        </w:tc>
        <w:tc>
          <w:tcPr>
            <w:tcW w:w="426" w:type="dxa"/>
          </w:tcPr>
          <w:p w:rsidR="00F04655" w:rsidRPr="00E344F5" w:rsidRDefault="00F04655" w:rsidP="00D75831">
            <w:pPr>
              <w:pStyle w:val="TableHeading"/>
            </w:pPr>
          </w:p>
        </w:tc>
        <w:tc>
          <w:tcPr>
            <w:tcW w:w="4819" w:type="dxa"/>
          </w:tcPr>
          <w:p w:rsidR="00F04655" w:rsidRPr="00E344F5" w:rsidRDefault="00F04655" w:rsidP="00D75831">
            <w:pPr>
              <w:pStyle w:val="TableHeading"/>
            </w:pPr>
            <w:r w:rsidRPr="00E344F5">
              <w:t>Sistēmas reakcija:</w:t>
            </w:r>
          </w:p>
        </w:tc>
      </w:tr>
      <w:tr w:rsidR="00F04655" w:rsidRPr="00232ABD" w:rsidTr="00D75831">
        <w:tc>
          <w:tcPr>
            <w:tcW w:w="392" w:type="dxa"/>
          </w:tcPr>
          <w:p w:rsidR="00F04655" w:rsidRPr="00E344F5" w:rsidRDefault="00F04655" w:rsidP="00D75831">
            <w:pPr>
              <w:pStyle w:val="TableText"/>
            </w:pPr>
            <w:r w:rsidRPr="00E344F5">
              <w:t>1.</w:t>
            </w:r>
          </w:p>
        </w:tc>
        <w:tc>
          <w:tcPr>
            <w:tcW w:w="3827" w:type="dxa"/>
          </w:tcPr>
          <w:p w:rsidR="00F04655" w:rsidRPr="00E344F5" w:rsidRDefault="00F04655" w:rsidP="00832BB0">
            <w:pPr>
              <w:pStyle w:val="TableText"/>
            </w:pPr>
            <w:r w:rsidRPr="00E344F5">
              <w:t xml:space="preserve">Students </w:t>
            </w:r>
            <w:r w:rsidR="00832BB0">
              <w:t>izvēlas darbību apskatīt piedāvātās studiju noslēguma darba tēmas ar vadītājiem.</w:t>
            </w:r>
          </w:p>
        </w:tc>
        <w:tc>
          <w:tcPr>
            <w:tcW w:w="426" w:type="dxa"/>
          </w:tcPr>
          <w:p w:rsidR="00F04655" w:rsidRPr="00E344F5" w:rsidRDefault="00F04655" w:rsidP="00D75831">
            <w:pPr>
              <w:pStyle w:val="TableText"/>
            </w:pPr>
            <w:r w:rsidRPr="00E344F5">
              <w:t>2.</w:t>
            </w:r>
          </w:p>
        </w:tc>
        <w:tc>
          <w:tcPr>
            <w:tcW w:w="4819" w:type="dxa"/>
          </w:tcPr>
          <w:p w:rsidR="00F04655" w:rsidRPr="00E344F5" w:rsidRDefault="00832BB0" w:rsidP="00832BB0">
            <w:pPr>
              <w:pStyle w:val="TableText"/>
            </w:pPr>
            <w:r>
              <w:t xml:space="preserve">Parāda </w:t>
            </w:r>
            <w:r w:rsidR="00F04655" w:rsidRPr="00E344F5">
              <w:t xml:space="preserve">tēmu </w:t>
            </w:r>
            <w:r>
              <w:t xml:space="preserve">ar vadītājiem </w:t>
            </w:r>
            <w:r w:rsidR="00F04655" w:rsidRPr="00E344F5">
              <w:t>sarakstu.</w:t>
            </w:r>
          </w:p>
        </w:tc>
      </w:tr>
      <w:tr w:rsidR="00F04655" w:rsidRPr="00971101" w:rsidTr="00D75831">
        <w:tc>
          <w:tcPr>
            <w:tcW w:w="392" w:type="dxa"/>
          </w:tcPr>
          <w:p w:rsidR="00F04655" w:rsidRPr="00E344F5" w:rsidRDefault="00F04655" w:rsidP="00D75831">
            <w:pPr>
              <w:pStyle w:val="TableText"/>
            </w:pPr>
            <w:r w:rsidRPr="00E344F5">
              <w:t>3.</w:t>
            </w:r>
          </w:p>
        </w:tc>
        <w:tc>
          <w:tcPr>
            <w:tcW w:w="3827" w:type="dxa"/>
          </w:tcPr>
          <w:p w:rsidR="00F04655" w:rsidRPr="00E344F5" w:rsidRDefault="00F04655" w:rsidP="00D75831">
            <w:pPr>
              <w:pStyle w:val="TableText"/>
            </w:pPr>
            <w:r w:rsidRPr="00E344F5">
              <w:t xml:space="preserve">Students izvēlās </w:t>
            </w:r>
            <w:r w:rsidR="00832BB0">
              <w:t xml:space="preserve">konkrēto </w:t>
            </w:r>
            <w:r w:rsidRPr="00E344F5">
              <w:t>tēmu.</w:t>
            </w:r>
          </w:p>
        </w:tc>
        <w:tc>
          <w:tcPr>
            <w:tcW w:w="426" w:type="dxa"/>
          </w:tcPr>
          <w:p w:rsidR="00F04655" w:rsidRPr="00E344F5" w:rsidRDefault="00F04655" w:rsidP="00D75831">
            <w:pPr>
              <w:pStyle w:val="TableText"/>
            </w:pPr>
            <w:r w:rsidRPr="00E344F5">
              <w:t>4.</w:t>
            </w:r>
          </w:p>
        </w:tc>
        <w:tc>
          <w:tcPr>
            <w:tcW w:w="4819" w:type="dxa"/>
          </w:tcPr>
          <w:p w:rsidR="00F04655" w:rsidRPr="00E344F5" w:rsidRDefault="00832BB0" w:rsidP="00832BB0">
            <w:pPr>
              <w:pStyle w:val="TableText"/>
            </w:pPr>
            <w:r>
              <w:t>Parāda informāciju par izvēlēto</w:t>
            </w:r>
            <w:r w:rsidR="00F04655" w:rsidRPr="00E344F5">
              <w:t xml:space="preserve"> tēm</w:t>
            </w:r>
            <w:r>
              <w:t>u</w:t>
            </w:r>
            <w:r w:rsidR="00F04655" w:rsidRPr="00E344F5">
              <w:t xml:space="preserve"> (tēmas nosaukums, da</w:t>
            </w:r>
            <w:r w:rsidR="00F04655" w:rsidRPr="00E344F5">
              <w:t>r</w:t>
            </w:r>
            <w:r w:rsidR="00F04655" w:rsidRPr="00E344F5">
              <w:t>ba vadītājs, tēmas apraksts</w:t>
            </w:r>
            <w:r>
              <w:t>, mērķis, uzdevumi</w:t>
            </w:r>
            <w:r w:rsidR="00F04655" w:rsidRPr="00E344F5">
              <w:t>) un piedāvā apstiprināt tēmas izvēli vai atgriezties pie tēmu saraksta.</w:t>
            </w:r>
          </w:p>
        </w:tc>
      </w:tr>
    </w:tbl>
    <w:p w:rsidR="00F04655" w:rsidRPr="00E344F5" w:rsidRDefault="00F04655" w:rsidP="001C2708">
      <w:pPr>
        <w:pStyle w:val="Sub-subtitle"/>
      </w:pPr>
      <w:r w:rsidRPr="00E344F5">
        <w:t>Alternatīva notikumu gaita:</w:t>
      </w:r>
    </w:p>
    <w:p w:rsidR="00C16942" w:rsidRPr="00C16942" w:rsidRDefault="00C16942" w:rsidP="00C16942">
      <w:pPr>
        <w:pStyle w:val="TableText"/>
      </w:pPr>
      <w:r>
        <w:rPr>
          <w:b/>
        </w:rPr>
        <w:t xml:space="preserve">5a: </w:t>
      </w:r>
      <w:r>
        <w:t xml:space="preserve">Students izvēlas darbību pieteikties konkrētajai tēmai. </w:t>
      </w:r>
      <w:r>
        <w:sym w:font="Wingdings" w:char="F0E0"/>
      </w:r>
      <w:r>
        <w:t xml:space="preserve"> Tiek izpildīts lietošanas gadījums UC-2.2. «Pieteikties tēmai».</w:t>
      </w:r>
    </w:p>
    <w:p w:rsidR="00F04655" w:rsidRPr="00B7094E" w:rsidRDefault="00F04655" w:rsidP="001C2708">
      <w:pPr>
        <w:pStyle w:val="Sub-subtitle"/>
      </w:pPr>
      <w:r>
        <w:t>Lietošanas gadījuma scenārija realizācijas grafiskā interfeisa uzmetums:</w:t>
      </w:r>
    </w:p>
    <w:p w:rsidR="00F04655" w:rsidRDefault="00340AF2" w:rsidP="0022703C">
      <w:pPr>
        <w:jc w:val="center"/>
        <w:rPr>
          <w:rFonts w:cs="Times New Roman"/>
          <w:noProof/>
          <w:sz w:val="18"/>
          <w:szCs w:val="18"/>
          <w:lang w:val="lv-LV" w:eastAsia="ru-RU"/>
        </w:rPr>
      </w:pPr>
      <w:r w:rsidRPr="00340AF2">
        <w:rPr>
          <w:rFonts w:cs="Times New Roman"/>
          <w:noProof/>
          <w:sz w:val="18"/>
          <w:szCs w:val="18"/>
        </w:rPr>
      </w:r>
      <w:r w:rsidRPr="00340AF2">
        <w:rPr>
          <w:rFonts w:cs="Times New Roman"/>
          <w:noProof/>
          <w:sz w:val="18"/>
          <w:szCs w:val="18"/>
        </w:rPr>
        <w:pict>
          <v:group id="Полотно 1" o:spid="_x0000_s1572" editas="canvas" style="width:292.95pt;height:286.05pt;mso-position-horizontal-relative:char;mso-position-vertical-relative:line" coordsize="37204,363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3z8AAM41AAC9LQAAqyQAAP///wD///8A////AP//&#10;/wD///8A////AP///wD///8A////AP///wD///8A////AP///wD///8A////AP///wD///8A////&#10;AP///wD///8A////AP///wD///8A////AP///wD///8A////AP///wD///8A////AP///wD///8A&#10;////AP///wD///8A////AP///wD///8A////ANUnBADaNQgA30QLAORRD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3z8AAM41AAC9LQAAqyQA&#10;AP///wD///8A////AP///wD///8A////AP///wD///8A////AP///wD///8A////AP///wD///8A&#10;////AP///wD///8A////AP///wD///8A////AP///wD///8A////AP///wD///8A////AP///wD/&#10;//8A////AP///wD///8A////AP///wD///8A////AP///wD///8A////ANUnBADaNQgA30QLAORR&#10;D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3z8AAM41AAC9LQAAqyQAAP///wD///8A////AP///wD///8A////AP///wD///8A////AP///wD/&#10;//8A////AP///wD///8A////AP///wD///8A////AP///wD///8A////AP///wD///8A////AP//&#10;/wD///8A////AP///wD///8A////AP///wD///8A////AP///wD///8A////AP///wD///8A////&#10;ANUnBADaNQgA30QLAORRD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3z8AAM41AAC9LQAAqyQAAP///wD///8A////AP///wD///8A////AP//&#10;/wD///8A////AP///wD///8A////AP///wD///8A////AP///wD///8A////AP///wD///8A////&#10;AP///wD///8A////AP///wD///8A////AP///wD///8A////AP///wD///8A////AP///wD///8A&#10;////AP///wD///8A////ANUnBADaNQgA30QLAORRD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3z8AAM41AAC9LQAAqyQAAP///wD///8A////&#10;AP///wD///8A////AP///wD///8A////AP///wD///8A////AP///wD///8A////AP///wD///8A&#10;////AP///wD///8A////AP///wD///8A////AP///wD///8A////AP///wD///8A////AP///wD/&#10;//8A////AP///wD///8A////AP///wD///8A////ANUnBADaNQgA30QLAORRD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3z8AAM41AAC9LQAA&#10;qyQAAP///wD///8A////AP///wD///8A////AP///wD///8A////AP///wD///8A////AP///wD/&#10;//8A////AP///wD///8A////AP///wD///8A////AP///wD///8A////AP///wD///8A////AP//&#10;/wD///8A////AP///wD///8A////AP///wD///8A////AP///wD///8A////ANUnBADaNQgA30QL&#10;AORRD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9/f3ADAwMADX19cA////&#10;AP///wD///8A////AP///wD///8A3z8AAM41AAC9LQAAqyQAAP///wD///8A////AP///wD///8A&#10;////AP///wD///8A////AP///wD///8A////AP///wD///8A////AP///wD///8A////AP///wD/&#10;//8A////AP///wD///8A////AP///wD///8A////AP///wD///8A////AP///wD///8A////AP//&#10;/wD///8A////AP///wD///8A////ANUnBADaNQgA30QLAORRD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N/f3wAwMDAA7+/vAP///wD///8A////AP///wD///8A3z8AAM41AAC9LQAAqyQAAP///wD/&#10;//8A////AP///wD///8A////AP///wD///8A////AP///wD///8A////AP///wD///8A////AP//&#10;/wD///8A////AP///wD///8A////AP///wD///8A////AP///wD///8A////AP///wD///8A////&#10;AP///wD///8A////AP///wD///8A////AP///wD///8A////ANUnBADaNQgA30QLAORRD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f39/AH9/fwD///8A////&#10;AP///wD///8A3z8AAM41AAC9LQAAqyQAAP///wD///8A////AP///wD///8A////AP///wD///8A&#10;////AP///wD///8A////AP///wD///8A////AP///wD///8A////AP///wD///8A////AP///wD/&#10;//8A////AP///wD///8A////AP///wD///8A////AP///wD///8A////AP///wD///8A////AP//&#10;/wD///8A////ANUnBADaNQgA30QLAORRD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9/f3ADg4OADPz88A////AP///wD///8A3z8AAM41AAC9LQAAqyQAAP///wD///8A////AP///wD/&#10;//8A////AP///wD///8A////AP///wD///8A////AP///wD///8A////AP///wD///8A////AP//&#10;/wD///8A////AP///wD///8A////AP///wD///8A////AP///wD///8A////AP///wD///8A////&#10;AP///wD///8A////AP///wD///8A////ANUnBADaNQgA30QLAORRD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M/PzwA4ODgA9/f3AP///wD///8A3z8AAM41AAC9LQAAqyQAAP//&#10;/wD///8A////AP///wD///8A////AP///wD///8A////AP///wD///8A////AP///wD///8A////&#10;AP///wD///8A////AP///wD///8A////AP///wD///8A////AP///wD///8A////AP///wD///8A&#10;////AP///wD///8A////AP///wD///8A////AP///wD///8A////ANUnBADaNQgA30QLAORRD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B/f38Af39/AP///wD///8A3z8A&#10;AM41AAC9LQAAqyQAAP///wD///8A////AP///wD///8A////AP///wD///8A////AP///wD///8A&#10;////AP///wD///8A////AP///wD///8A////AP///wD///8A////AP///wD///8A////AP///wD/&#10;//8A////AP///wD///8A////AP///wD///8A////AP///wD///8A////AP///wD///8A////ANUn&#10;BADaNQgA30QLAORRD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ODg4AMfHxwD///8A3z8AAM41AAC9LQAAqyQAAP///wD///8A////AP///wD///8A////AP///wD/&#10;//8A////AP///wD///8A////AP///wD///8A////AP///wD///8A////AP///wD///8A////AP//&#10;/wD///8A////AP///wD///8A////AP///wD///8A////AP///wD///8A////AP///wD///8A////&#10;AP///wD///8A////ANUnBADaNQgA30QLAORRD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19fXADAwMAD39/cA3z8AAM41AAC9LQAAqyQAAP///wD///8A////AP//&#10;/wD///8A////AP///wD///8A////AP///wD///8A////AP///wD///8A////AP///wD///8A////&#10;AP///wD///8A////AP///wD///8A////AP///wD///8A////AP///wD///8A////AP///wD///8A&#10;////AP///wD///8A////AP///wD///8A////ANUnBADaNQgA30QLAORRD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3z8A&#10;AM41AAC9LQAAqyQAAP///wD///8A////AP///wCvr68AUFBQAP///wD///8A////AP///wD///8A&#10;////AP///wD///8A////AP///wD///8A////AP///wD///8A////AP///wD///8A////AP///wD/&#10;//8A////AP///wD///8A////AP///wD///8A////AP///wD///8A////AP///wD///8A////ANUn&#10;BADaNQgA30QLAORRD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3z8AAM41AAC9LQAAqyQAAP///wD///8A////AP///wD///8AMDAwAM/PzwD/&#10;//8A////AP///wD///8A////AP///wD///8A////AP///wD///8A////AP///wD///8A////AP//&#10;/wD///8A////AP///wD///8A////AP///wD///8A////AP///wD///8A////AP///wD///8A////&#10;AP///wD///8A////ANUnBADaNQgA30QLAORRD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3z8AAM41AAC9LQAAqyQAAP///wD///8A////AP//&#10;/wD///8Az8/PADAwMAD///8A////AP///wD///8A////AP///wD///8A////AP///wD///8A////&#10;AP///wD///8A////AP///wD///8A////AP///wD///8A////AP///wD///8A////AP///wD///8A&#10;////AP///wD///8A////AP///wD///8A////ANUnBADaNQgA30QLAORRD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3z8AAM41AAC9LQAAqyQA&#10;AP///wD///8A////AP///wD///8A////AFBQUACvr68A////AP///wD///8A////AP///wD///8A&#10;////AP///wD///8A////AP///wD///8A////AP///wD///8A////AP///wD///8A////AP///wD/&#10;//8A////AP///wD///8A////AP///wD///8A////AP///wD///8A////ANUnBADaNQgA30QLAORR&#10;D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3z8AAM41AAC9LQAAqyQAAP///wD///8A////AP///wD///8A////AOfn5wAgICAA9/f3AP///wD/&#10;//8A////AP///wD///8A////AP///wD///8A////AP///wD///8A////AP///wD///8A////AP//&#10;/wD///8A////AP///wD///8A////AP///wD///8A////AP///wD///8A////AP///wD///8A////&#10;ANUnBADaNQgA30QLAORRD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3z8AAM41AAC9LQAAqyQAAP///wD///8A////AP///wD///8A////AP//&#10;/wB4eHgAh4eHAP///wD///8A////AP///wD///8A////AP///wD///8A////AP///wD///8A////&#10;AP///wD///8A////AP///wD///8A////AP///wD///8A////AP///wD///8A////AP///wD///8A&#10;////AP///wD///8A////ANUnBADaNQgA30QLAORRD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3z8AAM41AAC9LQAAqyQAAP///wD///8A////&#10;AP///wD///8A////AP///wD39/cAICAgAOfn5wD///8A////AP///wD///8A////AP///wD///8A&#10;////AP///wD///8A////AP///wD///8A////AP///wD///8A////AP///wD///8A////AP///wD/&#10;//8A////AP///wD///8A////AP///wD///8A////ANUnBADaNQgA30QLAORRD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3z8AAM41AAC9LQAA&#10;qyQAAP///wD///8A////AP///wD///8A////AP///wD///8Al5eXAGhoaAD///8A////AP///wD/&#10;//8A////AP///wD///8A////AP///wD///8A////AP///wD///8A////AP///wD///8A////AP//&#10;/wD///8A////AP///wD///8A////AP///wD///8A////AP///wD///8A////ANUnBADaNQgA30QL&#10;AORRD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3z8AAM41AAC9LQAAqyQAAP///wD///8A////AP///wD///8A////AP///wD///8A////ADAw&#10;MADPz88A////AP///wD///8A////AP///wD///8A////AP///wD///8A////AP///wD///8A////&#10;AP///wD///8A////AP///wD///8A////AP///wD///8A////AP///wD///8A////AP///wD///8A&#10;////ANUnBADaNQgA30QLAORRD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3z8AAM41AAC9LQAAqyQAAP///wD///8A////AP///wD///8A////&#10;AP///wD///8A////ALe3twBISEgA////AP///wD///8A////AP///wD///8A////AP///wD///8A&#10;////AP///wD///8A////AP///wD///8A////AP///wD///8A////AP///wD///8A////AP///wD/&#10;//8A////AP///wD///8A////ANUnBADaNQgA30QLAORRD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3z8AAM41AAC9LQAAqyQAAP///wD///8A&#10;////AP///wD///8A////AP///wD///8A////AP///wBQUFAAr6+vAP///wD///8A////AP///wD/&#10;//8A////AP///wD///8A////AP///wD///8A////AP///wD///8A////AP///wD///8A////AP//&#10;/wD///8A////AP///wD///8A////AP///wD///8A////ANUnBADaNQgA30QLAORRD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3z8AAM41AAC9&#10;LQAAqyQAAP///wD///8A////AP///wD///8A////AP///wD///8A////AP///wDPz88AMDAwAP//&#10;/wD///8A////AP///wD///8A////AP///wD///8A////AP///wD///8A////AP///wD///8A////&#10;AP///wD///8A////AP///wD///8A////AP///wD///8A////AP///wD///8A////ANUnBADaNQgA&#10;30QLAORRD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3z8AAM41AAC9LQAAqyQAAP///wD///8A////AP///wD///8A////AP///wD///8A////&#10;AP///wD///8AUFBQAK+vrwD///8A////AP///wD///8A////AP///wD///8A////AP///wD///8A&#10;////AP///wD///8A////AP///wD///8A////AP///wD///8A////AP///wD///8A////AP///wD/&#10;//8A////ANUnBADaNQgA30QLAORRD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3z8AAM41AAC9LQAAqyQAAP///wD///8A////AP///wD///8A&#10;////AP///wD///8A////AP///wD///8Az8/PADAwMAD///8A////AP///wD///8A////AP///wD/&#10;//8A////AP///wD///8A////AP///wD///8A////AP///wD///8A////AP///wD///8A////AP//&#10;/wD///8A////AP///wD///8A////ANUnBADaNQgA30QLAORRD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3z8AAM41AAC9LQAAqyQAAP///wD/&#10;//8A////AP///wD///8A////AP///wD///8A////AP///wD///8A////ADAwMADPz88A////AP//&#10;/wD///8A////AP///wD///8A////AP///wD///8A////AP///wD///8A////AP///wD///8A////&#10;AP///wD///8A////AP///wD///8A////AP///wD///8A////ANUnBADaNQgA30QLAORRD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3z8AAM41&#10;AAC9LQAAqyQAAP///wD///8A////AP///wD///8A////AP///wD///8A////AP///wD///8A////&#10;AK+vrwBQUFAA////AP///wD///8A////AP///wD///8A////AP///wD///8A////AP///wD///8A&#10;////AP///wD///8A////AP///wD///8A////AP///wD///8A////AP///wD///8A////ANUnBADa&#10;NQgA30QLAORRD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3z8AAM41AAC9LQAAqyQAAP///wD///8A////AP///wD///8A////AP///wD///8A&#10;////AP///wD///8A////AP///wAwMDAAz8/PAP///wD///8A////AP///wD///8A////AP///wD/&#10;//8A////AP///wD///8A////AP///wD///8A////AP///wD///8A////AP///wD///8A////AP//&#10;/wD///8A////ANUnBADaNQgA30QLAORRD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3z8AAM41AAC9LQAAqyQAAP///wD///8A////AP///wD/&#10;//8A////AP///wD///8A////AP///wD///8A////AP///wCnp6cAWFhYAP///wD///8A////AP//&#10;/wD///8A////AP///wD///8A////AP///wD///8A////AP///wD///8A////AP///wD///8A////&#10;AP///wD///8A////AP///wD///8A////ANUnBADaNQgA30QLAORRD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zMzMAL+/v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3z8AAM41AAC9LQAAqyQAAP//&#10;/wD///8A////AP///wD///8A////AP///wD///8A////AP///wD///8A////AP///wD39/cAICAg&#10;AOfn5wD///8A////AP///wD///8A////AP///wD///8A////AP///wD///8A////AP///wD///8A&#10;////AP///wD///8A////AP///wD///8A////AP///wD///8A////ANUnBADaNQgA30QLAORRD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UVFRACUlJQA8PDw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3z8A&#10;AM41AAC9LQAAqyQAAP///wD///8A////AP///wD///8A////AP///wD///8A////AP///wD///8A&#10;////AP///wD///8Aj4+PAHBwcAD///8A////AP///wD///8A////AP///wD///8A////AP///wD/&#10;//8A////AP///wD///8A////AP///wD///8A////AP///wD///8A////AP///wD///8A////ANUn&#10;BADaNQgA30QLAORRD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LGxsQAAAAAA2dnZ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3z8AAM41AAC9LQAAqyQAAP///wD/&#10;//8A////AP///wD///8A////AP///wD///8A////AP///wD///8A////AP///wD///8A////AP//&#10;/wD///8A////AP///wD///8An5+fAGBgYAD///8A////AP///wD///8A////AP///wD///8A////&#10;AP///wD///8A////AP///wD///8A////AP///wD///8A////ANUnBADaNQgA30QLAORRD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3z8AAM41&#10;AAC9LQAAqyQAAP///wD///8A////AP///wD///8A////AP///wD///8A////AP///wD///8A////&#10;AP///wD///8A////AP///wD///8A////AP///wD///8A9/f3ABAQEAD39/cA////AP///wD///8A&#10;////AP///wD///8A////AP///wD///8A////AP///wD///8A////AP///wD///8A////ANUnBADa&#10;NQgA30QLAORRD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3z8AAM41AAC9LQAAqyQAAP///wD///8A////AP///wD///8A////AP///wD///8A&#10;////AP///wD///8A////AP///wD///8A////AP///wD///8A////AP///wD///8A////AGBgYACf&#10;n58A////AP///wD///8A////AP///wD///8A////AP///wD///8A////AP///wD///8A////AP//&#10;/wD///8A////ANUnBADaNQgA30QLAORRD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3z8AAM41AAC9LQAAqyQAAP///wD///8A////AP///wD/&#10;//8A////AP///wD///8A////AP///wD///8A////AP///wD///8A////AP///wD///8A////AP//&#10;/wD///8A////AL+/vwBAQEAA////AP///wD///8A////AP///wD///8A////AP///wD///8A////&#10;AP///wD///8A////AP///wD///8A////ANUnBADaNQgA30QLAORRD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3z8AAM41AAC9LQAAqyQAAP//&#10;/wD///8A////AP///wD///8A////AP///wD///8A////AP///wD///8A////AP///wD///8A////&#10;AP///wD///8A////AP///wD///8A////AP///wAgICAA39/fAP///wD///8A////AP///wD///8A&#10;////AP///wD///8A////AP///wD///8A////AP///wD///8A////ANUnBADaNQgA30QLAORRD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3z8A&#10;AM41AAC9LQAAqyQAAP///wD///8A////AP///wD///8A////AP///wD///8A////AP///wD///8A&#10;////AP///wD///8A////AP///wD///8A////AP///wD///8A////AP///wB/f38Af39/AP///wD/&#10;//8A////AP///wD///8A////AP///wD///8A////AP///wD///8A////AP///wD///8A////ANUn&#10;BADaNQgA30QLAORRD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3z8AAM41AAC9LQAAqyQAAP///wD///8A////AP///wD///8A////AP///wD/&#10;//8A////AP///wD///8A////AP///wD///8A////AP///wD///8A////AP///wD///8A////AP//&#10;/wDf398AICAgAP///wD///8A////AP///wD///8A////AP///wD///8A////AP///wD///8A////&#10;AP///wD///8A////ANUnBADaNQgA30QLAORRD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3z8AAM41AAC9LQAAqyQAAP///wD///8A////AP//&#10;/wD///8A////AP///wD///8A////AP///wD///8A////AP///wD///8A////AP///wD///8A////&#10;AP///wD///8A////AP///wD///8AQEBAAL+/vwD///8A////AP///wD///8A////AP///wD///8A&#10;////AP///wD///8A////AP///wD///8A////ANUnBADaNQgA30QLAORRD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3z8AAM41AAC9LQAAqyQA&#10;AP///wD///8A////AP///wD///8A////AP///wD///8A////AP///wD///8A////AP///wD///8A&#10;////AP///wD///8A////AP///wD///8A////AP///wD///8An5+fAGBgYAD///8A////AP///wD/&#10;//8A////AP///wD///8A////AP///wD///8A////AP///wD///8A////ANUnBADaNQgA30QLAORR&#10;D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3z8AAM41AAC9LQAAqyQAAP///wD///8A////AP///wD///8A////AP///wD///8A////AP///wD/&#10;//8A////AP///wD///8A////AP///wD///8A////AP///wD///8A////AP///wD///8A7+/vABgY&#10;GAD39/cA////AP///wD///8A////AP///wD///8A////AP///wD///8A////AP///wD///8A////&#10;ANUnBADaNQgA30QLAORRD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3z8AAM41AAC9LQAAqyQAAP///wD///8A////AP///wD///8A////AP//&#10;/wD///8A////AP///wD///8A////AP///wD///8A////AP///wD///8A////AP///wD///8A////&#10;AP///wD///8A////AFhYWACnp6cA////AP///wD///8A////AP///wD///8A////AP///wD///8A&#10;////AP///wD///8A////ANUnBADaNQgA30QLAORRD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3z8AAM41AAC9LQAAqyQAAP///wD///8A////&#10;AP///wD///8A////AP///wD///8A////AP///wD///8A////AP///wD///8A////AP///wD///8A&#10;////AP///wD///8A////AP///wD///8A////ALe3twBISEgA////AP///wD///8A////AP///wD/&#10;//8A////AP///wD///8A////AP///wD///8A////ANUnBADaNQgA30QLAORRD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3z8AAM41AAC9LQAA&#10;qyQAAP///wD///8A////AP///wD///8A////AP///wD///8A////AP///wD///8A////AP///wD/&#10;//8A////AP///wD///8A////AP///wD///8A////AP///wD///8A////AP///wAYGBgA5+fnAP//&#10;/wD///8A////AP///wD///8A////AP///wD///8A////AP///wD///8A////ANUnBADaNQgA30QL&#10;AORRD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3z8AAM41AAC9LQAAqyQAAP///wD///8A////AP///wD///8A////AP///wD///8A////AP//&#10;/wD///8A////AP///wD///8A////AP///wD///8A////AP///wD///8A////AP///wD///8A////&#10;AP///wBwcHAAj4+PAP///wD///8A////AP///wD///8A////AP///wD///8A////AP///wD///8A&#10;////ANUnBADaNQgA30QLAORRD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3z8AAM41AAC9LQAAqyQAAP///wD///8A////AP///wD///8A////&#10;AP///wD///8A////AP///wD///8A////AP///wD///8A////AP///wD///8A////AP///wD///8A&#10;////AP///wD///8A////AP///wC/v78AQEBAAP///wD///8A////AP///wD///8A////AP///wD/&#10;//8A////AP///wD///8A////ANUnBADaNQgA30QLAORRD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3z8AAM41AAC9LQAAqyQAAP///wD///8A&#10;////AP///wD///8A////AP///wD///8A////AP///wD///8A////AP///wD///8A////AP///wD/&#10;//8A////AP///wD///8A////AP///wD///8A////AP///wD39/cAEBAQAPf39wD///8A////AP//&#10;/wD///8A////AP///wD///8A////AP///wD///8A////ANUnBADaNQgA30QLAORRD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&#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3z8AAM41AAC9LQAAqyQAAP///wD///8A////AP///wD///8A////AP///wD///8A////AP///wD/&#10;//8A////AP///wD///8A////AP///wD///8A////AP///wD///8A////AP///wD///8A////AP//&#10;/wD///8A////AP///wD///8Ax8fHADg4OAD///8A////AP///wD///8A////AP///wD///8A////&#10;ANUnBADaNQgA30QLAORRD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3z8AAM41AAC9LQAAqyQAAP///wD///8A////AP///wD///8A////AP//&#10;/wD///8A////AP///wD///8A////AP///wD///8A////AP///wD///8A////AP///wD///8A////&#10;AP///wD///8A////AP///wD///8A////AP///wD///8A////ABAQEADv7+8A////AP///wD///8A&#10;////AP///wD///8A////ANUnBADaNQgA30QLAORRD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3z8AAM41AAC9LQAAqyQAAP///wD///8A////&#10;AP///wD///8A////AP///wD///8A////AP///wD///8A////AP///wD///8A////AP///wD///8A&#10;////AP///wD///8A////AP///wD///8A////AP///wD///8A////AP///wD///8A////AGBgYACf&#10;n58A////AP///wD///8A////AP///wD///8A////ANUnBADaNQgA30QLAORRD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3z8AAM41AAC9LQAA&#10;qyQAAP///wD///8A////AP///wD///8A////AP///wD///8A////AP///wD///8A////AP///wD/&#10;//8A////AP///wD///8A////AP///wD///8A////AP///wD///8A////AP///wD///8A////AP//&#10;/wD///8A////AJ+fnwBgYGAA////AP///wD///8A////AP///wD///8A////ANUnBADaNQgA30QL&#10;AORRD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3z8AAM41AAC9LQAAqyQAAP///wD///8A////AP///wD///8A////AP///wD///8A////AP//&#10;/wD///8A////AP///wD///8A////AP///wD///8A////AP///wD///8A////AP///wD///8A////&#10;AP///wD///8A////AP///wD///8A////AM/PzwAwMDAA////AP///wD///8A////AP///wD///8A&#10;////ANUnBADaNQgA30QLAORRD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3z8AAM41AAC9LQAAqyQAAP///wD///8A////AP///wD///8A////&#10;AP///wD///8A////AP///wD///8A////AP///wD///8A////AP///wD///8A////AP///wD///8A&#10;////AP///wD///8A////AP///wD///8A////AP///wD///8A////AP///wAICAgA9/f3AP///wD/&#10;//8A////AP///wD///8A////ANUnBADaNQgA30QLAORRD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3z8AAM41AAC9LQAAqyQAAP///wD///8A&#10;////AP///wD///8A////AP///wD///8A////AP///wD///8A////AP///wD///8A////AP///wD/&#10;//8A////AP///wD///8A////AP///wD///8A////AP///wD///8A////AP///wD///8A////AP//&#10;/wA4ODgAx8fHAP///wD///8A////AP///wD///8A////ANUnBADaNQgA30QLAORRD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3z8AAM41AAC9&#10;LQAAqyQAAP///wD///8A////AP///wD///8A////AP///wD///8A////AP///wD///8A////AP//&#10;/wD///8A////AP///wD///8A////AP///wD///8A////AP///wD///8A////AP///wD///8A////&#10;AP///wD///8A////AP///wBwcHAAj4+PAP///wD///8A////AP///wD///8A////ANUnBADaNQgA&#10;30QLAORRD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3z8AAM41AAC9LQAAqyQAAP///wD///8A////AP///wD///8A////AP///wD///8A////&#10;AP///wD///8A////AP///wD///8A////AP///wD///8A////AP///wD///8A////AP///wD///8A&#10;////AP///wD///8A////AP///wD///8A////AP///wCnp6cAWFhYAP///wD///8A////AP///wD/&#10;//8A////ANUnBADaNQgA30QLAORRD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3z8AAM41AAC9LQAAqyQAAP///wD///8A////AP///wD///8A&#10;////AP///wD///8A////AP///wD///8A////AP///wD///8A////AP///wD///8A////AP///wD/&#10;//8A////AP///wD///8A////AP///wD///8A////AP///wD///8A////AP///wDX19cAKCgoAP//&#10;/wD///8A////AP///wD///8A////ANUnBADaNQgA30QLAORRD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3z8AAM41AAC9LQAAqyQAAP///wD/&#10;//8A////AP///wD///8A////AP///wD///8A////AP///wD///8A////AP///wD///8A////AP//&#10;/wD///8A////AP///wD///8A////AP///wD///8A////AP///wD///8A////AP///wD///8A////&#10;AP///wD///8AEBAQAO/v7wD///8A////AP///wD///8A////ANUnBADaNQgA30QLAORRD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3z8AAM41&#10;AAC9LQAAqyQAAP///wD///8A////AP///wD///8A////AP///wD///8A////AP///wD///8A////&#10;AP///wD///8A////AP///wD///8A////AP///wD///8A////AP///wD///8A////AP///wD///8A&#10;////AP///wD///8A////AP///wD///8AQEBAAL+/vwD///8A////AP///wD///8A////ANUnBADa&#10;NQgA30QLAORRD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3z8AAM41AAC9LQAAqyQAAP///wD///8A////AP///wD///8A////AP///wD///8A&#10;////AP///wD///8A////AP///wD///8A////AP///wD///8A////AP///wD///8A////AP///wD/&#10;//8A////AP///wD///8A////AP///wD///8A////AP///wD///8AcHBwAI+PjwD///8A////AP//&#10;/wD///8A////ANUnBADaNQgA30QLAORRD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Pz88AEBAQABAQEADPz8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L+/vwBAQEA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z8/PABAQEAAQEBAAz8/P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N/f3wAgICA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M/PzwAQEBAAEBAQALe3t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N/f3wAgICA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Pz88AICAgAAgICAC3t7c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O/v7wAQEBA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39/fACAgIAAICAgAt7e3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ws7RABwdHgAHBwcAn6ms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AgICAA39/fAMTO0QC8&#10;yc0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MLO0QAcHR4ABwcHAJGanQ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AgICAA39/fAMTO0QC8yc0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CztEAKiwtAAAAAACKk5U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BAQEAAv7+/AMTO0QC8yc0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0NzgACosLQAAAAAAipO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BAQEAAv7+/AMTO0QC8yc0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Dc4AAqLC0AAAAAAIqTlQ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BISEgAt7e3AMTO&#10;0QC8yc0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Q3OAAKiwtAAAAAACKk5U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BgYGAAn5+fAMTO0QC8yc0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0NzgACosLQAAAAAAipO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BgYGAAn5+fAMTO0QC8yc0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Dc4AAqLC0AAAAAAHyEhg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B4eHgAh4eHAMTO0QC8yc0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Q3OAAMTQ0AAAAAABvdXc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B/f38Af39/&#10;AMTO0QC8yc0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1+ToAD9CQwAAAAAAb3V3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AP///wB/f38Af39/AMTO0QC8yc0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fk6AA/QkMAAAAAAG91d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8A////AP///wB/f38Af39/AMTO0QC8yc0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X5OgAP0JDAAAAAABvdXc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D///8A////AP///wB/f38Af39/AMTO0QC8yc0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1+ToAD9CQwAAAAAAb3V3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P///wB/f38A&#10;f39/AMTO0QC8yc0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fk6AA/QkMAAAAAAGhvcA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P///wB/f38Af39/AMTO0QC8yc0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gYiLAIGIiwDe6+8A3uvvAN7r7wDe6+8A3uvv&#10;AN7r7wDe6+8AdHt9AKaws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X5OgAP0JDAAAAAABUWFo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P///wB4eHgAh4eHAMTO0QC8yc0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NDc4ADQ3OADe6+8A&#10;3uvvAN7r7wDe6+8A3uvvAN7r7wDe6+8AICIjAHR7fQ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FRYWgAAAAAAVFha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P///wBgYGAAn5+fAMTO0QC8yc0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NDc4ADQ3OADe6+8A3uvvAN7r7wDe6+8A3uvvAN7r7wDe6+8AICIjAHR7fQ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BUWFoAAAAAAFRYWg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P///wBg&#10;YGAAn5+fAMTO0QC8yc0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P///wBgYGAAn5+fAMTO0QC8yc0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P///wBgYGAAn5+fAMTO0QC8yc0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BQUFAAr6+vAMTO0QC8&#10;yc0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BAQEAAv7+/AMTO0QC8yc0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BAQEAAv7+/AMTO0QC8yc0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BAQEAAv7+/AMTO0QC8yc0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BAQEAAv7+/AMTO&#10;0QC8yc0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AgICAA39/fAMTO0QC8yc0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AgICAA39/fAMTO0QC8yc0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&#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AgICAA39/fAMTO0QC8yc0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sry/AAAAAACyvL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AgICAA39/f&#10;AMTO0QC8yc0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sry/&#10;AAAAAACyvL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AP///wAYGBgA5+fnAMTO0QC8yc0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LK8v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&#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8A////AP///wAAAAAA////AMTO0QC8yc0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IqTlQAAAAAAKiwtANDc4A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D///8A////AN/f3wAgICAA////AMTO0QC8yc0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CKk5UAAAAAACosLQDQ3OA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MfHxwA4ODgA&#10;////AMTO0QC8yc0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ipOVAAAAAAAjJSUAws7R&#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KenpwBYWFgA////AMTO0QC8yc0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JGanQAHBwcAHB0eAMLO0Q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I+PjwBwcHAA////AMTO0QC8yc0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CfqawABwcHABwdHgDCztE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Hh4eACHh4cA////AMTO0QC8yc0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n6msAAcHBwAcHR4Aws7R&#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FhYWACn&#10;p6cA////AMTO0QC8yc0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J+prAAHBwcAHB0eAMLO0Q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EBAQAC/v78A////AMTO0QC8yc0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CfqawABwcHABwdHgDCztE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CAgIADf398A////AMTO0QC8yc0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n6msAAcHBwAcHR4AtL/C&#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AgICAD39/cA////AMTO0QC8&#10;yc0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J+prAAODw8ADg8PALS/wg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5+fnABgY&#10;GAD///8A////AMTO0QC8yc0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C0v8IADg8PAA4PDwC0v8I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z8/PADAwMAD///8A////AMTO0QC8yc0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tL/CAA4PDwAODw8AtL/C&#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t7e3AEhISAD///8A////AMTO0QC8yc0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LS/wgAODw8ADg8PALS/wg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l5eXAGhoaAD///8A////AMTO&#10;0QC8yc0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C0v8IADg8PAA4PDwC0v8I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f39/&#10;AH9/fwD///8A////AMTO0QC8yc0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tL/CAA4PDwAODw8Arbe7&#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YGBgAJ+fnwD///8A////AMTO0QC8yc0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LS/wgAODw8ABwcHAJ+prA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SEhIALe3twD///8A////AMTO0QC8yc0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CztEAHB0eAAcHBwCfqaw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MDAwAM/PzwD///8A////&#10;AMTO0QC8yc0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ws7RABwdHgAHBwcAn6ms&#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EBAQAO/v7wD///8A////AMTO0QC8yc0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MLO0QAcHR4ABwcHAJ+prA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n5+cAGBgYAP///wD///8A////AMTO0QC8yc0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CztEAHB0eAAcHBwCfqaw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Cvr68AUFBQAP///wD///8A////AMTO0QC8yc0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ws7RABwdHgAHBwcAn6ms&#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CHh4cAeHh4AP///wD///8A&#10;////AMTO0QC8yc0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MLO0QAcHR4AAAAAAIqTlQ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BQ&#10;UFAAr6+vAP///wD///8A////AMTO0QC8yc0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Q3OAAKiwtAAAAAACKk5U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AoKCgA19fXAP///wD///8A////AMTO0QC8yc0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0NzgACosLQAAAAAAipO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O/v7wAQEBAA////AP///wD///8A////AMTO0QC8yc0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Dc4AAqLC0AAAAAAIqTlQ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MfHxwA4ODgA////AP///wD/&#10;//8A////AMTO0QC8yc0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Q3OAAKiwtAAAAAACKk5U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I+P&#10;jwBwcHAA////AP///wD///8A////AMTO0QC8yc0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0NzgACosLQAAAAAAipO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GBgYACfn58A////AP///wD///8A////AMTO0QC8yc0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Dc4AAqLC0AAAAAAG91d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DAwMADPz88A////AP///wD///8A////AMTO0QC8&#10;yc0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Q3OAAP0JDAAAAAABvdXc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9/f3ABAQEAD39/cA////AP//&#10;/wD///8A////AMTO0QC8yc0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1+ToAD9CQwAAAAAAb3V3&#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z8/P&#10;ADAwMAD///8A////AP///wD///8A////AMTO0QC8yc0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fk6AA/QkMAAAAAAG91d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n5+fAGBgYAD///8A////AP///wD///8A////AMTO0QC8yc0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X5OgAP0JDAAAAAABvdXc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cHBwAI+PjwD///8A////AP///wD///8A////AMTO&#10;0QC8yc0A3uvvAN7r7wDe6+8A3uvvAA4PD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UFB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FBQU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4PDwDe6+8A3uvvAN7r7wDe6+8A7/X3APf6+wD///8A////AP///wD///8A////AP///wD/&#10;//8A////AP///wD///8A////AP///wD///8A////AP///wD///8A////AP///wD///8A////AP//&#10;/wD///8A////AP///wD///8A////AP///wD///8A////AP///wD///8AQEBAAL+/vwD///8A////&#10;AP///wD///8A////AMTO0QC8yc0A3uvvAN7r7wDe6+8A3uvvAAAAAA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AAAAA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AAAAA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AAAA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AAA&#10;AA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AAAAA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AAAAA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AAAAA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AAAAA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AAAAA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AAAAA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AAAAA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AAAAA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AAAA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AAAAA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AAAAA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AAAAA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AAAAA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AAAAA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AAAA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AAA&#10;AA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AAAAA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AAAAA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AAAAA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AAAAA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AAAAA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AAAAA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AAAAA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AAAAA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AAAAA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4OD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ODg4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wMDADe6+8A3uvvAN7r7wDe6+8A7/X3APf6+wD///8A////AP///wD///8A////AP///wD///8A&#10;////AP///wD///8A////AP///wD///8A////AP///wD///8A////AP///wD///8A////AP///wBo&#10;aGgAl5eXAP///wD///8A////AP///wD///8A////AP///wD///8A////AP///wD///8A////AP//&#10;/wD///8A////AMTO0QC8yc0A3uvvAN7r7wDe6+8A3uvvAAAAAA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AAAA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AAAAA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AAAAA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AAAA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AAAAA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AAAAA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AAAAA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AAAAA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AAAAA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AAAA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AAA&#10;AA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BISE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SEh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CstLgDe6+8A3uvvAN7r7wDe6+8A&#10;7/X3APf6+wD///8A////AP///wD///8A////AP///wD///8A////AJ+fnwBgYGAA////AP///wD/&#10;//8A////AP///wD///8A////AP///wD///8A////AP///wD///8A////AP///wD///8A////AP//&#10;/wD///8A////AP///wD///8A////AP///wD///8A////AP///wD///8A////AMTO0QC8yc0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9/f3ACAg&#10;IADn5+cA////AP///wD///8A////AP///wD///8A////AP///wD///8A////AP///wD///8A////&#10;AP///wD///8A////AP///wD///8A////AP///wD///8A////AP///wD///8A////AP///wD///8A&#10;////AMTO0QC8yc0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j4+PAHBwcAD///8A////AP///wD///8A////AP///wD///8A////AP///wD///8A&#10;////AP///wD///8A////AP///wD///8A////AP///wD///8A////AP///wD///8A////AP///wD/&#10;//8A////AP///wD///8A////AMTO0QC8yc0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39/cAICAgAOfn5wD///8A////AP///wD///8A////AP///wD/&#10;//8A////AP///wD///8A////AP///wD///8A////AP///wD///8A////AP///wD///8A////AP//&#10;/wD///8A////AP///wD///8A////AP///wD///8A////AMTO0QC8yc0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CHh4cAeHh4AP///wD///8A////AP//&#10;/wD///8A////AP///wD///8A////AP///wD///8A////AP///wD///8A////AP///wD///8A////&#10;AP///wD///8A////AP///wD///8A////AP///wD///8A////AP///wD///8A////AMTO0QC8yc0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Ofn5wAgICAA9/f3&#10;AP///wD///8A////AP///wD///8A////AP///wD///8A////AP///wD///8A////AP///wD///8A&#10;////AP///wD///8A////AP///wD///8A////AP///wD///8A////AP///wD///8A////AP///wD/&#10;//8A////AMTO0QC8yc0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GBgYACfn58A////AP///wD///8A////AP///wD///8A////AP///wD///8A////AP///wD/&#10;//8A////AP///wD///8A////AP///wD///8A////AP///wD///8A////AP///wD///8A////AP//&#10;/wD///8A////AP///wD///8A////AMTO0QC8yc0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z8/PADAwMAD///8A////AP///wD///8A////AP///wD///8A////AP//&#10;/wD///8A////AP///wD///8A////AP///wD///8A////AP///wD///8A////AP///wD///8A////&#10;AP///wD///8A////AP///wD///8A////AP///wD///8A////AMTO0QC8yc0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6fDxAODNvwDu2s0A&#10;8effAOHMvQDhzL0A4s29AOLNvQDizb0A4s29AOLNvgDizb4A486+AOvg1gD7+fcA5sayAMiunQB3&#10;ens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6fDxAO3s6gD98ewA+Mu7APjLugD4yrkA98m4APfItwD3x7UA98e1APfHtQD3x7UA98e1APfH&#10;tQD62cwA9OrjAM2slwB3ens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6fDxAPX4+AD8598A+M6+APjNvQD4zLwA+My7APjLuQD3ybgA98i2&#10;APfHtQD3x7UA98e1APfHtQD749oA8effAMWvnwB3ens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6fDxAPX4+AD86OAA+dDBAPnQwAD5z78A&#10;+M69APjNvADFnIsAxZuJAPfItwD3x7UA98e1APfHtQD749oA8effAMWvnwB3ens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6fDxAPX4+AD8&#10;6eIA+dPEAPnSwwD50cIA+dDAALGLeACFYU0AhWFNALCJdgD3yLcA98e1APfHtQD749oA8effAMWv&#10;nwB3ens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6fDxAPX4+AD96uMA+tXHAPrVxgD61MUAsYx5AIVhTQCFYU0AhWFNAIVhTQCwiXYA98i2&#10;APfHtQD749oA8effAMWvnwB3ens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6fDxAPX4+AD97OUA+tjKAPrXyQCxjnsAhWFNAIVhTQC4k4AA&#10;uJJ/AIVhTQCFYU0AsIl1APfHtQD749oA8effAMWvnwB3ens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6fDxAPX4+AD97eYA+9rNAMeklACF&#10;YU0AhWFNAM6pmAD508QA+dHCAM2llACFYU0AhWFNAMWbiQD749oA8effAMWvnwB3ens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6fDxAPX4&#10;+AD97ugA+9zQANa0pQCFYU0Az6ucAPrXyQD61cYA+dPEAPnRwQDNpZQAhWFNANSplgD749oA8eff&#10;AMWvnwB3ens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6fDxAPX4+AD+7+oA/N/SAPze0QDtzMAA+9rNAPvZywD61sgA+tXGAPnSwwD50MAA&#10;6r+vAPjLugD75NsA8effAMWvnwB3ens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P///wD///8A&#10;////AMTO0QC8yc0A3uvvAN7r7wDe6+8A3uvvAN7r7wDe6+8A3uvvAN7r7wDe6+8A3uvvAN7r7wDe&#10;6+8A3uvvAN7r7wDe6+8A3uvvAN7r7wDe6+8A3uvvAN7r7wDe6+8A3uvvAN7r7wDe6+8A3uvvAN7r&#10;7wDe6+8A3uvvAN7r7wDe6+8A3uvvAN7r7wDe6+8A3uvvAN7r7wDe6+8A3uvvAN7r7wDe6+8A3uvv&#10;AN7r7wDe6+8A3uvvAN7r7wDe6+8A3uvvAN7r7wDe6+8A3uvvAHd6ewB/f3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6fDxAPX4+AD+8esA/OHVAPzg1AD83tIA+9zQAPvazQD6&#10;2MoA+tXHAPnTxAD50cEA+c+/APjMuwD75NwA8effAMWvnwB3ens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6fDxAPX4+AD+8uwA/ePYAPzi&#10;1gD84NQA/N7RAPvbzgD72cwA+tfJAPrVxgD50sMA+c+/APjNvAD85dwA8effAMWvnwB3ens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6fDx&#10;APX4+AD+8+4A/eXbAP3k2QD84dYA/N/TAPvd0AD72s0A+tjKAPrVxgD508QA+dDAAPjNvQD85dwA&#10;8effAMWvnwB3ens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P///wD///8A////AMTO0QC8yc0A&#10;3uvvAN7r7wDe6+8A3uvvAN7r7wDe6+8A3uvvAN7r7wDe6+8A3uvvAN7r7wDe6+8A3uvvAN7r7wDe&#10;6+8A3uvvAN7r7wDe6+8A3uvvAN7r7wDe6+8A3uvvAN7r7wDe6+8A3uvvAN7r7wDe6+8A3uvvAN7r&#10;7wDe6+8A3uvvAN7r7wDe6+8A3uvvAN7r7wDe6+8A3uvvAN7r7wDe6+8A3uvvAN7r7wDe6+8A3uvv&#10;AN7r7wDe6+8A3uvvAN7r7wDe6+8A3uvvAHd6ewB/f3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6fDxAO3y8wD/+/kA/enfAP3l2gD949gA/ODVAPze0QD7284A+9nLAPrWyAD5&#10;08QA+dDBAPjOvQD63dIA+PbzALuyqgB3ens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P///wD/&#10;//8A////AMTO0QC8yc0A3uvvAN7r7wDe6+8A3uvvAN7r7wDe6+8A3uvvAN7r7wDe6+8A3uvvAN7r&#10;7wDe6+8A3uvvAN7r7wDe6+8A3uvvAN7r7wDe6+8A3uvvAN7r7wDe6+8A3uvvAN7r7wDe6+8A3uvv&#10;AN7r7wDe6+8A3uvvAN7r7wDe6+8A3uvvAN7r7wDe6+8A3uvvAN7r7wDe6+8A3uvvAN7r7wDe6+8A&#10;3uvvAN7r7wDe6+8A3uvvAN7r7wDe6+8A3uvvAN7r7wDe6+8A3uvvAHd6ewB/f3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6fDxAOrw8QD+8+4A//j1AP7z7gD+8uwA/vDqAP7v&#10;6QD97ecA/ezlAP3r5AD96uIA/OjgAPzt5wD+9fIA8/f3ALK2tgB3ens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6fDxAOrt7QDevacA4cCr&#10;AOjRwQDo0cEA6NHBAOjRwgDp0sIA6dLCAOnSwgDp0sIA6dLCAOTFsADbr5MA48y7ALO1tAB3ens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6fDxAOLQwwDr08QA9/HtAPLn3wDy598A8uffAPLn4ADz6OAA8+jgAPPo4ADz6OAA8+jgAPjz7wD8&#10;+vgA48GrAMevngB3ens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D///8A////AMTO0QC8&#10;yc0A3uvvAN7r7wDe6+8A3uvvAN7r7wDe6+8A3uvvAN7r7wDe6+8A3uvvAN7r7wDe6+8A3uvvAN7r&#10;7wDe6+8A3uvvAN7r7wDe6+8A3uvvAN7r7wDe6+8A3uvvAN7r7wDe6+8A3uvvAN7r7wDe6+8A3uvv&#10;AN7r7wDe6+8A3uvvAN7r7wDe6+8A3uvvAN7r7wDe6+8A3uvvAN7r7wDe6+8A3uvvAN7r7wDe6+8A&#10;3uvvAN7r7wDe6+8A3uvvAN7r7wDe6+8A3uvvAHd6ewB/f3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6fDxAO3s6gD98/AA+tbIAPzl3AD75NsA++TbAPvj2gD749oA++PaAPvj&#10;2gD749oA++PaAPrZzAD62cwA9OrjAM2slwB3ens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D///8A////AMTO0QC8yc0A3uvvAN7r7wDe6+8A3uvvAN7r7wDe6+8A3uvvAN7r7wDe6+8A3uvv&#10;AN7r7wDe6+8A3uvvAN7r7wDe6+8A3uvvAN7r7wDe6+8A3uvvAN7r7wDe6+8A3uvvAN7r7wDe6+8A&#10;3uvvAN7r7wDe6+8A3uvvAN7r7wDe6+8A3uvvAN7r7wDe6+8A3uvvAN7r7wDe6+8A3uvvAN7r7wDe&#10;6+8A3uvvAN7r7wDe6+8A3uvvAN7r7wDe6+8A3uvvAN7r7wDe6+8A3uvvAHd6ewB/f3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6fDxAPX4+AD85t4A+My8APjLuwD4y7oA+Mq5&#10;APfJtwD3yLYA98e1APfHtQD3x7UA98e1APfHtQD749oA8effAMWvnwB3ens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6fDxAPX4+AD8598A&#10;+M6+APjNvQD4zbwA+My7APjKuQD3ybgA98i2APfHtQD3x7UA98e1APfHtQD749oA8effAMWvnwB3&#10;ens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6fDxAPX4+AD86OAA+dDAAPnPvwD5z78A+M29APjMvAD4y7oA+Mq4APfItgD3x7UA98e1APfH&#10;tQD749oA8effAMWvnwB3ens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6fDxAPX4+AD86eEA+dLCAPnRwQD50MAA+ceyAPi/pQD4vqQA+L2j&#10;APe8ogD3u6AA98GrAPfHtQD749oA8effAMWvnwB3ens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D///8A////AMTO0QC8yc0A3uvvAN7r7wDe6+8A3uvvAN7r7wDe6+8A3uvvAN7r7wDe6+8A&#10;3uvvAN7r7wDe6+8A3uvvAN7r7wDe6+8A3uvvAN7r7wDe6+8A3uvvAN7r7wDe6+8A3uvvAN7r7wDe&#10;6+8A3uvvAN7r7wDe6+8A3uvvAN7r7wDe6+8A3uvvAN7r7wDe6+8A3uvvAN7r7wDe6+8A3uvvAN7r&#10;7wDe6+8A3uvvAN7r7wDe6+8A3uvvAN7r7wDe6+8A3uvvAN7r7wDe6+8A3uvvAHd6ewB/f3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6fDxAPX4+AD96uIA+tTFAPnTxAD73dIA&#10;+9rLAPrLtQD6y7UA+su1APrKtAD4w6oA98GrAPfHtQD749oA8effAMWvnwB3ens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6fDxAPX4+AD9&#10;6+QA+tbHAPrVxgD739QA+9vMAPrMtgD6y7UA+su1APrLtAD5w6sA98KrAPfHtQD749oA8effAMWv&#10;nwB3ens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D///8A////AMTO0QC8yc0A3uvvAN7r&#10;7wDe6+8A3uvvAN7r7wDe6+8A3uvvAN7r7wDe6+8A3uvvAN7r7wDe6+8A3uvvAN7r7wDe6+8A3uvv&#10;AN7r7wDe6+8A3uvvAN7r7wDe6+8A3uvvAN7r7wDe6+8A3uvvAN7r7wDe6+8A3uvvAN7r7wDe6+8A&#10;3uvvAN7r7wDe6+8A3uvvAN7r7wDe6+8A3uvvAN7r7wDe6+8A3uvvAN7r7wDe6+8A3uvvAN7r7wDe&#10;6+8A3uvvAN7r7wDe6+8A3uvvAHd6ewB/f3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6fDxAPX4+AD97OUA+tjKAPrWyAD74NUA/NvMAPrMtwD6zLYA+su1APrLtQD5xKsA98Ot&#10;APfHtQD749oA8effAMWvnwB3ens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D///8A////&#10;AMTO0QC8yc0A3uvvAN7r7wDe6+8A3uvvAN7r7wDe6+8A3uvvAN7r7wDe6+8A3uvvAN7r7wDe6+8A&#10;3uvvAN7r7wDe6+8A3uvvAN7r7wDe6+8A3uvvAN7r7wDe6+8A3uvvAN7r7wDe6+8A3uvvAN7r7wDe&#10;6+8A3uvvAN7r7wDe6+8A3uvvAN7r7wDe6+8A3uvvAN7r7wDe6+8A3uvvAN7r7wDe6+8A3uvvAN7r&#10;7wDe6+8A3uvvAN7r7wDe6+8A3uvvAN7r7wDe6+8A3uvvAHd6ewB/f3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6fDxAPX4+AD97eYA+9nMAPrYywD74dcA/NzOAPrNtwD6zLYA&#10;+sy2APrLtQD5xKwA+MOuAPfItgD749oA8effAMWvnwB3ens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AP///wD///8A////AMTO0QC8yc0A3uvvAN7r7wDe6+8A3uvvAN7r7wDe6+8A3uvvAN7r7wDe&#10;6+8A3uvvAN7r7wDe6+8A3uvvAN7r7wDe6+8A3uvvAN7r7wDe6+8A3uvvAN7r7wDe6+8A3uvvAN7r&#10;7wDe6+8A3uvvAN7r7wDe6+8A3uvvAN7r7wDe6+8A3uvvAN7r7wDe6+8A3uvvAN7r7wDe6+8A3uvv&#10;AN7r7wDe6+8A3uvvAN7r7wDe6+8A3uvvAN7r7wDe6+8A3uvvAN7r7wDe6+8A3uvvAHd6ewB/f3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6fDxAPX4+AD97ecA+9vOAPvazQD8&#10;49gA/N3PAPrNtwD6zbcA+sy2APrMtgD5xa0A+MSvAPfJuAD749oA8effAMWvnwB3ens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6fDxAPX4&#10;+AD97ugA+93RAPvczwD85NoA/N3PAPrNuAD6zbcA+sy3APrMtgD5xa0A+MWwAPjKuQD75NsA8eff&#10;AMWvnwB3ens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6fDxAPX4+AD+7+kA/N/TAPvd0QD85dwA/N7PAPrOuAD6zbgA+s23APrMtgD5xq4A&#10;+MaxAPjLugD75NsA8effAMWvnwB3ens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P///wD///8A&#10;////AMTO0QC8yc0A3uvvAN7r7wDe6+8A3uvvAN7r7wDe6+8A3uvvAN7r7wDe6+8A3uvvAN7r7wDe&#10;6+8A3uvvAN7r7wDe6+8A3uvvAN7r7wDe6+8A3uvvAN7r7wDe6+8A3uvvAN7r7wDe6+8A3uvvAN7r&#10;7wDe6+8A3uvvAN7r7wDe6+8A3uvvAN7r7wDe6+8A3uvvAN7r7wDe6+8A3uvvAN7r7wDe6+8A3uvv&#10;AN7r7wDe6+8A3uvvAN7r7wDe6+8A3uvvAN7r7wDe6+8A3uvvAHd6ewB/f3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6fDxAPX4+AD+8OsA/OHVAPzf0wD95t0A/e7nAP3t5gD9&#10;7OUA/erjAPzp4gD73dEA+M6+APjMuwD75NwA8effAMWvnwB3ens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6fDxAPX4+AD+8ewA/OLXAPzh&#10;1QD839MA+93RAPvbzgD72csA+tbIAPrUxQD50cIA+c+/APjMvAD85dwA8effAMWvnwB3ens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6fDx&#10;APX4+AD+8u0A/eTZAP3j1wD84dUA/N7SAPvczwD72swA+tfJAPrUxgD50sMA+c+/APjNvAD85dwA&#10;8effAMWvnwB3ens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&#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6fDxAPX4+AD+8+4A/ebbAP3k2QD84tYA/N/TAPvd0QD72s0A+tjKAPrVxwD5&#10;08MA+dDAAPjNvQD85d0A8effAMWvnwB3ens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6fDxAOrw8QD+7+kA//XxAP7z7gD+8uwA/vDqAP7v6QD97ecA/ezmAP3r5AD96uIA/OjgAPzo4AD8&#10;6OEA8fb2ALK2tgB3ens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6fDxAOrw8QDu8/QA7/P1APD09gDx9fYA8vb3APP3+AD0+PkA9Pj5APX5&#10;+gD1+foA9vr7APf7+wD4/PwA7/X1ALK2tgB3ens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6fDxAOrw8QDu8/QA7/P1APD09gDx9fYA8vb3&#10;APP3+AD0+PkA9Pj5APX5+gD1+foA9vr7APf7+wD4/PwA7/X1ALK2tgB3ens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6fDxAOrw8QDu8/QA7/P1APD09gDx9fYA8vb3APP3+AD0+PkA9Pj5APX5+gD1+foA9vr7APf7&#10;+wD4/PwA7/X1ALK2tgB3ens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D///8A////AMTO0QC8yc0A3uvvAN7r7wDe6+8A3uvvAN7r7wDe6+8A3uvvAN7r7wDe6+8A&#10;3uvvAN7r7wDe6+8A3uvvAN7r7wDe6+8A3uvvAN7r7wDe6+8A3uvvAN7r7wDe6+8A3uvvAN7r7wDe&#10;6+8A3uvvAN7r7wDe6+8A3uvvAN7r7wDe6+8A3uvvAN7r7wDe6+8A3uvvAN7r7wDe6+8A3uvvAN7r&#10;7wDe6+8A3uvvAN7r7wDe6+8A3uvvAN7r7wDe6+8A3uvvAN7r7wDe6+8A3uvvAHd6ewB/f3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6fDxAOrw8QDu8/QA7/P1APD09gDx9fYA&#10;8vb3APP3+AD0+PkA9Pj5APX5+gD1+foA9vr7APf7+wD4/PwA7/X1ALK2tgB3ens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6fDxAOrw8QDu&#10;8/QA7/P1APD09gDx9fYA8vb3APP3+AD0+PkA9Pj5APX5+gD1+foA9vr7APf7+wD4/PwA7/X1ALK2&#10;tgB3ens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6fDxAOrw8QDu8/QA7/P1APD09gDx9fYA8vb3APP3+AD0+PkA9Pj5APX5+gD1+foA9vr7&#10;APf7+wD4/PwA7/X1ALK2tgB3ens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6fDxAOrw8QDu8/QA7/P1APD09gDx9fYA8vb3APP3+AD0+PkA&#10;9Pj5APX5+gD1+foA9vr7APf7+wD4/PwA7/X1ALK2tgB3ens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6fDxAOrw&#10;8QDu8/QA7/P1APD09gDx9fYA8vb3APP3+AD0+PkA9Pj5APX5+gD1+foA9vr7APf7+wD4/PwA7/X1&#10;ALK2tgB3ens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6fDxAOrw8QDu8/QA7/P1APD09gDx9fYA8vb3APP3+AD0+PkA9Pj5APX5+gD1+foA&#10;9vr7APf7+wD4/PwA7/X1ALK2tgB3ens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6fDxAOrw8QDu8/QA7/P1APD09gDx9fYA8vb3APP3+AD0&#10;+PkA9Pj5APX5+gD1+foA9vr7APf7+wD4/PwA7/X1ALK2tgB3ens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6fDxAOrw8QDu8/QA7/P1&#10;APD09gDx9fYA8vb3APP3+AD0+PkA9Pj5APX5+gD1+foA9vr7APf7+wD4/PwA7/X1ALK2tgB3ens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6fDxAOrw8QDu8/QA7/P1APD09gDx9fYA8vb3APP3+AD0+PkA9Pj5APX5+gD1+foA9vr7APf7+wD4&#10;/PwA7/X1ALK2tgB3ens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6fDxAOrw8QDu8/QA7/P1APD09gDx9fYA8vb3APP3+AD0+PkA9Pj5APX5&#10;+gD1+foA9vr7APf7+wD4/PwA7/X1ALK2tgB3ens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6fDxAOrw8QDr5+MA482+AOTOvwDkzr8A5c+/&#10;AOXPwADm0MAA5tDAAObQwQDm0MEA59HBAOfRwQDs3tQA7vDvALK2tgB3ens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6fDxAOXb0wDar5MA&#10;6Mu5AOzTxADs08QA7NPEAOzTxADs08QA7NPEAOzTxADs08QA7NPEAOzTxADkw60A2q6SALizrgB3&#10;ens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6fDxAOHMvAD48OsA8+niAPLn3wDy598A8uffAPLn4ADz6OAA8+jgAPPo4ADz6OAA8+jgAPfz&#10;7wD8/PsA8N/UAM+rlAB3ens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6fDxAPDv7QD97ugA+My8APjMuwD4y7oA+Mq5APfJuAD3yLYA98e1&#10;APfHtQD3x7UA98e1APfHtQD518oA9u/qAM2slwB3ens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6fDxAPX4+AD8598A+c+/APjOvgD4zb0A&#10;+M28APjLuwD4yrkA98m3APfHtQD3x7UA98e1APfHtQD749oA8effAMWvnwB3ens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6fDxAPX4+AD8&#10;6eEA+dHCAPnQwQD50MAA+c+/APjNvQD4zLwA+Mu5APfJtwD3x7UA98e1APfHtQD749oA8effAMWv&#10;nwB3ens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6fDxAPX4+AD96uIA+tTFAPnTxADNp5cA+dHBAPnQwAD4zr4A+My8APjLuQD3ybcAzKCO&#10;APfHtQD749oA8effAMWvnwB3ens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6fDxAPX4+AD96+QA+tbIAMahkgCFYU0AsYx6APnSwwD50MAA&#10;+M6+APjMvACwiXYAhWFNAMWaiAD749oA8effAMWvnwB3ens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6fDxAPX4+AD97OYA+9nLANayowCF&#10;YU0AhWFNALGNegD50sMA+dDBALCLeACFYU0AhWFNANSnlQD749oA8effAMWvnwB3ens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6fDxAPX4&#10;+AD97ecA+9vOAPvazQDPq5wAhWFNAIVhTQCphnMAqYVyAIVhTQCFYU0AzaOSAPfJuAD749oA8eff&#10;AMWvnwB3ens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6fDxAPX4+AD+7+kA+93RAPvc0AD7284Az6ucAIVhTQCFYU0AhWFNAIVhTQDNpZQA&#10;+My8APjKuQD75NsA8effAMWvnwB3ens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P///wD///8A&#10;////AMTO0QC8yc0A3uvvAN7r7wDe6+8A3uvvAN7r7wDe6+8A3uvvAN7r7wDe6+8A3uvvAN7r7wDe&#10;6+8A3uvvAN7r7wDe6+8A3uvvAN7r7wDe6+8A3uvvAN7r7wDe6+8A3uvvAN7r7wDe6+8A3uvvAN7r&#10;7wDe6+8A3uvvAN7r7wDe6+8A3uvvAN7r7wDe6+8A3uvvAN7r7wDe6+8A3uvvAN7r7wDe6+8A3uvv&#10;AN7r7wDe6+8A3uvvAN7r7wDe6+8A3uvvAN7r7wDe6+8A3uvvAHd6ewB/f3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6fDxAPX4+AD+8OoA/N/UAPzf0gD73dAA+9vOAM+rnACF&#10;YU0AhWFNAM2olwD50MAA+M69APjLuwD75NsA8effAMWvnwB3ens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6fDxAPX4+AD+8ewA/OLWAPzg&#10;1QD839MA+93QAPvbzgDWs6MA1rGhAPrUxQD50cIA+c+/APjMvAD85dwA8effAMWvnwB3ens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6fDx&#10;APX4+AD+8u0A/eTZAP3j2AD84NUA/N/SAPvczwD72swA+tfJAPrVxgD50sMA+dDAAPjNvAD85dwA&#10;8effAMWvnwB3ens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P///wD///8A////AMTO0QC8yc0A&#10;3uvvAN7r7wDe6+8A3uvvAN7r7wDe6+8A3uvvAN7r7wDe6+8A3uvvAN7r7wDe6+8A3uvvAN7r7wDe&#10;6+8A3uvvAN7r7wDe6+8A3uvvAN7r7wDe6+8A3uvvAN7r7wDe6+8A3uvvAN7r7wDe6+8A3uvvAN7r&#10;7wDe6+8A3uvvAN7r7wDe6+8A3uvvAN7r7wDe6+8A3uvvAN7r7wDe6+8A3uvvAN7r7wDe6+8A3uvv&#10;AN7r7wDe6+8A3uvvAN7r7wDe6+8A3uvvAHd6ewB/f3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6fDxAPH19gD/9/QA/ebcAP3k2QD84tcA/N/UAPvd0QD72s0A+tjKAPrVxwD5&#10;08QA+dDAAPjOvQD629AA+PbzALuyqgB3ens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P///wD/&#10;//8A////AMTO0QC8yc0A3uvvAN7r7wDe6+8A3uvvAN7r7wDe6+8A3uvvAN7r7wDe6+8A3uvvAN7r&#10;7wDe6+8A3uvvAN7r7wDe6+8A3uvvAN7r7wDe6+8A3uvvAN7r7wDe6+8A3uvvAN7r7wDe6+8A3uvv&#10;AN7r7wDe6+8A3uvvAN7r7wDe6+8A3uvvAN7r7wDe6+8A3uvvAN7r7wDe6+8A3uvvAN7r7wDe6+8A&#10;3uvvAN7r7wDe6+8A3uvvAN7r7wDe6+8A3uvvAN7r7wDe6+8A3uvvAHd6ewB/f3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6fDxAOjv8AD//PoA//TvAP7y7QD+8ewA/vDqAP7v&#10;6QD97ecA/ezlAP3r5AD86eIA/OjgAPzn3gD86uMA9vn6ALK2tgB3ens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&#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D///8A////AMTO0QC8yc0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D///8A////AMTO0QC8yc0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D///8A////AMTO0QC8yc0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D///8A////AMTO&#10;0QC8yc0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D///8A////AMTO0QC8yc0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D///8A////AMTO0QC8yc0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D///8A////AMTO0QC8yc0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">
            <v:shape id="_x0000_s1573" type="#_x0000_t75" style="position:absolute;width:37204;height:36328;visibility:visible">
              <v:fill o:detectmouseclick="t"/>
              <v:path o:connecttype="none"/>
            </v:shape>
            <v:shape id="Рисунок 3" o:spid="_x0000_s1574" type="#_x0000_t75" style="position:absolute;width:36671;height:3596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p1gbDAAAA3AAAAA8AAABkcnMvZG93bnJldi54bWxET8tKw0AU3Qv+w3AFd2bSCCWkmZZSaBEE&#10;iakLu7tkbpO0mTshM+bx985CcHk473w3m06MNLjWsoJVFIMgrqxuuVbwdT6+pCCcR9bYWSYFCznY&#10;bR8fcsy0nfiTxtLXIoSwy1BB432fSemqhgy6yPbEgbvawaAPcKilHnAK4aaTSRyvpcGWQ0ODPR0a&#10;qu7lj1HwXreXQ3GrVt+nwqSvH7I06bgo9fw07zcgPM3+X/znftMKknVYG86EIyC3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enWBsMAAADcAAAADwAAAAAAAAAAAAAAAACf&#10;AgAAZHJzL2Rvd25yZXYueG1sUEsFBgAAAAAEAAQA9wAAAI8DAAAAAA==&#10;">
              <v:imagedata r:id="rId25" o:title=""/>
              <v:path arrowok="t"/>
            </v:shape>
            <w10:wrap type="none"/>
            <w10:anchorlock/>
          </v:group>
        </w:pict>
      </w:r>
    </w:p>
    <w:p w:rsidR="00F04655" w:rsidRDefault="00F04655" w:rsidP="001C2708">
      <w:pPr>
        <w:pStyle w:val="Virsraksts3"/>
        <w:pageBreakBefore/>
        <w:rPr>
          <w:lang w:val="lv-LV"/>
        </w:rPr>
      </w:pPr>
      <w:bookmarkStart w:id="54" w:name="_UC-2.2._Pieteikties_tēmai"/>
      <w:bookmarkStart w:id="55" w:name="_Toc287812815"/>
      <w:bookmarkStart w:id="56" w:name="_Toc290379295"/>
      <w:bookmarkEnd w:id="54"/>
      <w:r>
        <w:rPr>
          <w:lang w:val="lv-LV"/>
        </w:rPr>
        <w:lastRenderedPageBreak/>
        <w:t xml:space="preserve">UC-2.2. </w:t>
      </w:r>
      <w:bookmarkEnd w:id="55"/>
      <w:r>
        <w:rPr>
          <w:lang w:val="lv-LV"/>
        </w:rPr>
        <w:t>Pieteikties tēmai</w:t>
      </w:r>
      <w:bookmarkEnd w:id="56"/>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F04655" w:rsidRPr="00802473" w:rsidTr="00056190">
        <w:tc>
          <w:tcPr>
            <w:tcW w:w="1349" w:type="dxa"/>
            <w:tcBorders>
              <w:top w:val="single" w:sz="4" w:space="0" w:color="BFBFBF" w:themeColor="background1" w:themeShade="BF"/>
            </w:tcBorders>
          </w:tcPr>
          <w:p w:rsidR="00F04655" w:rsidRPr="002F4CE3" w:rsidRDefault="00F04655" w:rsidP="000057E8">
            <w:pPr>
              <w:pStyle w:val="TableText"/>
              <w:rPr>
                <w:b/>
              </w:rPr>
            </w:pPr>
            <w:r w:rsidRPr="002F4CE3">
              <w:rPr>
                <w:b/>
              </w:rPr>
              <w:t>Aktieri:</w:t>
            </w:r>
          </w:p>
        </w:tc>
        <w:tc>
          <w:tcPr>
            <w:tcW w:w="8175" w:type="dxa"/>
            <w:tcBorders>
              <w:top w:val="single" w:sz="4" w:space="0" w:color="BFBFBF" w:themeColor="background1" w:themeShade="BF"/>
            </w:tcBorders>
          </w:tcPr>
          <w:p w:rsidR="00F04655" w:rsidRPr="00B40509" w:rsidRDefault="00F04655" w:rsidP="00056190">
            <w:pPr>
              <w:pStyle w:val="TableText"/>
            </w:pPr>
            <w:r w:rsidRPr="00B40509">
              <w:t>Students; Vadītāja e-pasts</w:t>
            </w:r>
          </w:p>
        </w:tc>
      </w:tr>
      <w:tr w:rsidR="00F04655" w:rsidRPr="00802473" w:rsidTr="00056190">
        <w:tc>
          <w:tcPr>
            <w:tcW w:w="1349" w:type="dxa"/>
          </w:tcPr>
          <w:p w:rsidR="00F04655" w:rsidRPr="002F4CE3" w:rsidRDefault="00F04655" w:rsidP="000057E8">
            <w:pPr>
              <w:pStyle w:val="TableText"/>
              <w:rPr>
                <w:b/>
              </w:rPr>
            </w:pPr>
            <w:r w:rsidRPr="002F4CE3">
              <w:rPr>
                <w:b/>
              </w:rPr>
              <w:t>Mērķis:</w:t>
            </w:r>
          </w:p>
        </w:tc>
        <w:tc>
          <w:tcPr>
            <w:tcW w:w="8175" w:type="dxa"/>
          </w:tcPr>
          <w:p w:rsidR="00F04655" w:rsidRPr="00B40509" w:rsidRDefault="00F04655" w:rsidP="00056190">
            <w:pPr>
              <w:pStyle w:val="TableText"/>
            </w:pPr>
            <w:r w:rsidRPr="00B40509">
              <w:t>Pieteikties izvēlētajai tēmai</w:t>
            </w:r>
          </w:p>
        </w:tc>
      </w:tr>
      <w:tr w:rsidR="00F04655" w:rsidRPr="00971101" w:rsidTr="00056190">
        <w:tc>
          <w:tcPr>
            <w:tcW w:w="1349" w:type="dxa"/>
          </w:tcPr>
          <w:p w:rsidR="00F04655" w:rsidRPr="002F4CE3" w:rsidRDefault="00F04655" w:rsidP="000057E8">
            <w:pPr>
              <w:pStyle w:val="TableText"/>
              <w:rPr>
                <w:b/>
              </w:rPr>
            </w:pPr>
            <w:r w:rsidRPr="002F4CE3">
              <w:rPr>
                <w:b/>
              </w:rPr>
              <w:t>Īss apraksts:</w:t>
            </w:r>
          </w:p>
        </w:tc>
        <w:tc>
          <w:tcPr>
            <w:tcW w:w="8175" w:type="dxa"/>
          </w:tcPr>
          <w:p w:rsidR="00F04655" w:rsidRPr="00B40509" w:rsidRDefault="00F04655" w:rsidP="00056190">
            <w:pPr>
              <w:pStyle w:val="TableText"/>
            </w:pPr>
            <w:r w:rsidRPr="00B40509">
              <w:t>Students pieteicas izvēlētajai tēmai, darba vadītājam tiek sūtīts paziņojums uz e-pastu (studenta vārds, u</w:t>
            </w:r>
            <w:r w:rsidRPr="00B40509">
              <w:t>z</w:t>
            </w:r>
            <w:r w:rsidRPr="00B40509">
              <w:t xml:space="preserve">vārds, grupa, </w:t>
            </w:r>
            <w:proofErr w:type="spellStart"/>
            <w:r w:rsidRPr="00B40509">
              <w:t>apl</w:t>
            </w:r>
            <w:proofErr w:type="spellEnd"/>
            <w:r w:rsidRPr="00B40509">
              <w:t xml:space="preserve">. </w:t>
            </w:r>
            <w:proofErr w:type="spellStart"/>
            <w:r w:rsidRPr="00B40509">
              <w:t>nr</w:t>
            </w:r>
            <w:proofErr w:type="spellEnd"/>
            <w:r w:rsidRPr="00B40509">
              <w:t>, izvēlētas tēmas nosaukums).</w:t>
            </w:r>
          </w:p>
        </w:tc>
      </w:tr>
      <w:tr w:rsidR="00F04655" w:rsidRPr="002F4CE3" w:rsidTr="00056190">
        <w:tc>
          <w:tcPr>
            <w:tcW w:w="1349" w:type="dxa"/>
            <w:tcBorders>
              <w:bottom w:val="single" w:sz="4" w:space="0" w:color="BFBFBF" w:themeColor="background1" w:themeShade="BF"/>
            </w:tcBorders>
          </w:tcPr>
          <w:p w:rsidR="00F04655" w:rsidRPr="002F4CE3" w:rsidRDefault="00F04655" w:rsidP="000057E8">
            <w:pPr>
              <w:pStyle w:val="TableText"/>
              <w:rPr>
                <w:b/>
              </w:rPr>
            </w:pPr>
            <w:r w:rsidRPr="002F4CE3">
              <w:rPr>
                <w:b/>
              </w:rPr>
              <w:t>Tips:</w:t>
            </w:r>
          </w:p>
        </w:tc>
        <w:tc>
          <w:tcPr>
            <w:tcW w:w="8175" w:type="dxa"/>
            <w:tcBorders>
              <w:bottom w:val="single" w:sz="4" w:space="0" w:color="BFBFBF" w:themeColor="background1" w:themeShade="BF"/>
            </w:tcBorders>
          </w:tcPr>
          <w:p w:rsidR="00F04655" w:rsidRPr="00B40509" w:rsidRDefault="00F04655" w:rsidP="00056190">
            <w:pPr>
              <w:pStyle w:val="TableText"/>
            </w:pPr>
            <w:r w:rsidRPr="00B40509">
              <w:t>Galvenais</w:t>
            </w:r>
          </w:p>
        </w:tc>
      </w:tr>
      <w:tr w:rsidR="00F04655" w:rsidRPr="002F4CE3" w:rsidTr="00056190">
        <w:tc>
          <w:tcPr>
            <w:tcW w:w="1349" w:type="dxa"/>
            <w:tcBorders>
              <w:top w:val="single" w:sz="4" w:space="0" w:color="BFBFBF" w:themeColor="background1" w:themeShade="BF"/>
              <w:bottom w:val="single" w:sz="4" w:space="0" w:color="BFBFBF" w:themeColor="background1" w:themeShade="BF"/>
            </w:tcBorders>
          </w:tcPr>
          <w:p w:rsidR="00F04655" w:rsidRPr="002F4CE3" w:rsidRDefault="00F04655" w:rsidP="000057E8">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F04655" w:rsidRPr="00B40509" w:rsidRDefault="00971101" w:rsidP="00971101">
            <w:pPr>
              <w:pStyle w:val="TableText"/>
            </w:pPr>
            <w:r>
              <w:t>p</w:t>
            </w:r>
            <w:r w:rsidR="00F04655" w:rsidRPr="00B40509">
              <w:t xml:space="preserve">aplašina </w:t>
            </w:r>
            <w:r w:rsidR="00F04655">
              <w:t>UC-2.</w:t>
            </w:r>
            <w:r>
              <w:t>1.</w:t>
            </w:r>
          </w:p>
        </w:tc>
      </w:tr>
    </w:tbl>
    <w:p w:rsidR="00F04655" w:rsidRPr="00B40509" w:rsidRDefault="00F04655" w:rsidP="001C2708">
      <w:pPr>
        <w:pStyle w:val="Sub-subtitle"/>
      </w:pPr>
      <w:r w:rsidRPr="00B40509">
        <w:t>Tipiskā notikumu secība:</w:t>
      </w:r>
    </w:p>
    <w:tbl>
      <w:tblPr>
        <w:tblStyle w:val="Reatabula"/>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392"/>
        <w:gridCol w:w="3827"/>
        <w:gridCol w:w="425"/>
        <w:gridCol w:w="4820"/>
      </w:tblGrid>
      <w:tr w:rsidR="00F04655" w:rsidRPr="00B40509" w:rsidTr="00D75831">
        <w:tc>
          <w:tcPr>
            <w:tcW w:w="392" w:type="dxa"/>
          </w:tcPr>
          <w:p w:rsidR="00F04655" w:rsidRPr="00B40509" w:rsidRDefault="00F04655" w:rsidP="00D75831">
            <w:pPr>
              <w:pStyle w:val="TableHeading"/>
            </w:pPr>
          </w:p>
        </w:tc>
        <w:tc>
          <w:tcPr>
            <w:tcW w:w="3827" w:type="dxa"/>
          </w:tcPr>
          <w:p w:rsidR="00F04655" w:rsidRPr="00B40509" w:rsidRDefault="00F04655" w:rsidP="00D75831">
            <w:pPr>
              <w:pStyle w:val="TableHeading"/>
            </w:pPr>
            <w:r w:rsidRPr="00B40509">
              <w:t>Aktiera darbība:</w:t>
            </w:r>
          </w:p>
        </w:tc>
        <w:tc>
          <w:tcPr>
            <w:tcW w:w="425" w:type="dxa"/>
          </w:tcPr>
          <w:p w:rsidR="00F04655" w:rsidRPr="00B40509" w:rsidRDefault="00F04655" w:rsidP="00D75831">
            <w:pPr>
              <w:pStyle w:val="TableHeading"/>
            </w:pPr>
          </w:p>
        </w:tc>
        <w:tc>
          <w:tcPr>
            <w:tcW w:w="4820" w:type="dxa"/>
          </w:tcPr>
          <w:p w:rsidR="00F04655" w:rsidRPr="00B40509" w:rsidRDefault="00F04655" w:rsidP="00D75831">
            <w:pPr>
              <w:pStyle w:val="TableHeading"/>
            </w:pPr>
            <w:r w:rsidRPr="00B40509">
              <w:t>Sistēmas reakcija:</w:t>
            </w:r>
          </w:p>
        </w:tc>
      </w:tr>
      <w:tr w:rsidR="00F04655" w:rsidRPr="00971101" w:rsidTr="00D75831">
        <w:tc>
          <w:tcPr>
            <w:tcW w:w="392" w:type="dxa"/>
          </w:tcPr>
          <w:p w:rsidR="00F04655" w:rsidRPr="00B40509" w:rsidRDefault="00F04655" w:rsidP="00D75831">
            <w:pPr>
              <w:pStyle w:val="TableText"/>
            </w:pPr>
            <w:r w:rsidRPr="00B40509">
              <w:t>1</w:t>
            </w:r>
          </w:p>
        </w:tc>
        <w:tc>
          <w:tcPr>
            <w:tcW w:w="3827" w:type="dxa"/>
          </w:tcPr>
          <w:p w:rsidR="00F04655" w:rsidRPr="00B40509" w:rsidRDefault="00F04655" w:rsidP="00D75831">
            <w:pPr>
              <w:pStyle w:val="TableText"/>
            </w:pPr>
            <w:r w:rsidRPr="00B40509">
              <w:t>Students izvēlas darbību pieteikties konkrētajai tēmai.</w:t>
            </w:r>
          </w:p>
        </w:tc>
        <w:tc>
          <w:tcPr>
            <w:tcW w:w="425" w:type="dxa"/>
          </w:tcPr>
          <w:p w:rsidR="00F04655" w:rsidRPr="00B40509" w:rsidRDefault="00F04655" w:rsidP="00D75831">
            <w:pPr>
              <w:pStyle w:val="TableText"/>
            </w:pPr>
            <w:r w:rsidRPr="00B40509">
              <w:t>2</w:t>
            </w:r>
          </w:p>
        </w:tc>
        <w:tc>
          <w:tcPr>
            <w:tcW w:w="4820" w:type="dxa"/>
          </w:tcPr>
          <w:p w:rsidR="00F04655" w:rsidRPr="00B40509" w:rsidRDefault="00971101" w:rsidP="00D75831">
            <w:pPr>
              <w:pStyle w:val="TableText"/>
            </w:pPr>
            <w:r>
              <w:t xml:space="preserve">Jautā </w:t>
            </w:r>
            <w:r w:rsidR="00F04655" w:rsidRPr="00B40509">
              <w:t>studentam, vai viņš ir pārliecināts par to, ka vēlas pi</w:t>
            </w:r>
            <w:r w:rsidR="00F04655" w:rsidRPr="00B40509">
              <w:t>e</w:t>
            </w:r>
            <w:r w:rsidR="00F04655" w:rsidRPr="00B40509">
              <w:t>teikties konkrētajai tēmai.</w:t>
            </w:r>
          </w:p>
        </w:tc>
      </w:tr>
      <w:tr w:rsidR="00F04655" w:rsidRPr="00971101" w:rsidTr="00D75831">
        <w:tc>
          <w:tcPr>
            <w:tcW w:w="392" w:type="dxa"/>
          </w:tcPr>
          <w:p w:rsidR="00F04655" w:rsidRPr="00B40509" w:rsidRDefault="00F04655" w:rsidP="00D75831">
            <w:pPr>
              <w:pStyle w:val="TableText"/>
            </w:pPr>
            <w:r w:rsidRPr="00B40509">
              <w:t>3</w:t>
            </w:r>
          </w:p>
        </w:tc>
        <w:tc>
          <w:tcPr>
            <w:tcW w:w="3827" w:type="dxa"/>
          </w:tcPr>
          <w:p w:rsidR="00F04655" w:rsidRPr="00B40509" w:rsidRDefault="00F04655" w:rsidP="00D75831">
            <w:pPr>
              <w:pStyle w:val="TableText"/>
            </w:pPr>
            <w:r w:rsidRPr="00B40509">
              <w:t>Students apstiprina savu izvēli.</w:t>
            </w:r>
          </w:p>
        </w:tc>
        <w:tc>
          <w:tcPr>
            <w:tcW w:w="425" w:type="dxa"/>
          </w:tcPr>
          <w:p w:rsidR="00F04655" w:rsidRPr="00B40509" w:rsidRDefault="00F04655" w:rsidP="00D75831">
            <w:pPr>
              <w:pStyle w:val="TableText"/>
            </w:pPr>
            <w:r w:rsidRPr="00B40509">
              <w:t>4</w:t>
            </w:r>
          </w:p>
        </w:tc>
        <w:tc>
          <w:tcPr>
            <w:tcW w:w="4820" w:type="dxa"/>
          </w:tcPr>
          <w:p w:rsidR="00F04655" w:rsidRPr="00B40509" w:rsidRDefault="00971101" w:rsidP="00971101">
            <w:pPr>
              <w:pStyle w:val="TableText"/>
            </w:pPr>
            <w:r>
              <w:t xml:space="preserve">Konstatē, ka </w:t>
            </w:r>
            <w:r w:rsidR="00F04655" w:rsidRPr="00B40509">
              <w:t>vadītājs neatsauca izvēlēto tēmu.</w:t>
            </w:r>
          </w:p>
        </w:tc>
      </w:tr>
      <w:tr w:rsidR="00F04655" w:rsidRPr="00971101" w:rsidTr="00D75831">
        <w:tc>
          <w:tcPr>
            <w:tcW w:w="392" w:type="dxa"/>
          </w:tcPr>
          <w:p w:rsidR="00F04655" w:rsidRPr="00B40509" w:rsidRDefault="00F04655" w:rsidP="00D75831">
            <w:pPr>
              <w:pStyle w:val="TableText"/>
            </w:pPr>
          </w:p>
        </w:tc>
        <w:tc>
          <w:tcPr>
            <w:tcW w:w="3827" w:type="dxa"/>
          </w:tcPr>
          <w:p w:rsidR="00F04655" w:rsidRPr="00B40509" w:rsidRDefault="00F04655" w:rsidP="00D75831">
            <w:pPr>
              <w:pStyle w:val="TableText"/>
            </w:pPr>
          </w:p>
        </w:tc>
        <w:tc>
          <w:tcPr>
            <w:tcW w:w="425" w:type="dxa"/>
          </w:tcPr>
          <w:p w:rsidR="00F04655" w:rsidRPr="00B40509" w:rsidRDefault="00F04655" w:rsidP="00D75831">
            <w:pPr>
              <w:pStyle w:val="TableText"/>
            </w:pPr>
            <w:r w:rsidRPr="00B40509">
              <w:t>5</w:t>
            </w:r>
          </w:p>
        </w:tc>
        <w:tc>
          <w:tcPr>
            <w:tcW w:w="4820" w:type="dxa"/>
          </w:tcPr>
          <w:p w:rsidR="00F04655" w:rsidRPr="00B40509" w:rsidRDefault="00971101" w:rsidP="00971101">
            <w:pPr>
              <w:pStyle w:val="TableText"/>
            </w:pPr>
            <w:r>
              <w:t xml:space="preserve">Konstatē, ka </w:t>
            </w:r>
            <w:r w:rsidR="00F04655" w:rsidRPr="00B40509">
              <w:t xml:space="preserve">izvēlētā tēma </w:t>
            </w:r>
            <w:r>
              <w:t xml:space="preserve">vēl </w:t>
            </w:r>
            <w:r w:rsidR="00F04655" w:rsidRPr="00B40509">
              <w:t>netika apstiprināta kādam citam studentam.</w:t>
            </w:r>
          </w:p>
        </w:tc>
      </w:tr>
      <w:tr w:rsidR="00F04655" w:rsidRPr="00971101" w:rsidTr="00D75831">
        <w:tc>
          <w:tcPr>
            <w:tcW w:w="392" w:type="dxa"/>
          </w:tcPr>
          <w:p w:rsidR="00F04655" w:rsidRPr="00B40509" w:rsidRDefault="00F04655" w:rsidP="00D75831">
            <w:pPr>
              <w:pStyle w:val="TableText"/>
            </w:pPr>
          </w:p>
        </w:tc>
        <w:tc>
          <w:tcPr>
            <w:tcW w:w="3827" w:type="dxa"/>
          </w:tcPr>
          <w:p w:rsidR="00F04655" w:rsidRPr="00B40509" w:rsidRDefault="00F04655" w:rsidP="00D75831">
            <w:pPr>
              <w:pStyle w:val="TableText"/>
            </w:pPr>
          </w:p>
        </w:tc>
        <w:tc>
          <w:tcPr>
            <w:tcW w:w="425" w:type="dxa"/>
          </w:tcPr>
          <w:p w:rsidR="00F04655" w:rsidRPr="00B40509" w:rsidRDefault="00F04655" w:rsidP="00D75831">
            <w:pPr>
              <w:pStyle w:val="TableText"/>
            </w:pPr>
            <w:r w:rsidRPr="00B40509">
              <w:t>6</w:t>
            </w:r>
          </w:p>
        </w:tc>
        <w:tc>
          <w:tcPr>
            <w:tcW w:w="4820" w:type="dxa"/>
          </w:tcPr>
          <w:p w:rsidR="00F04655" w:rsidRPr="00B40509" w:rsidRDefault="00971101" w:rsidP="00971101">
            <w:pPr>
              <w:pStyle w:val="TableText"/>
            </w:pPr>
            <w:r>
              <w:t>Konstatē</w:t>
            </w:r>
            <w:r w:rsidR="00F04655" w:rsidRPr="00B40509">
              <w:t xml:space="preserve">, </w:t>
            </w:r>
            <w:r>
              <w:t xml:space="preserve">ka </w:t>
            </w:r>
            <w:r w:rsidR="00F04655" w:rsidRPr="00B40509">
              <w:t>izvēlēto tēmu nav izvēlējis kāds cits students (k</w:t>
            </w:r>
            <w:r w:rsidR="00F04655" w:rsidRPr="00B40509">
              <w:t>u</w:t>
            </w:r>
            <w:r w:rsidR="00F04655" w:rsidRPr="00B40509">
              <w:t>ram to pagaidām vadītājs nav apstiprinājis).</w:t>
            </w:r>
          </w:p>
        </w:tc>
      </w:tr>
      <w:tr w:rsidR="00F04655" w:rsidRPr="00971101" w:rsidTr="00D75831">
        <w:tc>
          <w:tcPr>
            <w:tcW w:w="392" w:type="dxa"/>
          </w:tcPr>
          <w:p w:rsidR="00F04655" w:rsidRPr="00B40509" w:rsidRDefault="00F04655" w:rsidP="00D75831">
            <w:pPr>
              <w:pStyle w:val="TableText"/>
            </w:pPr>
          </w:p>
        </w:tc>
        <w:tc>
          <w:tcPr>
            <w:tcW w:w="3827" w:type="dxa"/>
          </w:tcPr>
          <w:p w:rsidR="00F04655" w:rsidRPr="00B40509" w:rsidRDefault="00F04655" w:rsidP="00D75831">
            <w:pPr>
              <w:pStyle w:val="TableText"/>
            </w:pPr>
          </w:p>
        </w:tc>
        <w:tc>
          <w:tcPr>
            <w:tcW w:w="425" w:type="dxa"/>
          </w:tcPr>
          <w:p w:rsidR="00F04655" w:rsidRPr="00B40509" w:rsidRDefault="00F04655" w:rsidP="00D75831">
            <w:pPr>
              <w:pStyle w:val="TableText"/>
            </w:pPr>
            <w:r w:rsidRPr="00B40509">
              <w:t>7</w:t>
            </w:r>
          </w:p>
        </w:tc>
        <w:tc>
          <w:tcPr>
            <w:tcW w:w="4820" w:type="dxa"/>
          </w:tcPr>
          <w:p w:rsidR="00F04655" w:rsidRPr="00B40509" w:rsidRDefault="00971101" w:rsidP="00971101">
            <w:pPr>
              <w:pStyle w:val="TableText"/>
            </w:pPr>
            <w:r>
              <w:t>Saglabā informāciju</w:t>
            </w:r>
            <w:r w:rsidR="00F04655" w:rsidRPr="00B40509">
              <w:t xml:space="preserve"> par studenta pieteikšanos izvēlētajai tēmai datubāzē.</w:t>
            </w:r>
          </w:p>
        </w:tc>
      </w:tr>
      <w:tr w:rsidR="00F04655" w:rsidRPr="00971101" w:rsidTr="00D75831">
        <w:tc>
          <w:tcPr>
            <w:tcW w:w="392" w:type="dxa"/>
          </w:tcPr>
          <w:p w:rsidR="00F04655" w:rsidRPr="00B40509" w:rsidRDefault="00F04655" w:rsidP="00D75831">
            <w:pPr>
              <w:pStyle w:val="TableText"/>
            </w:pPr>
          </w:p>
        </w:tc>
        <w:tc>
          <w:tcPr>
            <w:tcW w:w="3827" w:type="dxa"/>
          </w:tcPr>
          <w:p w:rsidR="00F04655" w:rsidRPr="00B40509" w:rsidRDefault="00F04655" w:rsidP="00D75831">
            <w:pPr>
              <w:pStyle w:val="TableText"/>
            </w:pPr>
          </w:p>
        </w:tc>
        <w:tc>
          <w:tcPr>
            <w:tcW w:w="425" w:type="dxa"/>
          </w:tcPr>
          <w:p w:rsidR="00F04655" w:rsidRPr="00B40509" w:rsidRDefault="00F04655" w:rsidP="00D75831">
            <w:pPr>
              <w:pStyle w:val="TableText"/>
            </w:pPr>
            <w:r w:rsidRPr="00B40509">
              <w:t>8</w:t>
            </w:r>
          </w:p>
        </w:tc>
        <w:tc>
          <w:tcPr>
            <w:tcW w:w="4820" w:type="dxa"/>
          </w:tcPr>
          <w:p w:rsidR="00F04655" w:rsidRPr="00B40509" w:rsidRDefault="00971101" w:rsidP="00971101">
            <w:pPr>
              <w:pStyle w:val="TableText"/>
            </w:pPr>
            <w:r>
              <w:t>Nosūta v</w:t>
            </w:r>
            <w:r w:rsidR="00F04655" w:rsidRPr="00B40509">
              <w:t xml:space="preserve">adītājam uz e-pastu </w:t>
            </w:r>
            <w:r>
              <w:t>paziņojumu</w:t>
            </w:r>
            <w:r w:rsidR="00F04655" w:rsidRPr="00B40509">
              <w:t xml:space="preserve"> par to, ka students ir pieteicies konkrētai tēmai.</w:t>
            </w:r>
          </w:p>
        </w:tc>
      </w:tr>
      <w:tr w:rsidR="00F04655" w:rsidRPr="00971101" w:rsidTr="00D75831">
        <w:tc>
          <w:tcPr>
            <w:tcW w:w="392" w:type="dxa"/>
          </w:tcPr>
          <w:p w:rsidR="00F04655" w:rsidRPr="00B40509" w:rsidRDefault="00F04655" w:rsidP="00D75831">
            <w:pPr>
              <w:pStyle w:val="TableText"/>
            </w:pPr>
            <w:r w:rsidRPr="00B40509">
              <w:t>9</w:t>
            </w:r>
          </w:p>
        </w:tc>
        <w:tc>
          <w:tcPr>
            <w:tcW w:w="3827" w:type="dxa"/>
          </w:tcPr>
          <w:p w:rsidR="00F04655" w:rsidRPr="00B40509" w:rsidRDefault="00F04655" w:rsidP="00D75831">
            <w:pPr>
              <w:pStyle w:val="TableText"/>
            </w:pPr>
            <w:r w:rsidRPr="00B40509">
              <w:t>Vadītāja e-pasts saņem ziņojumu no sistēmas.</w:t>
            </w:r>
          </w:p>
        </w:tc>
        <w:tc>
          <w:tcPr>
            <w:tcW w:w="425" w:type="dxa"/>
          </w:tcPr>
          <w:p w:rsidR="00F04655" w:rsidRPr="00B40509" w:rsidRDefault="00F04655" w:rsidP="00D75831">
            <w:pPr>
              <w:pStyle w:val="TableText"/>
            </w:pPr>
            <w:r w:rsidRPr="00B40509">
              <w:t>10</w:t>
            </w:r>
          </w:p>
        </w:tc>
        <w:tc>
          <w:tcPr>
            <w:tcW w:w="4820" w:type="dxa"/>
          </w:tcPr>
          <w:p w:rsidR="00F04655" w:rsidRPr="00B40509" w:rsidRDefault="00971101" w:rsidP="00D75831">
            <w:pPr>
              <w:pStyle w:val="TableText"/>
            </w:pPr>
            <w:r>
              <w:t xml:space="preserve">Paziņo studentam </w:t>
            </w:r>
            <w:r w:rsidR="00F04655" w:rsidRPr="00B40509">
              <w:t xml:space="preserve">par veiksmīgu pieteikšanos tēmai un </w:t>
            </w:r>
            <w:r>
              <w:t xml:space="preserve">parāda </w:t>
            </w:r>
            <w:r w:rsidR="00F04655" w:rsidRPr="00B40509">
              <w:t>vadītāja kontaktinfor</w:t>
            </w:r>
            <w:r>
              <w:t>māciju</w:t>
            </w:r>
            <w:r w:rsidR="00F04655" w:rsidRPr="00B40509">
              <w:t>.</w:t>
            </w:r>
          </w:p>
        </w:tc>
      </w:tr>
    </w:tbl>
    <w:p w:rsidR="00F04655" w:rsidRDefault="00F04655" w:rsidP="001C2708">
      <w:pPr>
        <w:pStyle w:val="Sub-subtitle"/>
      </w:pPr>
      <w:r w:rsidRPr="00B40509">
        <w:t>Alternatīva notikumu gaita:</w:t>
      </w:r>
    </w:p>
    <w:p w:rsidR="00F04655" w:rsidRPr="00B40509" w:rsidRDefault="00F04655" w:rsidP="001C2708">
      <w:pPr>
        <w:pStyle w:val="DescriptionText"/>
      </w:pPr>
      <w:r w:rsidRPr="00B40509">
        <w:rPr>
          <w:b/>
        </w:rPr>
        <w:t>3a:</w:t>
      </w:r>
      <w:r w:rsidRPr="00B40509">
        <w:t xml:space="preserve"> Students neapstiprina savu izvēli. </w:t>
      </w:r>
      <w:r w:rsidRPr="00B40509">
        <w:sym w:font="Wingdings" w:char="F0E0"/>
      </w:r>
      <w:r w:rsidRPr="00B40509">
        <w:t xml:space="preserve"> Lietošanas gadījuma beigas.</w:t>
      </w:r>
    </w:p>
    <w:p w:rsidR="00F04655" w:rsidRPr="00B40509" w:rsidRDefault="00971101" w:rsidP="001C2708">
      <w:pPr>
        <w:pStyle w:val="DescriptionText"/>
      </w:pPr>
      <w:r>
        <w:rPr>
          <w:b/>
        </w:rPr>
        <w:t>4</w:t>
      </w:r>
      <w:r w:rsidR="00F04655" w:rsidRPr="00B40509">
        <w:rPr>
          <w:b/>
        </w:rPr>
        <w:t>a:</w:t>
      </w:r>
      <w:r w:rsidR="00F04655" w:rsidRPr="00B40509">
        <w:t xml:space="preserve"> </w:t>
      </w:r>
      <w:r>
        <w:t xml:space="preserve">Sistēma konstatē, ka </w:t>
      </w:r>
      <w:r w:rsidRPr="00B40509">
        <w:t xml:space="preserve">vadītājs neatsauca izvēlēto tēmu. </w:t>
      </w:r>
      <w:r>
        <w:sym w:font="Wingdings" w:char="F0E0"/>
      </w:r>
      <w:r w:rsidR="00F04655" w:rsidRPr="00B40509">
        <w:t xml:space="preserve"> </w:t>
      </w:r>
      <w:r>
        <w:t>Sistēma paziņo studentam</w:t>
      </w:r>
      <w:r w:rsidR="00F04655" w:rsidRPr="00B40509">
        <w:t xml:space="preserve"> par to, ka šādu tēmu vadītājs tikko ir atsaucis. </w:t>
      </w:r>
      <w:r w:rsidR="00F04655" w:rsidRPr="00B40509">
        <w:sym w:font="Wingdings" w:char="F0E0"/>
      </w:r>
      <w:r w:rsidR="00F04655" w:rsidRPr="00B40509">
        <w:t xml:space="preserve"> Lietošanas gadījuma beigas.</w:t>
      </w:r>
    </w:p>
    <w:p w:rsidR="00F04655" w:rsidRPr="00B40509" w:rsidRDefault="00971101" w:rsidP="001C2708">
      <w:pPr>
        <w:pStyle w:val="DescriptionText"/>
      </w:pPr>
      <w:r>
        <w:rPr>
          <w:b/>
        </w:rPr>
        <w:t>5</w:t>
      </w:r>
      <w:r w:rsidR="00F04655" w:rsidRPr="00B40509">
        <w:rPr>
          <w:b/>
        </w:rPr>
        <w:t>a:</w:t>
      </w:r>
      <w:r w:rsidR="00F04655" w:rsidRPr="00B40509">
        <w:t xml:space="preserve"> </w:t>
      </w:r>
      <w:r>
        <w:t xml:space="preserve">Sistēma konstatē, ka </w:t>
      </w:r>
      <w:r w:rsidRPr="00B40509">
        <w:t xml:space="preserve">izvēlētā tēma </w:t>
      </w:r>
      <w:r>
        <w:t xml:space="preserve">jau </w:t>
      </w:r>
      <w:r w:rsidRPr="00B40509">
        <w:t>tika apstiprināta kādam citam studentam.</w:t>
      </w:r>
      <w:r>
        <w:t xml:space="preserve"> </w:t>
      </w:r>
      <w:r>
        <w:sym w:font="Wingdings" w:char="F0E0"/>
      </w:r>
      <w:r>
        <w:t xml:space="preserve"> Paziņo studentam </w:t>
      </w:r>
      <w:r w:rsidR="00F04655" w:rsidRPr="00B40509">
        <w:t xml:space="preserve">par to, ka šī tēma jau ir apstiprināta citam studentam. </w:t>
      </w:r>
      <w:r w:rsidR="00F04655" w:rsidRPr="00B40509">
        <w:sym w:font="Wingdings" w:char="F0E0"/>
      </w:r>
      <w:r w:rsidR="00F04655" w:rsidRPr="00B40509">
        <w:t xml:space="preserve"> Lietošanas gadījuma beigas.</w:t>
      </w:r>
    </w:p>
    <w:p w:rsidR="00F04655" w:rsidRDefault="00971101" w:rsidP="001C2708">
      <w:pPr>
        <w:pStyle w:val="DescriptionText"/>
        <w:rPr>
          <w:u w:val="single"/>
        </w:rPr>
      </w:pPr>
      <w:r>
        <w:rPr>
          <w:b/>
        </w:rPr>
        <w:t>6</w:t>
      </w:r>
      <w:r w:rsidR="00F04655" w:rsidRPr="00B40509">
        <w:rPr>
          <w:b/>
        </w:rPr>
        <w:t>a:</w:t>
      </w:r>
      <w:r w:rsidR="00F04655" w:rsidRPr="00B40509">
        <w:t xml:space="preserve"> </w:t>
      </w:r>
      <w:r>
        <w:t>Sistēma konstatē</w:t>
      </w:r>
      <w:r w:rsidRPr="00B40509">
        <w:t xml:space="preserve">, </w:t>
      </w:r>
      <w:r>
        <w:t xml:space="preserve">ka </w:t>
      </w:r>
      <w:r w:rsidRPr="00B40509">
        <w:t xml:space="preserve">izvēlēto tēmu </w:t>
      </w:r>
      <w:r>
        <w:t xml:space="preserve">jau ir </w:t>
      </w:r>
      <w:r w:rsidRPr="00B40509">
        <w:t xml:space="preserve">izvēlējis kāds cits students (kuram to pagaidām vadītājs nav apstiprinājis). </w:t>
      </w:r>
      <w:r>
        <w:sym w:font="Wingdings" w:char="F0E0"/>
      </w:r>
      <w:r>
        <w:t xml:space="preserve"> Paz</w:t>
      </w:r>
      <w:r>
        <w:t>i</w:t>
      </w:r>
      <w:r>
        <w:t>ņo</w:t>
      </w:r>
      <w:r w:rsidR="00F04655" w:rsidRPr="00B40509">
        <w:t xml:space="preserve"> </w:t>
      </w:r>
      <w:r>
        <w:t>s</w:t>
      </w:r>
      <w:r w:rsidR="00F04655" w:rsidRPr="00B40509">
        <w:t xml:space="preserve">tudentam par to, ka izvēlētajai tēmai jau ir pieteicies cits students, tomēr vadītājs šo studentu vēl nav apstiprinājis. Tiek parādīta vadītāja kontaktinformācija. </w:t>
      </w:r>
      <w:r w:rsidR="00F04655" w:rsidRPr="00B40509">
        <w:sym w:font="Wingdings" w:char="F0E0"/>
      </w:r>
      <w:r w:rsidR="00F04655" w:rsidRPr="00B40509">
        <w:t xml:space="preserve"> Pāriet pie 7. soļa.</w:t>
      </w:r>
    </w:p>
    <w:p w:rsidR="00F04655" w:rsidRDefault="00F04655" w:rsidP="001C2708">
      <w:pPr>
        <w:pStyle w:val="Sub-subtitle"/>
      </w:pPr>
      <w:r w:rsidRPr="00B40509">
        <w:t>Kļūdu notikumi:</w:t>
      </w:r>
    </w:p>
    <w:p w:rsidR="00F04655" w:rsidRPr="00B40509" w:rsidRDefault="00F04655" w:rsidP="001C2708">
      <w:pPr>
        <w:pStyle w:val="DescriptionText"/>
      </w:pPr>
      <w:r w:rsidRPr="00B40509">
        <w:rPr>
          <w:b/>
        </w:rPr>
        <w:t>8e:</w:t>
      </w:r>
      <w:r w:rsidRPr="00B40509">
        <w:t xml:space="preserve"> [kļūda saglabājot informāciju datubāzē] </w:t>
      </w:r>
      <w:r w:rsidRPr="00B40509">
        <w:sym w:font="Wingdings" w:char="F0E0"/>
      </w:r>
      <w:r w:rsidRPr="00B40509">
        <w:t xml:space="preserve"> Tiek izvadīts paziņojums par kļūdu. </w:t>
      </w:r>
      <w:r w:rsidRPr="00B40509">
        <w:sym w:font="Wingdings" w:char="F0E0"/>
      </w:r>
      <w:r w:rsidRPr="00B40509">
        <w:t xml:space="preserve"> Lietošanas gadījuma beigas.</w:t>
      </w:r>
    </w:p>
    <w:p w:rsidR="00F04655" w:rsidRDefault="00F04655" w:rsidP="001C2708">
      <w:pPr>
        <w:pStyle w:val="DescriptionText"/>
      </w:pPr>
      <w:r w:rsidRPr="00B40509">
        <w:rPr>
          <w:b/>
        </w:rPr>
        <w:t>9e:</w:t>
      </w:r>
      <w:r w:rsidRPr="00B40509">
        <w:t xml:space="preserve"> [kļūda nosūtot ziņojumu vadītājam] </w:t>
      </w:r>
      <w:r w:rsidRPr="00B40509">
        <w:sym w:font="Wingdings" w:char="F0E0"/>
      </w:r>
      <w:r w:rsidRPr="00B40509">
        <w:t xml:space="preserve"> Tiek izvadīts paziņojums par kļūdu. </w:t>
      </w:r>
      <w:r w:rsidRPr="00B40509">
        <w:sym w:font="Wingdings" w:char="F0E0"/>
      </w:r>
      <w:r w:rsidRPr="00B40509">
        <w:t xml:space="preserve"> Lietošanas gadījuma beigas.</w:t>
      </w:r>
    </w:p>
    <w:p w:rsidR="00F04655" w:rsidRDefault="00F04655" w:rsidP="001C2708">
      <w:pPr>
        <w:pStyle w:val="Sub-subtitle"/>
        <w:rPr>
          <w:noProof/>
          <w:lang w:eastAsia="ru-RU"/>
        </w:rPr>
      </w:pPr>
      <w:r>
        <w:lastRenderedPageBreak/>
        <w:t xml:space="preserve">Lietošanas gadījuma scenārija realizācijas grafiskā interfeisa uzmetums: </w:t>
      </w:r>
      <w:r w:rsidR="00340AF2">
        <w:rPr>
          <w:noProof/>
        </w:rPr>
      </w:r>
      <w:r w:rsidR="00340AF2">
        <w:rPr>
          <w:noProof/>
        </w:rPr>
        <w:pict>
          <v:group id="Полотно 4" o:spid="_x0000_s1569" editas="canvas" style="width:471.05pt;height:332.25pt;mso-position-horizontal-relative:char;mso-position-vertical-relative:line" coordsize="59823,421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&#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qyQA////////////////////////////////////////////////////////////////&#10;////////////////////////////////////////////////////////////////////////////&#10;/////////////////////////////////////////////////////////////////////9UnBP/a&#10;NQj/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vS0A/6skAP//////////////////////////////////////////////////////////////////&#10;////////////////////////////////////////////////////////////////////////////&#10;///////////////////////////////////////////////////////////////////VJwT/2jUI&#10;/99EC//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zjUA/70t&#10;AP+rJAD/////////////////////////////////////////////////////////////////////&#10;////////////////////////////////////////////////////////////////////////////&#10;////////////////////////////////////////////////////////////////1ScE/9o1CP/f&#10;RAv/5FEP/+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&#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&#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&#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&#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&#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&#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&#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&#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10;////////////////////////////////////////////////////////////////////////////&#10;////////////////////////////////////////////////////////////////////////////&#10;////////////////////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10;////////////////////////////////////////////////////////////////////////////&#10;////////////////////////////////////////////////////////////////////////////&#10;/////////////////+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10;////////////////////////////////////////////////////////////////////////////&#10;////////////////////////////////////////////////////////////////////////////&#10;///////////////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10;////////////////////////////////////////////////////////////////////////////&#10;////////////////////////////////////////////////////////////////////////////&#10;////////////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10;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10;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10;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10;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10;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10;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10;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10;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10;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10;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10;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10;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10;////////////////////////////////////////////////////////////////////////////&#10;////////////////////////////////////////////////////////////////////////////&#10;//////////////////////////////////////////////////////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10;////////////////////////////////////////////////////////////////////////////&#10;////////////////////////////////////////////////////////////////////////////&#10;///////////////////////////////////////////////////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10;////////////////////////////////////////////////////////////////////////////&#10;////////////////////////////////////////////////////////////////////////////&#10;////////////////////////////////////////////////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10;////////////////////////////////////////////////////////////////////////////&#10;////////////////////////////////////////////////////////////////////////////&#10;/////////////////////////////////////////////+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10;////////////////////////////////////////////////////////////////////////////&#10;////////////////////////////////////////////////////////////////////////////&#10;///////////////////////////////////////////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10;////////////////////////////////////////////////////////////////////////////&#10;////////////////////////////////////////////////////////////////////////////&#10;/////////////////////////////////////////////+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10;////////////////////////////////////////////////////////////////////////////&#10;////////////////////////////////////////////////////////////////////////////&#10;///////////////////////////////////////////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10;////////////////////////////////////////////////////////////////////////////&#10;////////////////////////////////////////////////////////////////////////////&#10;///////////////////////////////////zdxn/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uU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zdxn/////////////////////////&#10;////////////////////////////////////////////////////////////////////////////&#10;////////////////////////////////////////////////////////////////////////////&#10;////////////////////////////////////////////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54Im/xAJA//ngib//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10;////////////////////////////////////////////////////////////////////////////&#10;////////////////////////////////////////////////////////////////////////////&#10;//////////////////////////////////////////////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2s1C/8AAAD/azUL//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10;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nIQD//////////////////////7+/v/8AAAD/AAAA/wAAAP8AAAD/KCgo&#10;/4+Pj//VKQT/2zYI/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tJQD/////////////////////////&#10;////////////////////////////////////////////////////////////////////////////&#10;////////////////////////////////////////////////////////////////////////////&#10;////////////////////////////////////////////////////////////////////////////&#10;/////////////////////////////////////////////////////////9UnBP/aNQj/30QL/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4KgD/pyEA///////////////////////f39//AAAA/wAAAP8AAAD/AAAA/wAAAP8A&#10;AAD/1SkE/9s2CP/gRQz/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LgD/rSUA////////////////////////////&#10;////////////////////////////////////////////////////////////////////////////&#10;////////////////////////////////////////////////////////////////////////////&#10;////////////////////////////////////////////////////////////////////////////&#10;///////////////////////////////////////////////////////VJwT/2jUI/99EC//kUQ//&#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w9&#10;AP/KMwD/uCoA/6chAP/X19f/v7+//7+/v/+/v7//ubm5/wAAAP8AAAD/AAAA/wAAAP8AAAD/AAAA&#10;/9UpBP/bNgj/4EUM/+VTE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10;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10;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10;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10;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10;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10;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10;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10;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10;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10;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&#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10;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4LwH/0EQB/+tb&#10;Af/rWwH/61sB/+tbAf/rWwH/61sB/+tbAf/rWwH/61sB/+tbAf/rWwH/61sB/+tbAf/rWwH/61sB&#10;/+tbAf/rWwH/61sB/+tbAf/rWwH/61sB/+tbAf/rWwH/61sB/+tbAf/rWwH/61sB/+tbAf/rWwH/&#10;61sB/+tbAf/rWwH/61sB/+tbAf/rWwH/61sB/+tbAf/rWwH/61sB/+tbAf/rWwH/61sB/+tbAf/r&#10;WwH/61sB/+tbAf/rWwH/61sB/7gvAf/QRA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10;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2qnv/q0pA/7kwAf/tXAH/&#10;7VwB/+1cAf/tXAH/7VwB/+1cAf/tXAH/7VwB/+1cAf/tXAH/7VwB/+1cAf/tXAH/7VwB/+1cAf/t&#10;XAH/7VwB/+1cAf/tXAH/7VwB/+1cAf/tXAH/7VwB/+1cAf/tXAH/7VwB/+1cAf/tXAH/7VwB/+1c&#10;Af/tXAH/7VwB/+1cAf/tXAH/7VwB/+1cAf/tXAH/7VwB/+1cAf/tXAH/7VwB/+1cAf/tXAH/7VwB&#10;/+1cAf/tXAH/7VwB//aqe/+rSkD/uTA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10;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eja/8WBev+6MQH/714B/+9e&#10;Af/vXgH/714B/+9eAf/vXgH/714B/+9eAf/vXgH/714B/+9eAf/vXgH/714B/+9eAf/vXgH/714B&#10;/+9eAf/vXgH/714B/+9eAf/vXgH/714B/+9eAf/vXgH/714B/+9eAf/vXgH/714B/+9eAf/vXgH/&#10;714B/+9eAf/vXgH/714B/+9eAf/vXgH/714B/+9eAf/vXgH/714B/+9eAf/vXgH/714B/+9eAf/v&#10;XgH/714B/+9eAf/96Nr/xYF6/7ox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10;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10;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10;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10;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10;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10;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10;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10;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10;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10;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10;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10;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10;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10;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10;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10;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10;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10;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">
            <v:shape id="_x0000_s1570" type="#_x0000_t75" style="position:absolute;width:59823;height:42195;visibility:visible">
              <v:fill o:detectmouseclick="t"/>
              <v:path o:connecttype="none"/>
            </v:shape>
            <v:shape id="Рисунок 5" o:spid="_x0000_s1571" type="#_x0000_t75" style="position:absolute;width:59817;height:4219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x3hrHGAAAA3AAAAA8AAABkcnMvZG93bnJldi54bWxEj0FrwkAUhO+F/oflCV6kburBanQVKVTE&#10;UtRY8PrIPpOY7Nuwu2r677sFocdhZr5h5svONOJGzleWFbwOExDEudUVFwq+jx8vExA+IGtsLJOC&#10;H/KwXDw/zTHV9s4HumWhEBHCPkUFZQhtKqXPSzLoh7Yljt7ZOoMhSldI7fAe4aaRoyQZS4MVx4US&#10;W3ovKa+zq1Gwttl2egn1bnMafH6da79yx+leqX6vW81ABOrCf/jR3mgFo/Eb/J2JR0Au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HeGscYAAADcAAAADwAAAAAAAAAAAAAA&#10;AACfAgAAZHJzL2Rvd25yZXYueG1sUEsFBgAAAAAEAAQA9wAAAJIDAAAAAA==&#10;">
              <v:imagedata r:id="rId26" o:title=""/>
              <v:path arrowok="t"/>
            </v:shape>
            <w10:wrap type="none"/>
            <w10:anchorlock/>
          </v:group>
        </w:pict>
      </w:r>
    </w:p>
    <w:p w:rsidR="00F04655" w:rsidRDefault="00F04655" w:rsidP="001C2708">
      <w:pPr>
        <w:pStyle w:val="Virsraksts3"/>
        <w:pageBreakBefore/>
        <w:spacing w:after="120"/>
        <w:rPr>
          <w:lang w:val="lv-LV"/>
        </w:rPr>
      </w:pPr>
      <w:bookmarkStart w:id="57" w:name="_UC-2.3._Atteikties_no"/>
      <w:bookmarkStart w:id="58" w:name="_Toc287812816"/>
      <w:bookmarkStart w:id="59" w:name="_Toc290379296"/>
      <w:bookmarkEnd w:id="57"/>
      <w:r>
        <w:rPr>
          <w:lang w:val="lv-LV"/>
        </w:rPr>
        <w:lastRenderedPageBreak/>
        <w:t xml:space="preserve">UC-2.3. </w:t>
      </w:r>
      <w:bookmarkEnd w:id="58"/>
      <w:r>
        <w:rPr>
          <w:lang w:val="lv-LV"/>
        </w:rPr>
        <w:t>Atteikties no tēmas</w:t>
      </w:r>
      <w:bookmarkEnd w:id="59"/>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F04655" w:rsidRPr="00802473" w:rsidTr="00056190">
        <w:tc>
          <w:tcPr>
            <w:tcW w:w="1349" w:type="dxa"/>
            <w:tcBorders>
              <w:top w:val="single" w:sz="4" w:space="0" w:color="BFBFBF" w:themeColor="background1" w:themeShade="BF"/>
            </w:tcBorders>
          </w:tcPr>
          <w:p w:rsidR="00F04655" w:rsidRPr="002F4CE3" w:rsidRDefault="00F04655" w:rsidP="000057E8">
            <w:pPr>
              <w:pStyle w:val="TableText"/>
              <w:rPr>
                <w:b/>
              </w:rPr>
            </w:pPr>
            <w:r w:rsidRPr="002F4CE3">
              <w:rPr>
                <w:b/>
              </w:rPr>
              <w:t>Aktieri:</w:t>
            </w:r>
          </w:p>
        </w:tc>
        <w:tc>
          <w:tcPr>
            <w:tcW w:w="8175" w:type="dxa"/>
            <w:tcBorders>
              <w:top w:val="single" w:sz="4" w:space="0" w:color="BFBFBF" w:themeColor="background1" w:themeShade="BF"/>
            </w:tcBorders>
          </w:tcPr>
          <w:p w:rsidR="00F04655" w:rsidRPr="00BC2FB6" w:rsidRDefault="00F04655" w:rsidP="00056190">
            <w:pPr>
              <w:pStyle w:val="TableText"/>
            </w:pPr>
            <w:r w:rsidRPr="00BC2FB6">
              <w:t>Students, vadītāja e-pasts</w:t>
            </w:r>
          </w:p>
        </w:tc>
      </w:tr>
      <w:tr w:rsidR="00F04655" w:rsidRPr="00802473" w:rsidTr="00056190">
        <w:tc>
          <w:tcPr>
            <w:tcW w:w="1349" w:type="dxa"/>
          </w:tcPr>
          <w:p w:rsidR="00F04655" w:rsidRPr="002F4CE3" w:rsidRDefault="00F04655" w:rsidP="000057E8">
            <w:pPr>
              <w:pStyle w:val="TableText"/>
              <w:rPr>
                <w:b/>
              </w:rPr>
            </w:pPr>
            <w:r w:rsidRPr="002F4CE3">
              <w:rPr>
                <w:b/>
              </w:rPr>
              <w:t>Mērķis:</w:t>
            </w:r>
          </w:p>
        </w:tc>
        <w:tc>
          <w:tcPr>
            <w:tcW w:w="8175" w:type="dxa"/>
          </w:tcPr>
          <w:p w:rsidR="00F04655" w:rsidRPr="00BC2FB6" w:rsidRDefault="00F04655" w:rsidP="00056190">
            <w:pPr>
              <w:pStyle w:val="TableText"/>
            </w:pPr>
            <w:r w:rsidRPr="00BC2FB6">
              <w:t>Atteikties no izvēlētas tēmas</w:t>
            </w:r>
          </w:p>
        </w:tc>
      </w:tr>
      <w:tr w:rsidR="00F04655" w:rsidRPr="00232ABD" w:rsidTr="00056190">
        <w:tc>
          <w:tcPr>
            <w:tcW w:w="1349" w:type="dxa"/>
          </w:tcPr>
          <w:p w:rsidR="00F04655" w:rsidRPr="002F4CE3" w:rsidRDefault="00F04655" w:rsidP="000057E8">
            <w:pPr>
              <w:pStyle w:val="TableText"/>
              <w:rPr>
                <w:b/>
              </w:rPr>
            </w:pPr>
            <w:r w:rsidRPr="002F4CE3">
              <w:rPr>
                <w:b/>
              </w:rPr>
              <w:t>Īss apraksts:</w:t>
            </w:r>
          </w:p>
        </w:tc>
        <w:tc>
          <w:tcPr>
            <w:tcW w:w="8175" w:type="dxa"/>
          </w:tcPr>
          <w:p w:rsidR="00F04655" w:rsidRPr="00BC2FB6" w:rsidRDefault="00F04655" w:rsidP="00056190">
            <w:pPr>
              <w:pStyle w:val="TableText"/>
            </w:pPr>
            <w:r w:rsidRPr="00BC2FB6">
              <w:t>Students atteicas no izvēlētas tēmas, darba vadītājam tiek sūtīts paziņojums uz e-pastu.</w:t>
            </w:r>
          </w:p>
        </w:tc>
      </w:tr>
      <w:tr w:rsidR="00F04655" w:rsidRPr="002F4CE3" w:rsidTr="00056190">
        <w:tc>
          <w:tcPr>
            <w:tcW w:w="1349" w:type="dxa"/>
            <w:tcBorders>
              <w:bottom w:val="single" w:sz="4" w:space="0" w:color="BFBFBF" w:themeColor="background1" w:themeShade="BF"/>
            </w:tcBorders>
          </w:tcPr>
          <w:p w:rsidR="00F04655" w:rsidRPr="002F4CE3" w:rsidRDefault="00F04655" w:rsidP="000057E8">
            <w:pPr>
              <w:pStyle w:val="TableText"/>
              <w:rPr>
                <w:b/>
              </w:rPr>
            </w:pPr>
            <w:r w:rsidRPr="002F4CE3">
              <w:rPr>
                <w:b/>
              </w:rPr>
              <w:t>Tips:</w:t>
            </w:r>
          </w:p>
        </w:tc>
        <w:tc>
          <w:tcPr>
            <w:tcW w:w="8175" w:type="dxa"/>
            <w:tcBorders>
              <w:bottom w:val="single" w:sz="4" w:space="0" w:color="BFBFBF" w:themeColor="background1" w:themeShade="BF"/>
            </w:tcBorders>
          </w:tcPr>
          <w:p w:rsidR="00F04655" w:rsidRPr="00BC2FB6" w:rsidRDefault="00F04655" w:rsidP="00056190">
            <w:pPr>
              <w:pStyle w:val="TableText"/>
            </w:pPr>
            <w:r w:rsidRPr="00BC2FB6">
              <w:t>Galvenais</w:t>
            </w:r>
          </w:p>
        </w:tc>
      </w:tr>
      <w:tr w:rsidR="00F04655" w:rsidRPr="002F4CE3" w:rsidTr="00056190">
        <w:tc>
          <w:tcPr>
            <w:tcW w:w="1349" w:type="dxa"/>
            <w:tcBorders>
              <w:top w:val="single" w:sz="4" w:space="0" w:color="BFBFBF" w:themeColor="background1" w:themeShade="BF"/>
              <w:bottom w:val="single" w:sz="4" w:space="0" w:color="BFBFBF" w:themeColor="background1" w:themeShade="BF"/>
            </w:tcBorders>
          </w:tcPr>
          <w:p w:rsidR="00F04655" w:rsidRPr="002F4CE3" w:rsidRDefault="00F04655" w:rsidP="000057E8">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F04655" w:rsidRPr="00BC2FB6" w:rsidRDefault="00F04655" w:rsidP="00056190">
            <w:pPr>
              <w:pStyle w:val="TableText"/>
            </w:pPr>
            <w:r w:rsidRPr="00BC2FB6">
              <w:t>-</w:t>
            </w:r>
          </w:p>
        </w:tc>
      </w:tr>
    </w:tbl>
    <w:p w:rsidR="00F04655" w:rsidRPr="00BC2FB6" w:rsidRDefault="00F04655" w:rsidP="001C2708">
      <w:pPr>
        <w:pStyle w:val="Sub-subtitle"/>
      </w:pPr>
      <w:r w:rsidRPr="00BC2FB6">
        <w:t>Tipiskā notikumu secība:</w:t>
      </w:r>
    </w:p>
    <w:tbl>
      <w:tblPr>
        <w:tblStyle w:val="Reatabula"/>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444"/>
        <w:gridCol w:w="3827"/>
        <w:gridCol w:w="444"/>
        <w:gridCol w:w="4819"/>
      </w:tblGrid>
      <w:tr w:rsidR="00F04655" w:rsidRPr="00BC2FB6" w:rsidTr="00D75831">
        <w:tc>
          <w:tcPr>
            <w:tcW w:w="444" w:type="dxa"/>
          </w:tcPr>
          <w:p w:rsidR="00F04655" w:rsidRPr="00BC2FB6" w:rsidRDefault="00F04655" w:rsidP="00D75831">
            <w:pPr>
              <w:pStyle w:val="TableHeading"/>
            </w:pPr>
          </w:p>
        </w:tc>
        <w:tc>
          <w:tcPr>
            <w:tcW w:w="3827" w:type="dxa"/>
          </w:tcPr>
          <w:p w:rsidR="00F04655" w:rsidRPr="00BC2FB6" w:rsidRDefault="00F04655" w:rsidP="00D75831">
            <w:pPr>
              <w:pStyle w:val="TableHeading"/>
            </w:pPr>
            <w:r w:rsidRPr="00BC2FB6">
              <w:t>Aktiera darbība:</w:t>
            </w:r>
          </w:p>
        </w:tc>
        <w:tc>
          <w:tcPr>
            <w:tcW w:w="444" w:type="dxa"/>
          </w:tcPr>
          <w:p w:rsidR="00F04655" w:rsidRPr="00BC2FB6" w:rsidRDefault="00F04655" w:rsidP="00D75831">
            <w:pPr>
              <w:pStyle w:val="TableHeading"/>
            </w:pPr>
          </w:p>
        </w:tc>
        <w:tc>
          <w:tcPr>
            <w:tcW w:w="4819" w:type="dxa"/>
          </w:tcPr>
          <w:p w:rsidR="00F04655" w:rsidRPr="00BC2FB6" w:rsidRDefault="00F04655" w:rsidP="00D75831">
            <w:pPr>
              <w:pStyle w:val="TableHeading"/>
            </w:pPr>
            <w:r w:rsidRPr="00BC2FB6">
              <w:t>Sistēmas reakcija:</w:t>
            </w:r>
          </w:p>
        </w:tc>
      </w:tr>
      <w:tr w:rsidR="00F04655" w:rsidRPr="00971101" w:rsidTr="00D75831">
        <w:tc>
          <w:tcPr>
            <w:tcW w:w="444" w:type="dxa"/>
          </w:tcPr>
          <w:p w:rsidR="00F04655" w:rsidRPr="00BC2FB6" w:rsidRDefault="00F04655" w:rsidP="00D75831">
            <w:pPr>
              <w:pStyle w:val="TableText"/>
            </w:pPr>
            <w:r w:rsidRPr="00BC2FB6">
              <w:t>1.</w:t>
            </w:r>
          </w:p>
        </w:tc>
        <w:tc>
          <w:tcPr>
            <w:tcW w:w="3827" w:type="dxa"/>
          </w:tcPr>
          <w:p w:rsidR="00F04655" w:rsidRPr="00BC2FB6" w:rsidRDefault="00F04655" w:rsidP="00971101">
            <w:pPr>
              <w:pStyle w:val="TableText"/>
            </w:pPr>
            <w:r w:rsidRPr="00BC2FB6">
              <w:t xml:space="preserve">Students </w:t>
            </w:r>
            <w:r w:rsidR="00971101">
              <w:t>izvēlas darbību</w:t>
            </w:r>
            <w:r w:rsidRPr="00BC2FB6">
              <w:t xml:space="preserve"> </w:t>
            </w:r>
            <w:r w:rsidR="00971101">
              <w:t xml:space="preserve">atteikties </w:t>
            </w:r>
            <w:r w:rsidRPr="00BC2FB6">
              <w:t xml:space="preserve">no </w:t>
            </w:r>
            <w:r w:rsidR="00971101">
              <w:t xml:space="preserve">izvēlētās </w:t>
            </w:r>
            <w:r w:rsidRPr="00BC2FB6">
              <w:t>tēmas</w:t>
            </w:r>
            <w:r>
              <w:t>.</w:t>
            </w:r>
          </w:p>
        </w:tc>
        <w:tc>
          <w:tcPr>
            <w:tcW w:w="444" w:type="dxa"/>
          </w:tcPr>
          <w:p w:rsidR="00F04655" w:rsidRPr="00BC2FB6" w:rsidRDefault="00F04655" w:rsidP="00D75831">
            <w:pPr>
              <w:pStyle w:val="TableText"/>
            </w:pPr>
            <w:r w:rsidRPr="00BC2FB6">
              <w:t>2.</w:t>
            </w:r>
          </w:p>
        </w:tc>
        <w:tc>
          <w:tcPr>
            <w:tcW w:w="4819" w:type="dxa"/>
          </w:tcPr>
          <w:p w:rsidR="00F04655" w:rsidRPr="00BC2FB6" w:rsidRDefault="00F04655" w:rsidP="00971101">
            <w:pPr>
              <w:pStyle w:val="TableText"/>
            </w:pPr>
            <w:r w:rsidRPr="00BC2FB6">
              <w:t>Piedāvā</w:t>
            </w:r>
            <w:r w:rsidR="00971101">
              <w:t xml:space="preserve"> </w:t>
            </w:r>
            <w:r w:rsidRPr="00BC2FB6">
              <w:t>ievadīt tēmas atteikšanas iemeslu.</w:t>
            </w:r>
          </w:p>
        </w:tc>
      </w:tr>
      <w:tr w:rsidR="00F04655" w:rsidRPr="00971101" w:rsidTr="00D75831">
        <w:tc>
          <w:tcPr>
            <w:tcW w:w="444" w:type="dxa"/>
          </w:tcPr>
          <w:p w:rsidR="00F04655" w:rsidRPr="00BC2FB6" w:rsidRDefault="00F04655" w:rsidP="00D75831">
            <w:pPr>
              <w:pStyle w:val="TableText"/>
            </w:pPr>
            <w:r w:rsidRPr="00BC2FB6">
              <w:t>3.</w:t>
            </w:r>
          </w:p>
        </w:tc>
        <w:tc>
          <w:tcPr>
            <w:tcW w:w="3827" w:type="dxa"/>
          </w:tcPr>
          <w:p w:rsidR="00F04655" w:rsidRPr="00BC2FB6" w:rsidRDefault="00F04655" w:rsidP="00D75831">
            <w:pPr>
              <w:pStyle w:val="TableText"/>
            </w:pPr>
            <w:r w:rsidRPr="00BC2FB6">
              <w:t>Students ievada atteikšanas iemeslu</w:t>
            </w:r>
            <w:r>
              <w:t>.</w:t>
            </w:r>
          </w:p>
        </w:tc>
        <w:tc>
          <w:tcPr>
            <w:tcW w:w="444" w:type="dxa"/>
          </w:tcPr>
          <w:p w:rsidR="00F04655" w:rsidRPr="00BC2FB6" w:rsidRDefault="00F04655" w:rsidP="00D75831">
            <w:pPr>
              <w:pStyle w:val="TableText"/>
            </w:pPr>
          </w:p>
        </w:tc>
        <w:tc>
          <w:tcPr>
            <w:tcW w:w="4819" w:type="dxa"/>
          </w:tcPr>
          <w:p w:rsidR="00F04655" w:rsidRPr="00BC2FB6" w:rsidRDefault="00F04655" w:rsidP="00971101">
            <w:pPr>
              <w:pStyle w:val="TableText"/>
            </w:pPr>
          </w:p>
        </w:tc>
      </w:tr>
      <w:tr w:rsidR="00971101" w:rsidRPr="00232ABD" w:rsidTr="00D75831">
        <w:tc>
          <w:tcPr>
            <w:tcW w:w="444" w:type="dxa"/>
          </w:tcPr>
          <w:p w:rsidR="00971101" w:rsidRPr="00BC2FB6" w:rsidRDefault="00971101" w:rsidP="00D75831">
            <w:pPr>
              <w:pStyle w:val="TableText"/>
            </w:pPr>
            <w:r>
              <w:t>4</w:t>
            </w:r>
            <w:r w:rsidRPr="00BC2FB6">
              <w:t>.</w:t>
            </w:r>
          </w:p>
        </w:tc>
        <w:tc>
          <w:tcPr>
            <w:tcW w:w="3827" w:type="dxa"/>
          </w:tcPr>
          <w:p w:rsidR="00971101" w:rsidRPr="00BC2FB6" w:rsidRDefault="00971101" w:rsidP="00971101">
            <w:pPr>
              <w:pStyle w:val="TableText"/>
            </w:pPr>
            <w:r w:rsidRPr="00BC2FB6">
              <w:t xml:space="preserve">Students </w:t>
            </w:r>
            <w:r>
              <w:t>apstiprina savu atteikšanos.</w:t>
            </w:r>
          </w:p>
        </w:tc>
        <w:tc>
          <w:tcPr>
            <w:tcW w:w="444" w:type="dxa"/>
          </w:tcPr>
          <w:p w:rsidR="00971101" w:rsidRPr="00BC2FB6" w:rsidRDefault="00971101" w:rsidP="007E5625">
            <w:pPr>
              <w:pStyle w:val="TableText"/>
            </w:pPr>
            <w:r>
              <w:t>5.</w:t>
            </w:r>
          </w:p>
        </w:tc>
        <w:tc>
          <w:tcPr>
            <w:tcW w:w="4819" w:type="dxa"/>
          </w:tcPr>
          <w:p w:rsidR="00971101" w:rsidRPr="00BC2FB6" w:rsidRDefault="00971101" w:rsidP="007E5625">
            <w:pPr>
              <w:pStyle w:val="TableText"/>
            </w:pPr>
            <w:r>
              <w:t xml:space="preserve">Konstatē, ka </w:t>
            </w:r>
            <w:r w:rsidRPr="00BC2FB6">
              <w:t>atteikšanas iemesls ir ievadīts</w:t>
            </w:r>
            <w:r>
              <w:t>.</w:t>
            </w:r>
          </w:p>
        </w:tc>
      </w:tr>
      <w:tr w:rsidR="00971101" w:rsidRPr="00232ABD" w:rsidTr="00D75831">
        <w:tc>
          <w:tcPr>
            <w:tcW w:w="444" w:type="dxa"/>
          </w:tcPr>
          <w:p w:rsidR="00971101" w:rsidRDefault="00971101" w:rsidP="00D75831">
            <w:pPr>
              <w:pStyle w:val="TableText"/>
            </w:pPr>
          </w:p>
        </w:tc>
        <w:tc>
          <w:tcPr>
            <w:tcW w:w="3827" w:type="dxa"/>
          </w:tcPr>
          <w:p w:rsidR="00971101" w:rsidRPr="00BC2FB6" w:rsidRDefault="00971101" w:rsidP="00D75831">
            <w:pPr>
              <w:pStyle w:val="TableText"/>
            </w:pPr>
          </w:p>
        </w:tc>
        <w:tc>
          <w:tcPr>
            <w:tcW w:w="444" w:type="dxa"/>
          </w:tcPr>
          <w:p w:rsidR="00971101" w:rsidRPr="00BC2FB6" w:rsidRDefault="00971101" w:rsidP="007E5625">
            <w:pPr>
              <w:pStyle w:val="TableText"/>
            </w:pPr>
            <w:r>
              <w:t>6</w:t>
            </w:r>
            <w:r w:rsidRPr="00BC2FB6">
              <w:t>.</w:t>
            </w:r>
          </w:p>
        </w:tc>
        <w:tc>
          <w:tcPr>
            <w:tcW w:w="4819" w:type="dxa"/>
          </w:tcPr>
          <w:p w:rsidR="00971101" w:rsidRPr="00BC2FB6" w:rsidRDefault="00971101" w:rsidP="00971101">
            <w:pPr>
              <w:pStyle w:val="TableText"/>
            </w:pPr>
            <w:r>
              <w:t>Saglabā informāciju par tēmas atteikšanos datubāzē.</w:t>
            </w:r>
          </w:p>
        </w:tc>
      </w:tr>
      <w:tr w:rsidR="00971101" w:rsidRPr="00971101" w:rsidTr="00D75831">
        <w:tc>
          <w:tcPr>
            <w:tcW w:w="444" w:type="dxa"/>
          </w:tcPr>
          <w:p w:rsidR="00971101" w:rsidRPr="00BC2FB6" w:rsidRDefault="00971101" w:rsidP="00D75831">
            <w:pPr>
              <w:pStyle w:val="TableText"/>
            </w:pPr>
          </w:p>
        </w:tc>
        <w:tc>
          <w:tcPr>
            <w:tcW w:w="3827" w:type="dxa"/>
          </w:tcPr>
          <w:p w:rsidR="00971101" w:rsidRPr="00BC2FB6" w:rsidRDefault="00971101" w:rsidP="00D75831">
            <w:pPr>
              <w:pStyle w:val="TableText"/>
            </w:pPr>
          </w:p>
        </w:tc>
        <w:tc>
          <w:tcPr>
            <w:tcW w:w="444" w:type="dxa"/>
          </w:tcPr>
          <w:p w:rsidR="00971101" w:rsidRPr="00BC2FB6" w:rsidRDefault="00971101" w:rsidP="00D75831">
            <w:pPr>
              <w:pStyle w:val="TableText"/>
            </w:pPr>
            <w:r>
              <w:t>7</w:t>
            </w:r>
            <w:r w:rsidRPr="00BC2FB6">
              <w:t>.</w:t>
            </w:r>
          </w:p>
        </w:tc>
        <w:tc>
          <w:tcPr>
            <w:tcW w:w="4819" w:type="dxa"/>
          </w:tcPr>
          <w:p w:rsidR="00971101" w:rsidRPr="00BC2FB6" w:rsidRDefault="00971101" w:rsidP="00971101">
            <w:pPr>
              <w:pStyle w:val="TableText"/>
            </w:pPr>
            <w:r>
              <w:t>Nosūta informāciju par atteikšanos</w:t>
            </w:r>
            <w:r w:rsidRPr="00BC2FB6">
              <w:t xml:space="preserve"> uz vadītāja e-pastu.</w:t>
            </w:r>
          </w:p>
        </w:tc>
      </w:tr>
      <w:tr w:rsidR="00971101" w:rsidRPr="00971101" w:rsidTr="00D75831">
        <w:tc>
          <w:tcPr>
            <w:tcW w:w="444" w:type="dxa"/>
          </w:tcPr>
          <w:p w:rsidR="00971101" w:rsidRPr="00BC2FB6" w:rsidRDefault="00971101" w:rsidP="00D75831">
            <w:pPr>
              <w:pStyle w:val="TableText"/>
            </w:pPr>
            <w:r>
              <w:t>8</w:t>
            </w:r>
          </w:p>
        </w:tc>
        <w:tc>
          <w:tcPr>
            <w:tcW w:w="3827" w:type="dxa"/>
          </w:tcPr>
          <w:p w:rsidR="00971101" w:rsidRPr="00BC2FB6" w:rsidRDefault="00971101" w:rsidP="00D75831">
            <w:pPr>
              <w:pStyle w:val="TableText"/>
            </w:pPr>
            <w:r>
              <w:t>Vadītāja e-pasts saņem ziņojumu no sistēmas.</w:t>
            </w:r>
          </w:p>
        </w:tc>
        <w:tc>
          <w:tcPr>
            <w:tcW w:w="444" w:type="dxa"/>
          </w:tcPr>
          <w:p w:rsidR="00971101" w:rsidRPr="00BC2FB6" w:rsidRDefault="00971101" w:rsidP="00D75831">
            <w:pPr>
              <w:pStyle w:val="TableText"/>
            </w:pPr>
            <w:r>
              <w:t>9.</w:t>
            </w:r>
          </w:p>
        </w:tc>
        <w:tc>
          <w:tcPr>
            <w:tcW w:w="4819" w:type="dxa"/>
          </w:tcPr>
          <w:p w:rsidR="00971101" w:rsidRPr="00BC2FB6" w:rsidRDefault="00971101" w:rsidP="00971101">
            <w:pPr>
              <w:pStyle w:val="TableText"/>
            </w:pPr>
            <w:r>
              <w:t>Studentam tiek paziņots par veiksmīgu atteikšanos no tēmas.</w:t>
            </w:r>
          </w:p>
        </w:tc>
      </w:tr>
    </w:tbl>
    <w:p w:rsidR="00F04655" w:rsidRDefault="00F04655" w:rsidP="001C2708">
      <w:pPr>
        <w:pStyle w:val="Sub-subtitle"/>
      </w:pPr>
      <w:r w:rsidRPr="00BC2FB6">
        <w:t>Alternatīva notikumu gaita:</w:t>
      </w:r>
    </w:p>
    <w:p w:rsidR="00F04655" w:rsidRDefault="00971101" w:rsidP="001C2708">
      <w:pPr>
        <w:pStyle w:val="DescriptionText"/>
      </w:pPr>
      <w:r>
        <w:rPr>
          <w:b/>
        </w:rPr>
        <w:t>(3, 4)</w:t>
      </w:r>
      <w:r w:rsidR="00F04655" w:rsidRPr="00BC2FB6">
        <w:rPr>
          <w:b/>
        </w:rPr>
        <w:t>a</w:t>
      </w:r>
      <w:r w:rsidR="00F04655">
        <w:rPr>
          <w:b/>
        </w:rPr>
        <w:t>:</w:t>
      </w:r>
      <w:r w:rsidR="00F04655" w:rsidRPr="00BC2FB6">
        <w:t xml:space="preserve"> </w:t>
      </w:r>
      <w:r w:rsidR="00F04655">
        <w:t>Students atcel atteikšanu no tēmas</w:t>
      </w:r>
      <w:r>
        <w:t xml:space="preserve">. </w:t>
      </w:r>
      <w:r w:rsidR="00F04655" w:rsidRPr="00BC2FB6">
        <w:sym w:font="Wingdings" w:char="F0E0"/>
      </w:r>
      <w:r>
        <w:t xml:space="preserve"> </w:t>
      </w:r>
      <w:r w:rsidR="00F04655">
        <w:t>Lietošanas gadījuma beigas.</w:t>
      </w:r>
    </w:p>
    <w:p w:rsidR="00F04655" w:rsidRDefault="00971101" w:rsidP="001C2708">
      <w:pPr>
        <w:pStyle w:val="DescriptionText"/>
      </w:pPr>
      <w:r>
        <w:rPr>
          <w:b/>
        </w:rPr>
        <w:t>5</w:t>
      </w:r>
      <w:r w:rsidR="00F04655" w:rsidRPr="00BC2FB6">
        <w:rPr>
          <w:b/>
        </w:rPr>
        <w:t>a</w:t>
      </w:r>
      <w:r w:rsidR="00F04655">
        <w:rPr>
          <w:b/>
        </w:rPr>
        <w:t>:</w:t>
      </w:r>
      <w:r>
        <w:rPr>
          <w:b/>
        </w:rPr>
        <w:t xml:space="preserve"> </w:t>
      </w:r>
      <w:r>
        <w:t xml:space="preserve">Sistēma konstatē, ka atteikšanas iemesls nav ievadīts. </w:t>
      </w:r>
      <w:r w:rsidR="00F04655" w:rsidRPr="00BC2FB6">
        <w:sym w:font="Wingdings" w:char="F0E0"/>
      </w:r>
      <w:r>
        <w:t xml:space="preserve"> 2</w:t>
      </w:r>
      <w:r w:rsidR="00F04655">
        <w:t>.</w:t>
      </w:r>
      <w:r>
        <w:t> solis.</w:t>
      </w:r>
    </w:p>
    <w:p w:rsidR="00F04655" w:rsidRDefault="00F04655" w:rsidP="001C2708">
      <w:pPr>
        <w:pStyle w:val="Sub-subtitle"/>
      </w:pPr>
      <w:r w:rsidRPr="00BC2FB6">
        <w:t>Kļūdu apstrāde:</w:t>
      </w:r>
    </w:p>
    <w:p w:rsidR="00F04655" w:rsidRDefault="00F04655" w:rsidP="001C2708">
      <w:pPr>
        <w:pStyle w:val="DescriptionText"/>
      </w:pPr>
      <w:r>
        <w:rPr>
          <w:b/>
        </w:rPr>
        <w:t>6</w:t>
      </w:r>
      <w:r w:rsidRPr="000D59E7">
        <w:rPr>
          <w:b/>
        </w:rPr>
        <w:t>e</w:t>
      </w:r>
      <w:r>
        <w:rPr>
          <w:b/>
        </w:rPr>
        <w:t>:</w:t>
      </w:r>
      <w:r w:rsidR="00971101">
        <w:rPr>
          <w:b/>
        </w:rPr>
        <w:t xml:space="preserve"> </w:t>
      </w:r>
      <w:r>
        <w:t xml:space="preserve">[kļūda saglabājot informāciju datubāzē] </w:t>
      </w:r>
      <w:r w:rsidRPr="008C7142">
        <w:sym w:font="Wingdings" w:char="F0E0"/>
      </w:r>
      <w:r>
        <w:t xml:space="preserve"> </w:t>
      </w:r>
      <w:r w:rsidR="00971101">
        <w:t xml:space="preserve">Tiek izvadīts paziņojums par kļūdu. </w:t>
      </w:r>
      <w:r w:rsidR="00971101" w:rsidRPr="008C7142">
        <w:sym w:font="Wingdings" w:char="F0E0"/>
      </w:r>
      <w:r w:rsidR="00971101">
        <w:t xml:space="preserve"> Lietošanas gadījuma beigas.</w:t>
      </w:r>
    </w:p>
    <w:p w:rsidR="00F04655" w:rsidRPr="00BC2FB6" w:rsidRDefault="00F04655" w:rsidP="001C2708">
      <w:pPr>
        <w:pStyle w:val="DescriptionText"/>
      </w:pPr>
      <w:r w:rsidRPr="008C7142">
        <w:rPr>
          <w:b/>
        </w:rPr>
        <w:t>7e:</w:t>
      </w:r>
      <w:r w:rsidR="00971101">
        <w:rPr>
          <w:b/>
        </w:rPr>
        <w:t xml:space="preserve"> </w:t>
      </w:r>
      <w:r>
        <w:t xml:space="preserve">[kļūda nosūtot ziņojumu vadītājam] </w:t>
      </w:r>
      <w:r w:rsidRPr="008C7142">
        <w:sym w:font="Wingdings" w:char="F0E0"/>
      </w:r>
      <w:r>
        <w:t xml:space="preserve"> Tiek izvadīts paziņojums par kļūdu. </w:t>
      </w:r>
      <w:r w:rsidRPr="008C7142">
        <w:sym w:font="Wingdings" w:char="F0E0"/>
      </w:r>
      <w:r w:rsidR="00971101">
        <w:t xml:space="preserve"> </w:t>
      </w:r>
      <w:r>
        <w:t>Lietošanas gadījuma beigas.</w:t>
      </w:r>
    </w:p>
    <w:p w:rsidR="00F04655" w:rsidRPr="00B7094E" w:rsidRDefault="00F04655" w:rsidP="001C2708">
      <w:pPr>
        <w:pStyle w:val="Sub-subtitle"/>
      </w:pPr>
      <w:r>
        <w:t>Lietošanas gadījuma scenārija realizācijas grafiskā interfeisa uzmetums:</w:t>
      </w:r>
    </w:p>
    <w:p w:rsidR="00F04655" w:rsidRDefault="00340AF2" w:rsidP="0022703C">
      <w:pPr>
        <w:jc w:val="center"/>
        <w:rPr>
          <w:noProof/>
          <w:lang w:val="lv-LV" w:eastAsia="ru-RU"/>
        </w:rPr>
      </w:pPr>
      <w:r w:rsidRPr="00340AF2">
        <w:rPr>
          <w:noProof/>
        </w:rPr>
      </w:r>
      <w:r w:rsidRPr="00340AF2">
        <w:rPr>
          <w:noProof/>
        </w:rPr>
        <w:pict>
          <v:group id="Полотно 6" o:spid="_x0000_s1566" editas="canvas" style="width:294.75pt;height:174.75pt;mso-position-horizontal-relative:char;mso-position-vertical-relative:line" coordsize="37433,221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EBAQ////////////////////////////////////////////////////////////////////&#10;////////40EA/9I3AP/BLwD/ryYA/9UnBP/aNQj/30QL/+RRD///////////////////////////&#10;/wAAAP/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8AAAD/////////////////////////////////&#10;///////////////////////////////////////////jQQD/0jcA/8EvAP+vJgD/1ScE/9o1CP/f&#10;RAv/5FEP////////////////////////////AAAA//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wAA&#10;AP//////////////////////////////////////////////////////////////////////////&#10;/+NBAP/SNwD/wS8A/68mAP/VJwT/2jUI/99EC//kUQ////////////////////////////8AAAD/&#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AAAA////////////////////////////////////////&#10;////////////////////////////////////40EA/9I3AP/BLwD/ryYA/9UnBP/aNQj/30QL/+RR&#10;D////////////////////////////wAAAP/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8AAAD/////&#10;///////////////////////////////////////////////////////////////////////jQQD/&#10;0jcA/8EvAP+vJgD/1ScE/9o1CP/fRAv/5FEP////////////////////////////AAAA//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wAAAP//////////////////////////////////////////////&#10;/////////////////////////////+NBAP/SNwD/wS8A/68mAP/VJwT/2jUI/99EC//kUQ//////&#10;//////////////////////8AAAD/+/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AAAA////////////&#10;////////////////////////////////////////////////////////////////40EA/9I3AP/B&#10;LwD/ryYA/9UnBP/aNQj/30QL/+RRD////////////////////////////wAAAP/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8AAAD/////////////////////////////////////////////////////&#10;///////////////////////jQQD/0jcA/8EvAP+vJgD/1ScE/9o1CP/fRAv/5FEP////////////&#10;////////////////AAAA//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wAAAP//////////////////&#10;/////////////////////////////////////////////////////////+NBAP/SNwD/wS8A/68m&#10;AP/VJwT/2jUI/99EC//kUQ////////////////////////////8AAAD/+/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AAAA////////////////////////////////////////////////////////////&#10;////////////////40EA/9I3AP/BLwD/ryYA/9UnBP/aNQj/30QL/+RRD///////////////////&#10;/////////wAAAP/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8AAAD/////////////////////////&#10;///////////////////////////////////////////////////jQQD/0jcA/8EvAP+vJgD/1ScE&#10;/9o1CP/fRAv/5FEP////////////////////////////AAAA//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wAAAP//////////////////////////////////////////////////////////////////&#10;/////////+NBAP/SNwD/wS8A/68mAP/VJwT/2jUI/99EC//kUQ//////////////////////////&#10;//8AAAD/+/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AAAA////////////////////////////////&#10;////////////////////////////////////////////40EA/9I3AP/BLwD/ryYA/9UnBP/aNQj/&#10;30QL/+RRD////////////////////////////wAAAP/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8A&#10;AAD/////////////////////////////////////////////////////////////////////////&#10;///jQQD/0jcA/8EvAP+vJgD/1ScE/9o1CP/fRAv/5FEP////////////////////////////AAAA&#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wAAAP//////////////////////////////////////&#10;/////////////////////////////////////+NBAP/SNwD/wS8A/68mAP/VJwT/2jUI/99EC//k&#10;UQ////////////////////////////8AAAD/+/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AAAA////&#10;////////////////////////////////////////////////////////////////////////40EA&#10;/9I3AP/BLwD/ryYA/9UnBP/aNQj/30QL/+RRD////////////////////////////wAAAP/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8AAAD/////////////////////////////////////////////&#10;///////////////////////////////jQQD/0jcA/8EvAP+vJgD/1ScE/9o1CP/fRAv/5FEP////&#10;////////////////////////AAAA//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wAAAP//////////&#10;/////////////////////////////////////////////////////////////////+NBAP/SNwD/&#10;wS8A/68mAP/VJwT/2jUI/99EC//kUQ////////////////////////////8AAAD/+/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AAAA////////////////////////////////////////////////////&#10;////////////////////////40EA/9I3AP/BLwD/ryYA/9UnBP/aNQj/30QL/+RRD///////////&#10;/////////////////wAAAP/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8AAAD/////////////////&#10;///////////////////////////////////////////////////////////jQQD/0jcA/8EvAP+v&#10;JgD/1ScE/9o1CP/fRAv/5FEP////////////////////////////AAAA//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wAAAP//////////////////////////////////////////////////////////&#10;/////////////////+NBAP/SNwD/wS8A/68mAP/VJwT/2jUI/99EC//kUQ//////////////////&#10;//////////8AAAD/+/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AAAA////////////////////////&#10;////////////////////////////////////////////////////40EA/9I3AP/BLwD/ryYA/9Un&#10;BP/aNQj/30QL/+RRD////////////////////////////wAAAP/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8AAAD/////////////////////////////////////////////////////////////////&#10;///////////jQQD/0jcA/8EvAP+vJgD/1ScE/9o1CP/fRAv/5FEP////////////////////////&#10;////AAAA//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wAAAP//////////////////////////////&#10;/////////////////////////////////////////////+NBAP/SNwD/wS8A/68mAP/VJwT/2jUI&#10;/99EC//kUQ////////////////////////////8AAAD/+/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AAAA////////////////////////////////////////////////////////////////////////&#10;////40EA/9I3AP/BLwD/ryYA/9UnBP/aNQj/30QL/+RRD////////////////////////////wAA&#10;AP/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8AAAD/////////////////////////////////////&#10;///////////////////////////////////////jQQD/0jcA/8EvAP+vJgD/1ScE/9o1CP/fRAv/&#10;5FEP////////////////////////////AAAA//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wAAAP//&#10;/////////////////////////////////////////////////////////////////////////+NB&#10;AP/SNwD/wS8A/68mAP/VJwT/2jUI/99EC//kUQ////////////////////////////8AAAD/+/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AAAA////////////////////////////////////////////&#10;////////////////////////////////40EA/9I3AP/BLwD/ryYA/9UnBP/aNQj/30QL/+RRD///&#10;/////////////////////////wAAAP/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8AAAD/////////&#10;///////////////////////////////////////////////////////////////////jQQD/0jcA&#10;/8EvAP+vJgD/1ScE/9o1CP/fRAv/5FEP////////////////////////////AAAA//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wAAAP//////////////////////////////////////////////////&#10;/////////////////////////+NBAP/SNwD/wS8A/68mAP/VJwT/2jUI/99EC//kUQ//////////&#10;//////////////////8AAAD/+/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AAAA////////////////&#10;////////////////////////////////////////////////////////////40EA/9I3AP/BLwD/&#10;ryYA/9UnBP/aNQj/30QL/+RRD////////////////////////////wAAAP/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AAAA////////////////////////////&#10;////////////////////////////////////////////////40EA/9I3AP/BLwD/ryYA/9UnBP/a&#10;NQj/30QL/+RRD////////////////////////////wAAAP/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8AAAD/////////////////////////////////////////////////////////////////////&#10;///////jQQD/0jcA/8EvAP+vJgD/1ScE/9o1CP/fRAv/5FEP////////////////////////////&#10;AAAA//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wAAAP//////////////////////////////////&#10;/////////////////////////////////////////+NBAP/SNwD/wS8A/68mAP/VJwT/2jUI/99E&#10;C//kUQ////////////////////////////8AAAD/+/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AAAA&#10;////////////////////////////////////////////////////////////////////////////&#10;40EA/9I3AP/BLwD/ryYA/9UnBP/aNQj/30QL/+RRD////////////////////////////wAAAP/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8AAAD/////////////////////////////////////////&#10;///////////////////////////////////jQQD/0jcA/8EvAP+vJgD/1ScE/9o1CP/fRAv/5FEP&#10;////////////////////////////AAAA//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wAAAP//////&#10;/////////////////////////////////////////////////////////////////////+NBAP/S&#10;NwD/wS8A/68mAP/VJwT/2jUI/99EC//kUQ////////////////////////////8AAAD/+/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AAAA////////////////////////////////////////////////&#10;////////////////////////////40EA/9I3AP/BLwD/ryYA/9UnBP/aNQj/30QL/+RRD///////&#10;/////////////////////wAAAP/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8AAAD/////////////&#10;///////////////////////////////////////////////////////////////jQQD/0jcA/8Ev&#10;AP+vJgD/1ScE/9o1CP/fRAv/5FEP////////////////////////////AAAA//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wAAAP//////////////////////////////////////////////////////&#10;/////////////////////+NBAP/SNwD/wS8A/68mAP/VJwT/2jUI/99EC//kUQ//////////////&#10;//////////////8AAAD/+/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AAAA////////////////////&#10;////////////////////////////////////////////////////////40EA/9I3AP/BLwD/ryYA&#10;/9UnBP/aNQj/30QL/+RRD////////////////////////////wAAAP/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8AAAD/////////////////////////////////////////////////////////////&#10;///////////////jQQD/0jcA/8EvAP+vJgD/1ScE/9o1CP/fRAv/5FEP////////////////////&#10;////////AAAA//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wAAAP//////////////////////////&#10;/////////////////////////////////////////////////+NBAP/SNwD/wS8A/68mAP/VJwT/&#10;2jUI/99EC//kUQ////////////////////////////8AAAD/+/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AAAA////////////////////////////////////////////////////////////////////&#10;////////40EA/9I3AP/BLwD/ryYA/9UnBP/aNQj/30QL/+RRD///////////////////////////&#10;/wAAAP/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8AAAD/////////////////////////////////&#10;///////////////////////////////////////////jQQD/0jcA/8EvAP+vJgD/1ScE/9o1CP/f&#10;RAv/5FEP////////////////////////////AAAA//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wAA&#10;AP//////////////////////////////////////////////////////////////////////////&#10;/+NBAP/SNwD/wS8A/68mAP/VJwT/2jUI/99EC//kUQ////////////////////////////8AAAD/&#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AAAA////////////////////////////////////////&#10;////////////////////////////////////40EA/9I3AP/BLwD/ryYA/9UnBP/aNQj/30QL/+RR&#10;D////////////////////////////wAAAP/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8AAAD/////&#10;///////////////////////////////////////////////////////////////////////jQQD/&#10;0jcA/8EvAP+vJgD/1ScE/9o1CP/fRAv/5FEP////////////////////////////AAAA//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wAAAP//////////////////////////////////////////////&#10;/////////////////////////////+NBAP/SNwD/wS8A/68mAP/VJwT/2jUI/99EC//kUQ//////&#10;//////////////////////8AAAD/+/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AAAA////////////&#10;////////////////////////////////////////////////////////////////40EA/9I3AP/B&#10;LwD/ryYA/9UnBP/aNQj/30QL/+RRD////////////////////////////wAAAP/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8AAAD/////////////////////////////////////////////////////&#10;///////////////////////jQQD/0jcA/8EvAP+vJgD/1ScE/9o1CP/fRAv/5FEP////////////&#10;////////////////AAAA//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wAAAP//////////////////&#10;/////////////////////////////////////////////////////////+NBAP/SNwD/wS8A/68m&#10;AP/VJwT/2jUI/99EC//kUQ////////////////////////////8AAAD/+/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AAAA////////////////////////////////////////////////////////////&#10;////////////////40EA/9I3AP/BLwD/ryYA/9UnBP/aNQj/30QL/+RRD///////////////////&#10;/////////wAAAP/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8AAAD/////////////////////////&#10;///////////////////////////////////////////////////jQQD/0jcA/8EvAP+vJgD/1ScE&#10;/9o1CP/fRAv/5FEP////////////////////////////AAAA//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wAAAP//////////////////////////////////////////////////////////////////&#10;/////////+NBAP/SNwD/wS8A/68mAP/VJwT/2jUI/99EC//kUQ//////////////////////////&#10;//8AAAD/+/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AAAA////////////////////////////////&#10;////////////////////////////////////////////40EA/9I3AP/BLwD/ryYA/9UnBP/aNQj/&#10;30QL/+RRD////////////////////////////wAAAP/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8A&#10;AAD/////////////////////////////////////////////////////////////////////////&#10;///jQQD/0jcA/8EvAP+vJgD/1ScE/9o1CP/fRAv/5FEP////////////////////////////AAAA&#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wAAAP//////////////////////////////////////&#10;/////////////////////////////////////+NBAP/SNwD/wS8A/68mAP/VJwT/2jUI/99EC//k&#10;UQ////////////////////////////8AAAD/+/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AAAA////&#10;////////////////////////////////////////////////////////////////////////40EA&#10;/9I3AP/BLwD/ryYA/9UnBP/aNQj/30QL/+RRD////////////////////////////zAwM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&#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9tNAf++NQH/vjUB/+FS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Sg2v/166u/9uyrv+3ZFz/&#10;jw0A/7IqAP/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cCc//rm2v/w0MP/+9nD///////iuK7/kA4A//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wbxT/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">
            <v:shape id="_x0000_s1567" type="#_x0000_t75" style="position:absolute;width:37433;height:22193;visibility:visible">
              <v:fill o:detectmouseclick="t"/>
              <v:path o:connecttype="none"/>
            </v:shape>
            <v:shape id="Рисунок 7" o:spid="_x0000_s1568" type="#_x0000_t75" style="position:absolute;left:942;top:561;width:35905;height:2104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E/VvHAAAA3AAAAA8AAABkcnMvZG93bnJldi54bWxEj0FrwkAUhO+C/2F5Qi9FN9US2ugqrbXQ&#10;i2hjFY+P7DMJZt+G7Nak/94tCB6HmfmGmS06U4kLNa60rOBpFIEgzqwuOVfws/scvoBwHlljZZkU&#10;/JGDxbzfm2GibcvfdEl9LgKEXYIKCu/rREqXFWTQjWxNHLyTbQz6IJtc6gbbADeVHEdRLA2WHBYK&#10;rGlZUHZOf42Cj9XjXk+O2ftm5Z7b5XltDq/bg1IPg+5tCsJT5+/hW/tLKxjHMfyfCUdAzq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sE/VvHAAAA3AAAAA8AAAAAAAAAAAAA&#10;AAAAnwIAAGRycy9kb3ducmV2LnhtbFBLBQYAAAAABAAEAPcAAACTAwAAAAA=&#10;">
              <v:imagedata r:id="rId27" o:title=""/>
              <v:path arrowok="t"/>
            </v:shape>
            <w10:wrap type="none"/>
            <w10:anchorlock/>
          </v:group>
        </w:pict>
      </w:r>
    </w:p>
    <w:p w:rsidR="00F04655" w:rsidRPr="0026338E" w:rsidRDefault="00F04655" w:rsidP="001C2708">
      <w:pPr>
        <w:pStyle w:val="Virsraksts3"/>
        <w:pageBreakBefore/>
        <w:spacing w:after="120"/>
        <w:rPr>
          <w:lang w:val="lv-LV"/>
        </w:rPr>
      </w:pPr>
      <w:bookmarkStart w:id="60" w:name="_UC-3.1._Apstiprināt_studenta"/>
      <w:bookmarkStart w:id="61" w:name="_Toc290379297"/>
      <w:bookmarkEnd w:id="60"/>
      <w:r w:rsidRPr="0026338E">
        <w:rPr>
          <w:lang w:val="lv-LV"/>
        </w:rPr>
        <w:lastRenderedPageBreak/>
        <w:t>UC-3.1. Apstiprināt studenta tēmas izvēli pēc tam, kad to ir apstiprinājis vad</w:t>
      </w:r>
      <w:r w:rsidRPr="0026338E">
        <w:rPr>
          <w:lang w:val="lv-LV"/>
        </w:rPr>
        <w:t>ī</w:t>
      </w:r>
      <w:r w:rsidRPr="0026338E">
        <w:rPr>
          <w:lang w:val="lv-LV"/>
        </w:rPr>
        <w:t>tājs</w:t>
      </w:r>
      <w:bookmarkEnd w:id="53"/>
      <w:bookmarkEnd w:id="61"/>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F04655" w:rsidRPr="00232ABD" w:rsidTr="00056190">
        <w:tc>
          <w:tcPr>
            <w:tcW w:w="1349" w:type="dxa"/>
            <w:tcBorders>
              <w:top w:val="single" w:sz="4" w:space="0" w:color="BFBFBF" w:themeColor="background1" w:themeShade="BF"/>
            </w:tcBorders>
          </w:tcPr>
          <w:p w:rsidR="00F04655" w:rsidRPr="002F4CE3" w:rsidRDefault="00F04655" w:rsidP="000057E8">
            <w:pPr>
              <w:pStyle w:val="TableText"/>
              <w:rPr>
                <w:b/>
              </w:rPr>
            </w:pPr>
            <w:r w:rsidRPr="002F4CE3">
              <w:rPr>
                <w:b/>
              </w:rPr>
              <w:t>Aktieri:</w:t>
            </w:r>
          </w:p>
        </w:tc>
        <w:tc>
          <w:tcPr>
            <w:tcW w:w="8175" w:type="dxa"/>
            <w:tcBorders>
              <w:top w:val="single" w:sz="4" w:space="0" w:color="BFBFBF" w:themeColor="background1" w:themeShade="BF"/>
            </w:tcBorders>
          </w:tcPr>
          <w:p w:rsidR="00F04655" w:rsidRPr="00056190" w:rsidRDefault="00F04655" w:rsidP="000057E8">
            <w:pPr>
              <w:pStyle w:val="TableText"/>
            </w:pPr>
            <w:proofErr w:type="spellStart"/>
            <w:r w:rsidRPr="00056190">
              <w:t>Bakalaurantūras</w:t>
            </w:r>
            <w:proofErr w:type="spellEnd"/>
            <w:r w:rsidRPr="00056190">
              <w:t xml:space="preserve"> vadītājs; Studenta e-pasts; Katedras vadītāja e-pasts; Darba vadītāja e-pasts</w:t>
            </w:r>
          </w:p>
        </w:tc>
      </w:tr>
      <w:tr w:rsidR="00F04655" w:rsidRPr="00232ABD" w:rsidTr="00056190">
        <w:tc>
          <w:tcPr>
            <w:tcW w:w="1349" w:type="dxa"/>
          </w:tcPr>
          <w:p w:rsidR="00F04655" w:rsidRPr="002F4CE3" w:rsidRDefault="00F04655" w:rsidP="000057E8">
            <w:pPr>
              <w:pStyle w:val="TableText"/>
              <w:rPr>
                <w:b/>
              </w:rPr>
            </w:pPr>
            <w:r w:rsidRPr="002F4CE3">
              <w:rPr>
                <w:b/>
              </w:rPr>
              <w:t>Mērķis:</w:t>
            </w:r>
          </w:p>
        </w:tc>
        <w:tc>
          <w:tcPr>
            <w:tcW w:w="8175" w:type="dxa"/>
          </w:tcPr>
          <w:p w:rsidR="00F04655" w:rsidRPr="00056190" w:rsidRDefault="00F04655" w:rsidP="000057E8">
            <w:pPr>
              <w:pStyle w:val="TableText"/>
            </w:pPr>
            <w:r w:rsidRPr="00056190">
              <w:t>Apstiprināt studenta un studenta darba vadītāja tēmas izvēli studenta darbam</w:t>
            </w:r>
          </w:p>
        </w:tc>
      </w:tr>
      <w:tr w:rsidR="00F04655" w:rsidRPr="00971101" w:rsidTr="00056190">
        <w:tc>
          <w:tcPr>
            <w:tcW w:w="1349" w:type="dxa"/>
          </w:tcPr>
          <w:p w:rsidR="00F04655" w:rsidRPr="002F4CE3" w:rsidRDefault="00F04655" w:rsidP="000057E8">
            <w:pPr>
              <w:pStyle w:val="TableText"/>
              <w:rPr>
                <w:b/>
              </w:rPr>
            </w:pPr>
            <w:r w:rsidRPr="002F4CE3">
              <w:rPr>
                <w:b/>
              </w:rPr>
              <w:t>Īss apraksts:</w:t>
            </w:r>
          </w:p>
        </w:tc>
        <w:tc>
          <w:tcPr>
            <w:tcW w:w="8175" w:type="dxa"/>
          </w:tcPr>
          <w:p w:rsidR="00F04655" w:rsidRPr="00056190" w:rsidRDefault="00F04655" w:rsidP="000057E8">
            <w:pPr>
              <w:pStyle w:val="TableText"/>
            </w:pPr>
            <w:r w:rsidRPr="00056190">
              <w:t xml:space="preserve">Vadītājs ir apstiprinājis studenta izvēlēto tēmu, </w:t>
            </w:r>
            <w:proofErr w:type="spellStart"/>
            <w:r w:rsidRPr="00056190">
              <w:t>bakalaurantūras</w:t>
            </w:r>
            <w:proofErr w:type="spellEnd"/>
            <w:r w:rsidRPr="00056190">
              <w:t xml:space="preserve"> vadītājam paradās iespēja apstiprināt st</w:t>
            </w:r>
            <w:r w:rsidRPr="00056190">
              <w:t>u</w:t>
            </w:r>
            <w:r w:rsidRPr="00056190">
              <w:t>denta tēmas izvēli.</w:t>
            </w:r>
          </w:p>
        </w:tc>
      </w:tr>
      <w:tr w:rsidR="00F04655" w:rsidRPr="00056190" w:rsidTr="00056190">
        <w:tc>
          <w:tcPr>
            <w:tcW w:w="1349" w:type="dxa"/>
            <w:tcBorders>
              <w:bottom w:val="single" w:sz="4" w:space="0" w:color="BFBFBF" w:themeColor="background1" w:themeShade="BF"/>
            </w:tcBorders>
          </w:tcPr>
          <w:p w:rsidR="00F04655" w:rsidRPr="002F4CE3" w:rsidRDefault="00F04655" w:rsidP="000057E8">
            <w:pPr>
              <w:pStyle w:val="TableText"/>
              <w:rPr>
                <w:b/>
              </w:rPr>
            </w:pPr>
            <w:r w:rsidRPr="002F4CE3">
              <w:rPr>
                <w:b/>
              </w:rPr>
              <w:t>Tips:</w:t>
            </w:r>
          </w:p>
        </w:tc>
        <w:tc>
          <w:tcPr>
            <w:tcW w:w="8175" w:type="dxa"/>
            <w:tcBorders>
              <w:bottom w:val="single" w:sz="4" w:space="0" w:color="BFBFBF" w:themeColor="background1" w:themeShade="BF"/>
            </w:tcBorders>
          </w:tcPr>
          <w:p w:rsidR="00F04655" w:rsidRPr="00056190" w:rsidRDefault="00F04655" w:rsidP="000057E8">
            <w:pPr>
              <w:pStyle w:val="TableText"/>
            </w:pPr>
            <w:r w:rsidRPr="00056190">
              <w:t>Galvenais</w:t>
            </w:r>
          </w:p>
        </w:tc>
      </w:tr>
      <w:tr w:rsidR="00F04655" w:rsidRPr="002F4CE3" w:rsidTr="00056190">
        <w:tc>
          <w:tcPr>
            <w:tcW w:w="1349" w:type="dxa"/>
            <w:tcBorders>
              <w:top w:val="single" w:sz="4" w:space="0" w:color="BFBFBF" w:themeColor="background1" w:themeShade="BF"/>
              <w:bottom w:val="single" w:sz="4" w:space="0" w:color="BFBFBF" w:themeColor="background1" w:themeShade="BF"/>
            </w:tcBorders>
          </w:tcPr>
          <w:p w:rsidR="00F04655" w:rsidRPr="002F4CE3" w:rsidRDefault="00F04655" w:rsidP="000057E8">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F04655" w:rsidRPr="00056190" w:rsidRDefault="00064000" w:rsidP="000057E8">
            <w:pPr>
              <w:pStyle w:val="TableText"/>
            </w:pPr>
            <w:r>
              <w:t>tiek paplaši</w:t>
            </w:r>
            <w:r w:rsidRPr="00064000">
              <w:t>nāts ar UC-6.1.</w:t>
            </w:r>
          </w:p>
        </w:tc>
      </w:tr>
    </w:tbl>
    <w:p w:rsidR="00F04655" w:rsidRDefault="00F04655" w:rsidP="001C2708">
      <w:pPr>
        <w:pStyle w:val="Sub-subtitle"/>
        <w:rPr>
          <w:lang w:val="ru-RU"/>
        </w:rPr>
      </w:pPr>
      <w:r w:rsidRPr="00144622">
        <w:t>Tipiskā notikumu secība:</w:t>
      </w:r>
    </w:p>
    <w:tbl>
      <w:tblPr>
        <w:tblW w:w="9606"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399"/>
        <w:gridCol w:w="3966"/>
        <w:gridCol w:w="425"/>
        <w:gridCol w:w="4816"/>
      </w:tblGrid>
      <w:tr w:rsidR="00F04655" w:rsidRPr="006C7D35" w:rsidTr="00D75831">
        <w:tc>
          <w:tcPr>
            <w:tcW w:w="399" w:type="dxa"/>
            <w:shd w:val="clear" w:color="auto" w:fill="auto"/>
          </w:tcPr>
          <w:p w:rsidR="00F04655" w:rsidRPr="006C7D35" w:rsidRDefault="00F04655" w:rsidP="00D75831">
            <w:pPr>
              <w:pStyle w:val="TableHeading"/>
            </w:pPr>
          </w:p>
        </w:tc>
        <w:tc>
          <w:tcPr>
            <w:tcW w:w="3966" w:type="dxa"/>
            <w:shd w:val="clear" w:color="auto" w:fill="auto"/>
          </w:tcPr>
          <w:p w:rsidR="00F04655" w:rsidRPr="006C7D35" w:rsidRDefault="00F04655" w:rsidP="00D75831">
            <w:pPr>
              <w:pStyle w:val="TableHeading"/>
            </w:pPr>
            <w:r w:rsidRPr="006C7D35">
              <w:t>Aktiera darbība:</w:t>
            </w:r>
          </w:p>
        </w:tc>
        <w:tc>
          <w:tcPr>
            <w:tcW w:w="425" w:type="dxa"/>
            <w:shd w:val="clear" w:color="auto" w:fill="auto"/>
          </w:tcPr>
          <w:p w:rsidR="00F04655" w:rsidRPr="006C7D35" w:rsidRDefault="00F04655" w:rsidP="00D75831">
            <w:pPr>
              <w:pStyle w:val="TableHeading"/>
            </w:pPr>
          </w:p>
        </w:tc>
        <w:tc>
          <w:tcPr>
            <w:tcW w:w="4816" w:type="dxa"/>
            <w:shd w:val="clear" w:color="auto" w:fill="auto"/>
          </w:tcPr>
          <w:p w:rsidR="00F04655" w:rsidRPr="006C7D35" w:rsidRDefault="00F04655" w:rsidP="00D75831">
            <w:pPr>
              <w:pStyle w:val="TableHeading"/>
            </w:pPr>
            <w:r w:rsidRPr="006C7D35">
              <w:t>Sistēmas reakcija:</w:t>
            </w:r>
          </w:p>
        </w:tc>
      </w:tr>
      <w:tr w:rsidR="00F04655" w:rsidRPr="00971101" w:rsidTr="00D75831">
        <w:tc>
          <w:tcPr>
            <w:tcW w:w="399" w:type="dxa"/>
            <w:shd w:val="clear" w:color="auto" w:fill="auto"/>
          </w:tcPr>
          <w:p w:rsidR="00F04655" w:rsidRPr="006C7D35" w:rsidRDefault="00F04655" w:rsidP="00D75831">
            <w:pPr>
              <w:pStyle w:val="TableText"/>
            </w:pPr>
            <w:r w:rsidRPr="006C7D35">
              <w:t>1</w:t>
            </w:r>
          </w:p>
        </w:tc>
        <w:tc>
          <w:tcPr>
            <w:tcW w:w="3966" w:type="dxa"/>
            <w:shd w:val="clear" w:color="auto" w:fill="auto"/>
          </w:tcPr>
          <w:p w:rsidR="00F04655" w:rsidRPr="006C7D35" w:rsidRDefault="00F04655" w:rsidP="00227867">
            <w:pPr>
              <w:pStyle w:val="TableText"/>
            </w:pPr>
            <w:proofErr w:type="spellStart"/>
            <w:r w:rsidRPr="006C7D35">
              <w:t>Bakalaurantūras</w:t>
            </w:r>
            <w:proofErr w:type="spellEnd"/>
            <w:r w:rsidRPr="006C7D35">
              <w:rPr>
                <w:sz w:val="20"/>
              </w:rPr>
              <w:t xml:space="preserve"> </w:t>
            </w:r>
            <w:r w:rsidRPr="006C7D35">
              <w:t xml:space="preserve">vadītājs izvēlas darbību </w:t>
            </w:r>
            <w:r w:rsidR="00227867">
              <w:t xml:space="preserve">parādīt </w:t>
            </w:r>
            <w:r w:rsidR="00BA35ED">
              <w:t xml:space="preserve">darbu </w:t>
            </w:r>
            <w:r w:rsidR="00227867">
              <w:t>vadītāju apstiprinātas tēmas</w:t>
            </w:r>
            <w:r w:rsidR="00BA35ED">
              <w:t xml:space="preserve">, bet kuras vēl neapstiprināja </w:t>
            </w:r>
            <w:proofErr w:type="spellStart"/>
            <w:r w:rsidR="00BA35ED">
              <w:t>bakalaurantūras</w:t>
            </w:r>
            <w:proofErr w:type="spellEnd"/>
            <w:r w:rsidR="00BA35ED">
              <w:t xml:space="preserve"> vadītājs</w:t>
            </w:r>
            <w:r w:rsidRPr="006C7D35">
              <w:t>.</w:t>
            </w:r>
          </w:p>
        </w:tc>
        <w:tc>
          <w:tcPr>
            <w:tcW w:w="425" w:type="dxa"/>
            <w:shd w:val="clear" w:color="auto" w:fill="auto"/>
          </w:tcPr>
          <w:p w:rsidR="00F04655" w:rsidRPr="006C7D35" w:rsidRDefault="00F04655" w:rsidP="00D75831">
            <w:pPr>
              <w:pStyle w:val="TableText"/>
            </w:pPr>
            <w:r w:rsidRPr="006C7D35">
              <w:t>2</w:t>
            </w:r>
          </w:p>
        </w:tc>
        <w:tc>
          <w:tcPr>
            <w:tcW w:w="4816" w:type="dxa"/>
            <w:shd w:val="clear" w:color="auto" w:fill="auto"/>
          </w:tcPr>
          <w:p w:rsidR="00F04655" w:rsidRPr="006C7D35" w:rsidRDefault="00F04655" w:rsidP="00BA35ED">
            <w:pPr>
              <w:pStyle w:val="TableText"/>
            </w:pPr>
            <w:r w:rsidRPr="006C7D35">
              <w:t xml:space="preserve">Parāda sarakstu ar </w:t>
            </w:r>
            <w:r w:rsidR="00BA35ED">
              <w:t xml:space="preserve">šādām </w:t>
            </w:r>
            <w:r w:rsidRPr="006C7D35">
              <w:t>tēmām</w:t>
            </w:r>
            <w:r w:rsidR="00227867">
              <w:t xml:space="preserve"> un informāciju par tām</w:t>
            </w:r>
            <w:r w:rsidRPr="006C7D35">
              <w:t>.</w:t>
            </w:r>
          </w:p>
        </w:tc>
      </w:tr>
      <w:tr w:rsidR="00BA35ED" w:rsidRPr="00971101" w:rsidTr="00D75831">
        <w:tc>
          <w:tcPr>
            <w:tcW w:w="399" w:type="dxa"/>
            <w:shd w:val="clear" w:color="auto" w:fill="auto"/>
          </w:tcPr>
          <w:p w:rsidR="00BA35ED" w:rsidRPr="006C7D35" w:rsidRDefault="00BA35ED" w:rsidP="00552255">
            <w:pPr>
              <w:pStyle w:val="TableText"/>
            </w:pPr>
            <w:r w:rsidRPr="006C7D35">
              <w:t>3</w:t>
            </w:r>
          </w:p>
        </w:tc>
        <w:tc>
          <w:tcPr>
            <w:tcW w:w="3966" w:type="dxa"/>
            <w:shd w:val="clear" w:color="auto" w:fill="auto"/>
          </w:tcPr>
          <w:p w:rsidR="00BA35ED" w:rsidRPr="006C7D35" w:rsidRDefault="00BA35ED" w:rsidP="00552255">
            <w:pPr>
              <w:pStyle w:val="TableText"/>
            </w:pPr>
            <w:proofErr w:type="spellStart"/>
            <w:r w:rsidRPr="006C7D35">
              <w:t>Bakalaurantūras</w:t>
            </w:r>
            <w:proofErr w:type="spellEnd"/>
            <w:r w:rsidRPr="006C7D35">
              <w:rPr>
                <w:sz w:val="20"/>
              </w:rPr>
              <w:t xml:space="preserve"> </w:t>
            </w:r>
            <w:r w:rsidRPr="006C7D35">
              <w:t xml:space="preserve">vadītājs no saraksta izvēlas </w:t>
            </w:r>
            <w:r>
              <w:t>tēmu</w:t>
            </w:r>
            <w:r w:rsidRPr="006C7D35">
              <w:t>.</w:t>
            </w:r>
          </w:p>
        </w:tc>
        <w:tc>
          <w:tcPr>
            <w:tcW w:w="425" w:type="dxa"/>
            <w:shd w:val="clear" w:color="auto" w:fill="auto"/>
          </w:tcPr>
          <w:p w:rsidR="00BA35ED" w:rsidRPr="006C7D35" w:rsidRDefault="00BA35ED" w:rsidP="00D75831">
            <w:pPr>
              <w:pStyle w:val="TableText"/>
            </w:pPr>
          </w:p>
        </w:tc>
        <w:tc>
          <w:tcPr>
            <w:tcW w:w="4816" w:type="dxa"/>
            <w:shd w:val="clear" w:color="auto" w:fill="auto"/>
          </w:tcPr>
          <w:p w:rsidR="00BA35ED" w:rsidRPr="006C7D35" w:rsidRDefault="00BA35ED" w:rsidP="00D75831">
            <w:pPr>
              <w:pStyle w:val="TableText"/>
            </w:pPr>
          </w:p>
        </w:tc>
      </w:tr>
      <w:tr w:rsidR="00BA35ED" w:rsidRPr="00BA35ED" w:rsidTr="00D75831">
        <w:tc>
          <w:tcPr>
            <w:tcW w:w="399" w:type="dxa"/>
            <w:shd w:val="clear" w:color="auto" w:fill="auto"/>
          </w:tcPr>
          <w:p w:rsidR="00BA35ED" w:rsidRPr="006C7D35" w:rsidRDefault="00BA35ED" w:rsidP="00D75831">
            <w:pPr>
              <w:pStyle w:val="TableText"/>
            </w:pPr>
            <w:r>
              <w:t>4</w:t>
            </w:r>
          </w:p>
        </w:tc>
        <w:tc>
          <w:tcPr>
            <w:tcW w:w="3966" w:type="dxa"/>
            <w:shd w:val="clear" w:color="auto" w:fill="auto"/>
          </w:tcPr>
          <w:p w:rsidR="00BA35ED" w:rsidRPr="006C7D35" w:rsidRDefault="00BA35ED" w:rsidP="00227867">
            <w:pPr>
              <w:pStyle w:val="TableText"/>
            </w:pPr>
            <w:proofErr w:type="spellStart"/>
            <w:r>
              <w:t>Bakalaurantūras</w:t>
            </w:r>
            <w:proofErr w:type="spellEnd"/>
            <w:r>
              <w:t xml:space="preserve"> vadītājs izvēlas darbību apstipr</w:t>
            </w:r>
            <w:r>
              <w:t>i</w:t>
            </w:r>
            <w:r>
              <w:t>nāt izvēlēto tēmu.</w:t>
            </w:r>
          </w:p>
        </w:tc>
        <w:tc>
          <w:tcPr>
            <w:tcW w:w="425" w:type="dxa"/>
            <w:shd w:val="clear" w:color="auto" w:fill="auto"/>
          </w:tcPr>
          <w:p w:rsidR="00BA35ED" w:rsidRPr="006C7D35" w:rsidRDefault="00BA35ED" w:rsidP="00D75831">
            <w:pPr>
              <w:pStyle w:val="TableText"/>
            </w:pPr>
            <w:r>
              <w:t>5</w:t>
            </w:r>
          </w:p>
        </w:tc>
        <w:tc>
          <w:tcPr>
            <w:tcW w:w="4816" w:type="dxa"/>
            <w:shd w:val="clear" w:color="auto" w:fill="auto"/>
          </w:tcPr>
          <w:p w:rsidR="00BA35ED" w:rsidRPr="006C7D35" w:rsidRDefault="00BA35ED" w:rsidP="00BA35ED">
            <w:pPr>
              <w:pStyle w:val="TableText"/>
            </w:pPr>
            <w:r>
              <w:t xml:space="preserve">Atzīmē izvēlēto tēmu kā </w:t>
            </w:r>
            <w:proofErr w:type="spellStart"/>
            <w:r>
              <w:t>bakalaurantūras</w:t>
            </w:r>
            <w:proofErr w:type="spellEnd"/>
            <w:r>
              <w:t xml:space="preserve"> vadītāja apstiprināto.</w:t>
            </w:r>
          </w:p>
        </w:tc>
      </w:tr>
      <w:tr w:rsidR="00BA35ED" w:rsidRPr="00BA35ED" w:rsidTr="00D75831">
        <w:tc>
          <w:tcPr>
            <w:tcW w:w="399" w:type="dxa"/>
            <w:shd w:val="clear" w:color="auto" w:fill="auto"/>
          </w:tcPr>
          <w:p w:rsidR="00BA35ED" w:rsidRDefault="00BA35ED" w:rsidP="00D75831">
            <w:pPr>
              <w:pStyle w:val="TableText"/>
            </w:pPr>
          </w:p>
        </w:tc>
        <w:tc>
          <w:tcPr>
            <w:tcW w:w="3966" w:type="dxa"/>
            <w:shd w:val="clear" w:color="auto" w:fill="auto"/>
          </w:tcPr>
          <w:p w:rsidR="00BA35ED" w:rsidRDefault="00BA35ED" w:rsidP="00227867">
            <w:pPr>
              <w:pStyle w:val="TableText"/>
            </w:pPr>
          </w:p>
        </w:tc>
        <w:tc>
          <w:tcPr>
            <w:tcW w:w="425" w:type="dxa"/>
            <w:shd w:val="clear" w:color="auto" w:fill="auto"/>
          </w:tcPr>
          <w:p w:rsidR="00BA35ED" w:rsidRDefault="00BA35ED" w:rsidP="00D75831">
            <w:pPr>
              <w:pStyle w:val="TableText"/>
            </w:pPr>
            <w:r>
              <w:t>6</w:t>
            </w:r>
          </w:p>
        </w:tc>
        <w:tc>
          <w:tcPr>
            <w:tcW w:w="4816" w:type="dxa"/>
            <w:shd w:val="clear" w:color="auto" w:fill="auto"/>
          </w:tcPr>
          <w:p w:rsidR="00BA35ED" w:rsidRPr="00703744" w:rsidRDefault="00BA35ED" w:rsidP="0026338E">
            <w:pPr>
              <w:pStyle w:val="TableText"/>
            </w:pPr>
            <w:r w:rsidRPr="00703744">
              <w:t>Studentam</w:t>
            </w:r>
            <w:r w:rsidR="0026338E">
              <w:t>, darba vadītājam</w:t>
            </w:r>
            <w:r w:rsidRPr="00703744">
              <w:t xml:space="preserve"> un </w:t>
            </w:r>
            <w:r w:rsidR="0026338E">
              <w:t xml:space="preserve">katedras </w:t>
            </w:r>
            <w:r w:rsidRPr="00703744">
              <w:t xml:space="preserve">vadītājam uz e-pastu </w:t>
            </w:r>
            <w:r w:rsidR="0026338E">
              <w:t>nosūta paziņojumu</w:t>
            </w:r>
            <w:r w:rsidRPr="00703744">
              <w:t xml:space="preserve"> par to, ka </w:t>
            </w:r>
            <w:proofErr w:type="spellStart"/>
            <w:r w:rsidR="0026338E">
              <w:t>bakalaurantūras</w:t>
            </w:r>
            <w:proofErr w:type="spellEnd"/>
            <w:r w:rsidR="0026338E">
              <w:t xml:space="preserve"> </w:t>
            </w:r>
            <w:r w:rsidRPr="00703744">
              <w:t>vadītājs ir a</w:t>
            </w:r>
            <w:r w:rsidRPr="00703744">
              <w:t>p</w:t>
            </w:r>
            <w:r w:rsidRPr="00703744">
              <w:t>stiprinājis konkrēto tēmu.</w:t>
            </w:r>
          </w:p>
        </w:tc>
      </w:tr>
    </w:tbl>
    <w:p w:rsidR="00F04655" w:rsidRPr="00144622" w:rsidRDefault="00F04655" w:rsidP="001C2708">
      <w:pPr>
        <w:pStyle w:val="Sub-subtitle"/>
      </w:pPr>
      <w:r w:rsidRPr="00144622">
        <w:t>Alternatīvas:</w:t>
      </w:r>
    </w:p>
    <w:p w:rsidR="00BA35ED" w:rsidRPr="00BA35ED" w:rsidRDefault="00BA35ED" w:rsidP="001C2708">
      <w:pPr>
        <w:pStyle w:val="DescriptionText"/>
      </w:pPr>
      <w:r>
        <w:rPr>
          <w:b/>
        </w:rPr>
        <w:t>4a:</w:t>
      </w:r>
      <w:r>
        <w:t xml:space="preserve"> </w:t>
      </w:r>
      <w:proofErr w:type="spellStart"/>
      <w:r>
        <w:t>Bakalaurantūras</w:t>
      </w:r>
      <w:proofErr w:type="spellEnd"/>
      <w:r>
        <w:t xml:space="preserve"> vadītājs izvēlas darbību iniciēt diskusiju par tēmas nosaukumu. </w:t>
      </w:r>
      <w:r>
        <w:sym w:font="Wingdings" w:char="F0E0"/>
      </w:r>
      <w:r>
        <w:t xml:space="preserve"> Tiek izpildīts lietošanas gadījums UC-6.1.</w:t>
      </w:r>
      <w:r w:rsidR="003570D0">
        <w:t xml:space="preserve"> </w:t>
      </w:r>
      <w:r w:rsidR="003570D0">
        <w:sym w:font="Wingdings" w:char="F0E0"/>
      </w:r>
      <w:r w:rsidR="003570D0">
        <w:t xml:space="preserve"> 5. solis.</w:t>
      </w:r>
    </w:p>
    <w:p w:rsidR="004C7F82" w:rsidRPr="001B1452" w:rsidRDefault="002E5F76" w:rsidP="00F04655">
      <w:pPr>
        <w:pStyle w:val="Virsraksts3"/>
        <w:pageBreakBefore/>
        <w:spacing w:after="120"/>
        <w:rPr>
          <w:rFonts w:cs="Times New Roman"/>
          <w:szCs w:val="24"/>
          <w:lang w:val="lv-LV"/>
        </w:rPr>
      </w:pPr>
      <w:bookmarkStart w:id="62" w:name="_UC-4.1._Apstiprināt_gala"/>
      <w:bookmarkStart w:id="63" w:name="_Toc290379298"/>
      <w:bookmarkEnd w:id="62"/>
      <w:r w:rsidRPr="001B1452">
        <w:rPr>
          <w:lang w:val="lv-LV"/>
        </w:rPr>
        <w:lastRenderedPageBreak/>
        <w:t>UC-</w:t>
      </w:r>
      <w:r w:rsidR="00313731" w:rsidRPr="001B1452">
        <w:rPr>
          <w:lang w:val="lv-LV"/>
        </w:rPr>
        <w:t>4.1.</w:t>
      </w:r>
      <w:r w:rsidR="004C7F82" w:rsidRPr="001B1452">
        <w:rPr>
          <w:lang w:val="lv-LV"/>
        </w:rPr>
        <w:t xml:space="preserve"> </w:t>
      </w:r>
      <w:r w:rsidR="00EF2E57" w:rsidRPr="001B1452">
        <w:rPr>
          <w:rFonts w:cs="Times New Roman"/>
          <w:szCs w:val="24"/>
          <w:lang w:val="lv-LV"/>
        </w:rPr>
        <w:t xml:space="preserve">Apstiprināt tēmas </w:t>
      </w:r>
      <w:r w:rsidR="00BA35ED" w:rsidRPr="001B1452">
        <w:rPr>
          <w:rFonts w:cs="Times New Roman"/>
          <w:szCs w:val="24"/>
          <w:lang w:val="lv-LV"/>
        </w:rPr>
        <w:t xml:space="preserve">galīgo </w:t>
      </w:r>
      <w:r w:rsidR="00EF2E57" w:rsidRPr="001B1452">
        <w:rPr>
          <w:rFonts w:cs="Times New Roman"/>
          <w:szCs w:val="24"/>
          <w:lang w:val="lv-LV"/>
        </w:rPr>
        <w:t>nosaukumu</w:t>
      </w:r>
      <w:bookmarkEnd w:id="32"/>
      <w:bookmarkEnd w:id="63"/>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064000" w:rsidRPr="00802473" w:rsidTr="00056190">
        <w:tc>
          <w:tcPr>
            <w:tcW w:w="1349" w:type="dxa"/>
            <w:tcBorders>
              <w:top w:val="single" w:sz="4" w:space="0" w:color="BFBFBF" w:themeColor="background1" w:themeShade="BF"/>
            </w:tcBorders>
          </w:tcPr>
          <w:p w:rsidR="00064000" w:rsidRPr="002F4CE3" w:rsidRDefault="00064000" w:rsidP="00355773">
            <w:pPr>
              <w:pStyle w:val="TableText"/>
              <w:rPr>
                <w:b/>
              </w:rPr>
            </w:pPr>
            <w:r w:rsidRPr="002F4CE3">
              <w:rPr>
                <w:b/>
              </w:rPr>
              <w:t>Aktieri:</w:t>
            </w:r>
          </w:p>
        </w:tc>
        <w:tc>
          <w:tcPr>
            <w:tcW w:w="8175" w:type="dxa"/>
            <w:tcBorders>
              <w:top w:val="single" w:sz="4" w:space="0" w:color="BFBFBF" w:themeColor="background1" w:themeShade="BF"/>
            </w:tcBorders>
          </w:tcPr>
          <w:p w:rsidR="00064000" w:rsidRPr="00056190" w:rsidRDefault="00064000" w:rsidP="00F20562">
            <w:pPr>
              <w:pStyle w:val="TableText"/>
            </w:pPr>
            <w:r w:rsidRPr="00056190">
              <w:t xml:space="preserve">Katedras vadītājs; Lietvedes e-pasts; Studenta e-pasts; </w:t>
            </w:r>
            <w:proofErr w:type="spellStart"/>
            <w:r w:rsidRPr="00056190">
              <w:t>Bakalaurantūras</w:t>
            </w:r>
            <w:proofErr w:type="spellEnd"/>
            <w:r w:rsidRPr="00056190">
              <w:t xml:space="preserve"> vadītāja e-pasts; Darba vadītāja e-pasts</w:t>
            </w:r>
          </w:p>
        </w:tc>
      </w:tr>
      <w:tr w:rsidR="00064000" w:rsidRPr="00232ABD" w:rsidTr="00056190">
        <w:tc>
          <w:tcPr>
            <w:tcW w:w="1349" w:type="dxa"/>
          </w:tcPr>
          <w:p w:rsidR="00064000" w:rsidRPr="002F4CE3" w:rsidRDefault="00064000" w:rsidP="00355773">
            <w:pPr>
              <w:pStyle w:val="TableText"/>
              <w:rPr>
                <w:b/>
              </w:rPr>
            </w:pPr>
            <w:r w:rsidRPr="002F4CE3">
              <w:rPr>
                <w:b/>
              </w:rPr>
              <w:t>Mērķis:</w:t>
            </w:r>
          </w:p>
        </w:tc>
        <w:tc>
          <w:tcPr>
            <w:tcW w:w="8175" w:type="dxa"/>
          </w:tcPr>
          <w:p w:rsidR="00064000" w:rsidRPr="00056190" w:rsidRDefault="00064000" w:rsidP="00F20562">
            <w:pPr>
              <w:pStyle w:val="TableText"/>
            </w:pPr>
            <w:r w:rsidRPr="00056190">
              <w:t>Apstiprināt galīgo tēmas nosaukumu studenta darbam</w:t>
            </w:r>
          </w:p>
        </w:tc>
      </w:tr>
      <w:tr w:rsidR="00064000" w:rsidRPr="00064000" w:rsidTr="00056190">
        <w:tc>
          <w:tcPr>
            <w:tcW w:w="1349" w:type="dxa"/>
          </w:tcPr>
          <w:p w:rsidR="00064000" w:rsidRPr="002F4CE3" w:rsidRDefault="00064000" w:rsidP="00355773">
            <w:pPr>
              <w:pStyle w:val="TableText"/>
              <w:rPr>
                <w:b/>
              </w:rPr>
            </w:pPr>
            <w:r w:rsidRPr="002F4CE3">
              <w:rPr>
                <w:b/>
              </w:rPr>
              <w:t>Īss apraksts:</w:t>
            </w:r>
          </w:p>
        </w:tc>
        <w:tc>
          <w:tcPr>
            <w:tcW w:w="8175" w:type="dxa"/>
          </w:tcPr>
          <w:p w:rsidR="00064000" w:rsidRPr="00056190" w:rsidRDefault="00064000" w:rsidP="00F20562">
            <w:pPr>
              <w:pStyle w:val="TableText"/>
            </w:pPr>
            <w:proofErr w:type="spellStart"/>
            <w:r w:rsidRPr="00056190">
              <w:t>Bakalaurantūras</w:t>
            </w:r>
            <w:proofErr w:type="spellEnd"/>
            <w:r w:rsidRPr="00056190">
              <w:t xml:space="preserve"> vadītājs ir apstiprinājis studenta izvēlēto tēmu, katedras vadītājam paradās iespēja apstipr</w:t>
            </w:r>
            <w:r w:rsidRPr="00056190">
              <w:t>i</w:t>
            </w:r>
            <w:r w:rsidRPr="00056190">
              <w:t>nāt studenta tēmas izvēli, kas arī kļūs par galīgo tēmas nosaukumu.</w:t>
            </w:r>
          </w:p>
        </w:tc>
      </w:tr>
      <w:tr w:rsidR="00064000" w:rsidRPr="00971101" w:rsidTr="00056190">
        <w:tc>
          <w:tcPr>
            <w:tcW w:w="1349" w:type="dxa"/>
            <w:tcBorders>
              <w:bottom w:val="single" w:sz="4" w:space="0" w:color="BFBFBF" w:themeColor="background1" w:themeShade="BF"/>
            </w:tcBorders>
          </w:tcPr>
          <w:p w:rsidR="00064000" w:rsidRPr="002F4CE3" w:rsidRDefault="00064000" w:rsidP="00355773">
            <w:pPr>
              <w:pStyle w:val="TableText"/>
              <w:rPr>
                <w:b/>
              </w:rPr>
            </w:pPr>
            <w:r w:rsidRPr="002F4CE3">
              <w:rPr>
                <w:b/>
              </w:rPr>
              <w:t>Tips:</w:t>
            </w:r>
          </w:p>
        </w:tc>
        <w:tc>
          <w:tcPr>
            <w:tcW w:w="8175" w:type="dxa"/>
            <w:tcBorders>
              <w:bottom w:val="single" w:sz="4" w:space="0" w:color="BFBFBF" w:themeColor="background1" w:themeShade="BF"/>
            </w:tcBorders>
          </w:tcPr>
          <w:p w:rsidR="00064000" w:rsidRPr="00056190" w:rsidRDefault="00064000" w:rsidP="00F20562">
            <w:pPr>
              <w:pStyle w:val="TableText"/>
            </w:pPr>
            <w:r w:rsidRPr="00056190">
              <w:t>otrās kārtas</w:t>
            </w:r>
          </w:p>
        </w:tc>
      </w:tr>
      <w:tr w:rsidR="00064000" w:rsidRPr="002F4CE3" w:rsidTr="00056190">
        <w:tc>
          <w:tcPr>
            <w:tcW w:w="1349" w:type="dxa"/>
            <w:tcBorders>
              <w:top w:val="single" w:sz="4" w:space="0" w:color="BFBFBF" w:themeColor="background1" w:themeShade="BF"/>
              <w:bottom w:val="single" w:sz="4" w:space="0" w:color="BFBFBF" w:themeColor="background1" w:themeShade="BF"/>
            </w:tcBorders>
          </w:tcPr>
          <w:p w:rsidR="00064000" w:rsidRPr="002F4CE3" w:rsidRDefault="00064000" w:rsidP="00355773">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064000" w:rsidRPr="00056190" w:rsidRDefault="00064000" w:rsidP="00F20562">
            <w:pPr>
              <w:pStyle w:val="TableText"/>
            </w:pPr>
            <w:r>
              <w:t>tiek paplaši</w:t>
            </w:r>
            <w:r w:rsidRPr="00064000">
              <w:t>nāts ar UC-6.1.</w:t>
            </w:r>
          </w:p>
        </w:tc>
      </w:tr>
    </w:tbl>
    <w:p w:rsidR="004C7F82" w:rsidRPr="00144622" w:rsidRDefault="004C7F82" w:rsidP="00056190">
      <w:pPr>
        <w:pStyle w:val="Sub-subtitle"/>
      </w:pPr>
      <w:r w:rsidRPr="00144622">
        <w:t>Tipiskā notikumu secība:</w:t>
      </w:r>
    </w:p>
    <w:tbl>
      <w:tblPr>
        <w:tblW w:w="9606"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399"/>
        <w:gridCol w:w="3966"/>
        <w:gridCol w:w="425"/>
        <w:gridCol w:w="4816"/>
      </w:tblGrid>
      <w:tr w:rsidR="00575170" w:rsidRPr="006C7D35" w:rsidTr="001B1452">
        <w:tc>
          <w:tcPr>
            <w:tcW w:w="399" w:type="dxa"/>
            <w:shd w:val="clear" w:color="auto" w:fill="auto"/>
          </w:tcPr>
          <w:p w:rsidR="00575170" w:rsidRPr="006C7D35" w:rsidRDefault="00575170" w:rsidP="00D75831">
            <w:pPr>
              <w:pStyle w:val="TableHeading"/>
            </w:pPr>
          </w:p>
        </w:tc>
        <w:tc>
          <w:tcPr>
            <w:tcW w:w="3966" w:type="dxa"/>
            <w:shd w:val="clear" w:color="auto" w:fill="auto"/>
          </w:tcPr>
          <w:p w:rsidR="00575170" w:rsidRPr="006C7D35" w:rsidRDefault="00575170" w:rsidP="00D75831">
            <w:pPr>
              <w:pStyle w:val="TableHeading"/>
            </w:pPr>
            <w:r w:rsidRPr="006C7D35">
              <w:t>Aktiera darbība:</w:t>
            </w:r>
          </w:p>
        </w:tc>
        <w:tc>
          <w:tcPr>
            <w:tcW w:w="425" w:type="dxa"/>
            <w:shd w:val="clear" w:color="auto" w:fill="auto"/>
          </w:tcPr>
          <w:p w:rsidR="00575170" w:rsidRPr="006C7D35" w:rsidRDefault="00575170" w:rsidP="00D75831">
            <w:pPr>
              <w:pStyle w:val="TableHeading"/>
            </w:pPr>
          </w:p>
        </w:tc>
        <w:tc>
          <w:tcPr>
            <w:tcW w:w="4816" w:type="dxa"/>
            <w:shd w:val="clear" w:color="auto" w:fill="auto"/>
          </w:tcPr>
          <w:p w:rsidR="00575170" w:rsidRPr="006C7D35" w:rsidRDefault="00575170" w:rsidP="00D75831">
            <w:pPr>
              <w:pStyle w:val="TableHeading"/>
            </w:pPr>
            <w:r w:rsidRPr="006C7D35">
              <w:t>Sistēmas reakcija:</w:t>
            </w:r>
          </w:p>
        </w:tc>
      </w:tr>
      <w:tr w:rsidR="001B1452" w:rsidRPr="001B1452" w:rsidTr="001B1452">
        <w:tc>
          <w:tcPr>
            <w:tcW w:w="399" w:type="dxa"/>
            <w:shd w:val="clear" w:color="auto" w:fill="auto"/>
          </w:tcPr>
          <w:p w:rsidR="001B1452" w:rsidRPr="006C7D35" w:rsidRDefault="001B1452" w:rsidP="00F20562">
            <w:pPr>
              <w:pStyle w:val="TableText"/>
            </w:pPr>
            <w:r w:rsidRPr="006C7D35">
              <w:t>1</w:t>
            </w:r>
          </w:p>
        </w:tc>
        <w:tc>
          <w:tcPr>
            <w:tcW w:w="3966" w:type="dxa"/>
            <w:shd w:val="clear" w:color="auto" w:fill="auto"/>
          </w:tcPr>
          <w:p w:rsidR="001B1452" w:rsidRPr="006C7D35" w:rsidRDefault="001B1452" w:rsidP="001B1452">
            <w:pPr>
              <w:pStyle w:val="TableText"/>
            </w:pPr>
            <w:r>
              <w:t xml:space="preserve">Katedras </w:t>
            </w:r>
            <w:r w:rsidRPr="006C7D35">
              <w:t xml:space="preserve">vadītājs izvēlas darbību </w:t>
            </w:r>
            <w:r>
              <w:t xml:space="preserve">parādīt </w:t>
            </w:r>
            <w:proofErr w:type="spellStart"/>
            <w:r>
              <w:t>bakala</w:t>
            </w:r>
            <w:r>
              <w:t>u</w:t>
            </w:r>
            <w:r>
              <w:t>rantūras</w:t>
            </w:r>
            <w:proofErr w:type="spellEnd"/>
            <w:r>
              <w:t xml:space="preserve"> vadītāja apstiprinātas tēmas, bet kuras vēl neapstiprināja katedras vadītājs</w:t>
            </w:r>
            <w:r w:rsidRPr="006C7D35">
              <w:t>.</w:t>
            </w:r>
          </w:p>
        </w:tc>
        <w:tc>
          <w:tcPr>
            <w:tcW w:w="425" w:type="dxa"/>
            <w:shd w:val="clear" w:color="auto" w:fill="auto"/>
          </w:tcPr>
          <w:p w:rsidR="001B1452" w:rsidRPr="006C7D35" w:rsidRDefault="001B1452" w:rsidP="00F20562">
            <w:pPr>
              <w:pStyle w:val="TableText"/>
            </w:pPr>
            <w:r w:rsidRPr="006C7D35">
              <w:t>2</w:t>
            </w:r>
          </w:p>
        </w:tc>
        <w:tc>
          <w:tcPr>
            <w:tcW w:w="4816" w:type="dxa"/>
            <w:shd w:val="clear" w:color="auto" w:fill="auto"/>
          </w:tcPr>
          <w:p w:rsidR="001B1452" w:rsidRPr="006C7D35" w:rsidRDefault="001B1452" w:rsidP="00F20562">
            <w:pPr>
              <w:pStyle w:val="TableText"/>
            </w:pPr>
            <w:r w:rsidRPr="006C7D35">
              <w:t xml:space="preserve">Parāda sarakstu ar </w:t>
            </w:r>
            <w:r>
              <w:t xml:space="preserve">šādām </w:t>
            </w:r>
            <w:r w:rsidRPr="006C7D35">
              <w:t>tēmām</w:t>
            </w:r>
            <w:r>
              <w:t xml:space="preserve"> un informāciju par tām</w:t>
            </w:r>
            <w:r w:rsidRPr="006C7D35">
              <w:t>.</w:t>
            </w:r>
          </w:p>
        </w:tc>
      </w:tr>
      <w:tr w:rsidR="001B1452" w:rsidRPr="006C7D35" w:rsidTr="001B1452">
        <w:tc>
          <w:tcPr>
            <w:tcW w:w="399" w:type="dxa"/>
            <w:shd w:val="clear" w:color="auto" w:fill="auto"/>
          </w:tcPr>
          <w:p w:rsidR="001B1452" w:rsidRPr="006C7D35" w:rsidRDefault="001B1452" w:rsidP="00F20562">
            <w:pPr>
              <w:pStyle w:val="TableText"/>
            </w:pPr>
            <w:r w:rsidRPr="006C7D35">
              <w:t>3</w:t>
            </w:r>
          </w:p>
        </w:tc>
        <w:tc>
          <w:tcPr>
            <w:tcW w:w="3966" w:type="dxa"/>
            <w:shd w:val="clear" w:color="auto" w:fill="auto"/>
          </w:tcPr>
          <w:p w:rsidR="001B1452" w:rsidRPr="006C7D35" w:rsidRDefault="001B1452" w:rsidP="00F20562">
            <w:pPr>
              <w:pStyle w:val="TableText"/>
            </w:pPr>
            <w:r>
              <w:t xml:space="preserve">Katedras </w:t>
            </w:r>
            <w:r w:rsidRPr="006C7D35">
              <w:t xml:space="preserve">vadītājs no saraksta izvēlas </w:t>
            </w:r>
            <w:r>
              <w:t>tēmu</w:t>
            </w:r>
            <w:r w:rsidRPr="006C7D35">
              <w:t>.</w:t>
            </w:r>
          </w:p>
        </w:tc>
        <w:tc>
          <w:tcPr>
            <w:tcW w:w="425" w:type="dxa"/>
            <w:shd w:val="clear" w:color="auto" w:fill="auto"/>
          </w:tcPr>
          <w:p w:rsidR="001B1452" w:rsidRPr="006C7D35" w:rsidRDefault="001B1452" w:rsidP="00F20562">
            <w:pPr>
              <w:pStyle w:val="TableText"/>
            </w:pPr>
          </w:p>
        </w:tc>
        <w:tc>
          <w:tcPr>
            <w:tcW w:w="4816" w:type="dxa"/>
            <w:shd w:val="clear" w:color="auto" w:fill="auto"/>
          </w:tcPr>
          <w:p w:rsidR="001B1452" w:rsidRPr="006C7D35" w:rsidRDefault="001B1452" w:rsidP="00F20562">
            <w:pPr>
              <w:pStyle w:val="TableText"/>
            </w:pPr>
          </w:p>
        </w:tc>
      </w:tr>
      <w:tr w:rsidR="001B1452" w:rsidRPr="001B1452" w:rsidTr="001B1452">
        <w:tc>
          <w:tcPr>
            <w:tcW w:w="399" w:type="dxa"/>
            <w:shd w:val="clear" w:color="auto" w:fill="auto"/>
          </w:tcPr>
          <w:p w:rsidR="001B1452" w:rsidRPr="006C7D35" w:rsidRDefault="001B1452" w:rsidP="00F20562">
            <w:pPr>
              <w:pStyle w:val="TableText"/>
            </w:pPr>
            <w:r>
              <w:t>4</w:t>
            </w:r>
          </w:p>
        </w:tc>
        <w:tc>
          <w:tcPr>
            <w:tcW w:w="3966" w:type="dxa"/>
            <w:shd w:val="clear" w:color="auto" w:fill="auto"/>
          </w:tcPr>
          <w:p w:rsidR="001B1452" w:rsidRPr="006C7D35" w:rsidRDefault="001B1452" w:rsidP="00F20562">
            <w:pPr>
              <w:pStyle w:val="TableText"/>
            </w:pPr>
            <w:r>
              <w:t>Katedras vadītājs izvēlas darbību apstiprināt izvēl</w:t>
            </w:r>
            <w:r>
              <w:t>ē</w:t>
            </w:r>
            <w:r>
              <w:t>to tēmu.</w:t>
            </w:r>
          </w:p>
        </w:tc>
        <w:tc>
          <w:tcPr>
            <w:tcW w:w="425" w:type="dxa"/>
            <w:shd w:val="clear" w:color="auto" w:fill="auto"/>
          </w:tcPr>
          <w:p w:rsidR="001B1452" w:rsidRPr="006C7D35" w:rsidRDefault="001B1452" w:rsidP="00F20562">
            <w:pPr>
              <w:pStyle w:val="TableText"/>
            </w:pPr>
            <w:r>
              <w:t>5</w:t>
            </w:r>
          </w:p>
        </w:tc>
        <w:tc>
          <w:tcPr>
            <w:tcW w:w="4816" w:type="dxa"/>
            <w:shd w:val="clear" w:color="auto" w:fill="auto"/>
          </w:tcPr>
          <w:p w:rsidR="001B1452" w:rsidRPr="006C7D35" w:rsidRDefault="001B1452" w:rsidP="001B1452">
            <w:pPr>
              <w:pStyle w:val="TableText"/>
            </w:pPr>
            <w:r>
              <w:t>Atzīmē izvēlēto tēmu kā katedras vadītāja apstiprināto.</w:t>
            </w:r>
          </w:p>
        </w:tc>
      </w:tr>
      <w:tr w:rsidR="001B1452" w:rsidRPr="001B1452" w:rsidTr="001B1452">
        <w:tc>
          <w:tcPr>
            <w:tcW w:w="399" w:type="dxa"/>
            <w:shd w:val="clear" w:color="auto" w:fill="auto"/>
          </w:tcPr>
          <w:p w:rsidR="001B1452" w:rsidRDefault="001B1452" w:rsidP="00F20562">
            <w:pPr>
              <w:pStyle w:val="TableText"/>
            </w:pPr>
          </w:p>
        </w:tc>
        <w:tc>
          <w:tcPr>
            <w:tcW w:w="3966" w:type="dxa"/>
            <w:shd w:val="clear" w:color="auto" w:fill="auto"/>
          </w:tcPr>
          <w:p w:rsidR="001B1452" w:rsidRDefault="001B1452" w:rsidP="00F20562">
            <w:pPr>
              <w:pStyle w:val="TableText"/>
            </w:pPr>
          </w:p>
        </w:tc>
        <w:tc>
          <w:tcPr>
            <w:tcW w:w="425" w:type="dxa"/>
            <w:shd w:val="clear" w:color="auto" w:fill="auto"/>
          </w:tcPr>
          <w:p w:rsidR="001B1452" w:rsidRDefault="001B1452" w:rsidP="00F20562">
            <w:pPr>
              <w:pStyle w:val="TableText"/>
            </w:pPr>
            <w:r>
              <w:t>6</w:t>
            </w:r>
          </w:p>
        </w:tc>
        <w:tc>
          <w:tcPr>
            <w:tcW w:w="4816" w:type="dxa"/>
            <w:shd w:val="clear" w:color="auto" w:fill="auto"/>
          </w:tcPr>
          <w:p w:rsidR="001B1452" w:rsidRPr="00703744" w:rsidRDefault="001B1452" w:rsidP="001B1452">
            <w:pPr>
              <w:pStyle w:val="TableText"/>
            </w:pPr>
            <w:r w:rsidRPr="00703744">
              <w:t>Studentam</w:t>
            </w:r>
            <w:r>
              <w:t>, darba vadītājam,</w:t>
            </w:r>
            <w:r w:rsidRPr="00703744">
              <w:t xml:space="preserve"> </w:t>
            </w:r>
            <w:proofErr w:type="spellStart"/>
            <w:r>
              <w:t>bakalaurantūras</w:t>
            </w:r>
            <w:proofErr w:type="spellEnd"/>
            <w:r>
              <w:t xml:space="preserve"> </w:t>
            </w:r>
            <w:r w:rsidRPr="00703744">
              <w:t xml:space="preserve">vadītājam </w:t>
            </w:r>
            <w:r>
              <w:t xml:space="preserve">un lietvedei </w:t>
            </w:r>
            <w:r w:rsidRPr="00703744">
              <w:t xml:space="preserve">uz e-pastu </w:t>
            </w:r>
            <w:r>
              <w:t>nosūta paziņojumu</w:t>
            </w:r>
            <w:r w:rsidRPr="00703744">
              <w:t xml:space="preserve"> par to, ka </w:t>
            </w:r>
            <w:r>
              <w:t xml:space="preserve">katedras </w:t>
            </w:r>
            <w:r w:rsidRPr="00703744">
              <w:t>vadītājs ir apstiprinājis konkrēto tēmu.</w:t>
            </w:r>
          </w:p>
        </w:tc>
      </w:tr>
    </w:tbl>
    <w:p w:rsidR="004C7F82" w:rsidRPr="00144622" w:rsidRDefault="004C7F82" w:rsidP="00056190">
      <w:pPr>
        <w:pStyle w:val="Sub-subtitle"/>
      </w:pPr>
      <w:r w:rsidRPr="00144622">
        <w:t>Alternatīvas:</w:t>
      </w:r>
    </w:p>
    <w:p w:rsidR="001B1452" w:rsidRPr="00BA35ED" w:rsidRDefault="001B1452" w:rsidP="001B1452">
      <w:pPr>
        <w:pStyle w:val="DescriptionText"/>
      </w:pPr>
      <w:r>
        <w:rPr>
          <w:b/>
        </w:rPr>
        <w:t>4a:</w:t>
      </w:r>
      <w:r>
        <w:t xml:space="preserve"> Katedras vadītājs izvēlas darbību iniciēt diskusiju par tēmas nosaukumu. </w:t>
      </w:r>
      <w:r>
        <w:sym w:font="Wingdings" w:char="F0E0"/>
      </w:r>
      <w:r>
        <w:t xml:space="preserve"> Tiek izpildīts lietošanas gadījums UC-6.1.</w:t>
      </w:r>
      <w:r w:rsidR="003570D0">
        <w:t xml:space="preserve"> </w:t>
      </w:r>
      <w:r w:rsidR="003570D0">
        <w:sym w:font="Wingdings" w:char="F0E0"/>
      </w:r>
      <w:r w:rsidR="003570D0">
        <w:t xml:space="preserve"> 5. solis.</w:t>
      </w:r>
    </w:p>
    <w:p w:rsidR="00664AE7" w:rsidRDefault="002E5F76" w:rsidP="00BB0EA9">
      <w:pPr>
        <w:pStyle w:val="Virsraksts3"/>
        <w:pageBreakBefore/>
        <w:rPr>
          <w:lang w:val="lv-LV"/>
        </w:rPr>
      </w:pPr>
      <w:bookmarkStart w:id="64" w:name="_UC-5.1._Aicināt_vadītājus"/>
      <w:bookmarkStart w:id="65" w:name="_Toc287812812"/>
      <w:bookmarkStart w:id="66" w:name="_Toc290379299"/>
      <w:bookmarkEnd w:id="64"/>
      <w:r>
        <w:rPr>
          <w:lang w:val="lv-LV"/>
        </w:rPr>
        <w:lastRenderedPageBreak/>
        <w:t>UC-</w:t>
      </w:r>
      <w:r w:rsidR="00313731">
        <w:rPr>
          <w:lang w:val="lv-LV"/>
        </w:rPr>
        <w:t>5.</w:t>
      </w:r>
      <w:r w:rsidR="00664AE7">
        <w:rPr>
          <w:lang w:val="lv-LV"/>
        </w:rPr>
        <w:t>1. Aicināt vadītājus izveidot tēmas</w:t>
      </w:r>
      <w:bookmarkEnd w:id="65"/>
      <w:bookmarkEnd w:id="66"/>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056190" w:rsidRPr="00802473" w:rsidTr="00056190">
        <w:tc>
          <w:tcPr>
            <w:tcW w:w="1349" w:type="dxa"/>
            <w:tcBorders>
              <w:top w:val="single" w:sz="4" w:space="0" w:color="BFBFBF" w:themeColor="background1" w:themeShade="BF"/>
            </w:tcBorders>
          </w:tcPr>
          <w:p w:rsidR="00056190" w:rsidRPr="002F4CE3" w:rsidRDefault="00056190" w:rsidP="000057E8">
            <w:pPr>
              <w:pStyle w:val="TableText"/>
              <w:rPr>
                <w:b/>
              </w:rPr>
            </w:pPr>
            <w:r w:rsidRPr="002F4CE3">
              <w:rPr>
                <w:b/>
              </w:rPr>
              <w:t>Aktieri:</w:t>
            </w:r>
          </w:p>
        </w:tc>
        <w:tc>
          <w:tcPr>
            <w:tcW w:w="8175" w:type="dxa"/>
            <w:tcBorders>
              <w:top w:val="single" w:sz="4" w:space="0" w:color="BFBFBF" w:themeColor="background1" w:themeShade="BF"/>
            </w:tcBorders>
          </w:tcPr>
          <w:p w:rsidR="00056190" w:rsidRPr="001118A8" w:rsidRDefault="00056190" w:rsidP="00056190">
            <w:pPr>
              <w:pStyle w:val="TableText"/>
            </w:pPr>
            <w:r w:rsidRPr="001118A8">
              <w:t>Lietvede; Vadītāja e-pasts.</w:t>
            </w:r>
          </w:p>
        </w:tc>
      </w:tr>
      <w:tr w:rsidR="00056190" w:rsidRPr="00971101" w:rsidTr="00056190">
        <w:tc>
          <w:tcPr>
            <w:tcW w:w="1349" w:type="dxa"/>
          </w:tcPr>
          <w:p w:rsidR="00056190" w:rsidRPr="002F4CE3" w:rsidRDefault="00056190" w:rsidP="000057E8">
            <w:pPr>
              <w:pStyle w:val="TableText"/>
              <w:rPr>
                <w:b/>
              </w:rPr>
            </w:pPr>
            <w:r w:rsidRPr="002F4CE3">
              <w:rPr>
                <w:b/>
              </w:rPr>
              <w:t>Mērķis:</w:t>
            </w:r>
          </w:p>
        </w:tc>
        <w:tc>
          <w:tcPr>
            <w:tcW w:w="8175" w:type="dxa"/>
          </w:tcPr>
          <w:p w:rsidR="00056190" w:rsidRPr="001118A8" w:rsidRDefault="00056190" w:rsidP="00056190">
            <w:pPr>
              <w:pStyle w:val="TableText"/>
            </w:pPr>
            <w:r>
              <w:t>Aicināt vadītājus izv</w:t>
            </w:r>
            <w:r w:rsidRPr="001118A8">
              <w:t>e</w:t>
            </w:r>
            <w:r>
              <w:t>i</w:t>
            </w:r>
            <w:r w:rsidRPr="001118A8">
              <w:t>dot darbu tēmas, kuras studenti varēs izvēlēties.</w:t>
            </w:r>
          </w:p>
        </w:tc>
      </w:tr>
      <w:tr w:rsidR="00056190" w:rsidRPr="00971101" w:rsidTr="00056190">
        <w:tc>
          <w:tcPr>
            <w:tcW w:w="1349" w:type="dxa"/>
          </w:tcPr>
          <w:p w:rsidR="00056190" w:rsidRPr="002F4CE3" w:rsidRDefault="00056190" w:rsidP="000057E8">
            <w:pPr>
              <w:pStyle w:val="TableText"/>
              <w:rPr>
                <w:b/>
              </w:rPr>
            </w:pPr>
            <w:r w:rsidRPr="002F4CE3">
              <w:rPr>
                <w:b/>
              </w:rPr>
              <w:t>Īss apraksts:</w:t>
            </w:r>
          </w:p>
        </w:tc>
        <w:tc>
          <w:tcPr>
            <w:tcW w:w="8175" w:type="dxa"/>
          </w:tcPr>
          <w:p w:rsidR="00056190" w:rsidRPr="001118A8" w:rsidRDefault="00056190" w:rsidP="00056190">
            <w:pPr>
              <w:pStyle w:val="TableText"/>
            </w:pPr>
            <w:r w:rsidRPr="001118A8">
              <w:t>Lietvede izvēlas dotai funkcijai paredzēto darbību un veic aicinājuma ievadi, kas tiek nosūtīts darbu vadīt</w:t>
            </w:r>
            <w:r w:rsidRPr="001118A8">
              <w:t>ā</w:t>
            </w:r>
            <w:r w:rsidRPr="001118A8">
              <w:t>jiem.</w:t>
            </w:r>
          </w:p>
        </w:tc>
      </w:tr>
      <w:tr w:rsidR="00056190" w:rsidRPr="002F4CE3" w:rsidTr="00056190">
        <w:tc>
          <w:tcPr>
            <w:tcW w:w="1349" w:type="dxa"/>
            <w:tcBorders>
              <w:bottom w:val="single" w:sz="4" w:space="0" w:color="BFBFBF" w:themeColor="background1" w:themeShade="BF"/>
            </w:tcBorders>
          </w:tcPr>
          <w:p w:rsidR="00056190" w:rsidRPr="002F4CE3" w:rsidRDefault="00056190" w:rsidP="000057E8">
            <w:pPr>
              <w:pStyle w:val="TableText"/>
              <w:rPr>
                <w:b/>
              </w:rPr>
            </w:pPr>
            <w:r w:rsidRPr="002F4CE3">
              <w:rPr>
                <w:b/>
              </w:rPr>
              <w:t>Tips:</w:t>
            </w:r>
          </w:p>
        </w:tc>
        <w:tc>
          <w:tcPr>
            <w:tcW w:w="8175" w:type="dxa"/>
            <w:tcBorders>
              <w:bottom w:val="single" w:sz="4" w:space="0" w:color="BFBFBF" w:themeColor="background1" w:themeShade="BF"/>
            </w:tcBorders>
          </w:tcPr>
          <w:p w:rsidR="00056190" w:rsidRPr="001118A8" w:rsidRDefault="00056190" w:rsidP="00056190">
            <w:pPr>
              <w:pStyle w:val="TableText"/>
            </w:pPr>
            <w:r w:rsidRPr="001118A8">
              <w:t>Galvenais</w:t>
            </w:r>
          </w:p>
        </w:tc>
      </w:tr>
      <w:tr w:rsidR="00056190" w:rsidRPr="002F4CE3" w:rsidTr="00056190">
        <w:tc>
          <w:tcPr>
            <w:tcW w:w="1349" w:type="dxa"/>
            <w:tcBorders>
              <w:top w:val="single" w:sz="4" w:space="0" w:color="BFBFBF" w:themeColor="background1" w:themeShade="BF"/>
              <w:bottom w:val="single" w:sz="4" w:space="0" w:color="BFBFBF" w:themeColor="background1" w:themeShade="BF"/>
            </w:tcBorders>
          </w:tcPr>
          <w:p w:rsidR="00056190" w:rsidRPr="002F4CE3" w:rsidRDefault="00056190" w:rsidP="000057E8">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056190" w:rsidRPr="001118A8" w:rsidRDefault="00056190" w:rsidP="00056190">
            <w:pPr>
              <w:pStyle w:val="TableText"/>
            </w:pPr>
            <w:r w:rsidRPr="001118A8">
              <w:t>Nav</w:t>
            </w:r>
          </w:p>
        </w:tc>
      </w:tr>
    </w:tbl>
    <w:p w:rsidR="00664AE7" w:rsidRDefault="00664AE7" w:rsidP="001C2708">
      <w:pPr>
        <w:pStyle w:val="Sub-subtitle"/>
      </w:pPr>
      <w:r w:rsidRPr="00CF6880">
        <w:t>Tipiska notikumu secībā</w:t>
      </w:r>
      <w:r>
        <w:t>:</w:t>
      </w:r>
    </w:p>
    <w:tbl>
      <w:tblPr>
        <w:tblStyle w:val="Reatabula"/>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465"/>
        <w:gridCol w:w="4319"/>
        <w:gridCol w:w="465"/>
        <w:gridCol w:w="4321"/>
      </w:tblGrid>
      <w:tr w:rsidR="00BB0EA9" w:rsidRPr="00024842" w:rsidTr="00D75831">
        <w:tc>
          <w:tcPr>
            <w:tcW w:w="465" w:type="dxa"/>
            <w:shd w:val="clear" w:color="auto" w:fill="auto"/>
          </w:tcPr>
          <w:p w:rsidR="00BB0EA9" w:rsidRPr="00024842" w:rsidRDefault="00BB0EA9" w:rsidP="00D75831">
            <w:pPr>
              <w:pStyle w:val="TableHeading"/>
            </w:pPr>
          </w:p>
        </w:tc>
        <w:tc>
          <w:tcPr>
            <w:tcW w:w="4319" w:type="dxa"/>
            <w:shd w:val="clear" w:color="auto" w:fill="auto"/>
          </w:tcPr>
          <w:p w:rsidR="00BB0EA9" w:rsidRPr="00024842" w:rsidRDefault="00BB0EA9" w:rsidP="00D75831">
            <w:pPr>
              <w:pStyle w:val="TableHeading"/>
            </w:pPr>
            <w:r w:rsidRPr="00024842">
              <w:t>Aktieru darbība</w:t>
            </w:r>
          </w:p>
        </w:tc>
        <w:tc>
          <w:tcPr>
            <w:tcW w:w="465" w:type="dxa"/>
            <w:shd w:val="clear" w:color="auto" w:fill="auto"/>
          </w:tcPr>
          <w:p w:rsidR="00BB0EA9" w:rsidRPr="00024842" w:rsidRDefault="00BB0EA9" w:rsidP="00D75831">
            <w:pPr>
              <w:pStyle w:val="TableHeading"/>
            </w:pPr>
          </w:p>
        </w:tc>
        <w:tc>
          <w:tcPr>
            <w:tcW w:w="4321" w:type="dxa"/>
            <w:shd w:val="clear" w:color="auto" w:fill="auto"/>
          </w:tcPr>
          <w:p w:rsidR="00BB0EA9" w:rsidRPr="00024842" w:rsidRDefault="00BB0EA9" w:rsidP="00D75831">
            <w:pPr>
              <w:pStyle w:val="TableHeading"/>
            </w:pPr>
            <w:r w:rsidRPr="00024842">
              <w:t>Sistēmas reakcija</w:t>
            </w:r>
          </w:p>
        </w:tc>
      </w:tr>
      <w:tr w:rsidR="00BB0EA9" w:rsidRPr="00024842" w:rsidTr="00D75831">
        <w:tc>
          <w:tcPr>
            <w:tcW w:w="465" w:type="dxa"/>
          </w:tcPr>
          <w:p w:rsidR="00BB0EA9" w:rsidRPr="00024842" w:rsidRDefault="00BB0EA9" w:rsidP="00D75831">
            <w:pPr>
              <w:pStyle w:val="TableText"/>
            </w:pPr>
            <w:r w:rsidRPr="00024842">
              <w:t>1.</w:t>
            </w:r>
          </w:p>
        </w:tc>
        <w:tc>
          <w:tcPr>
            <w:tcW w:w="4319" w:type="dxa"/>
          </w:tcPr>
          <w:p w:rsidR="00BB0EA9" w:rsidRPr="00024842" w:rsidRDefault="00BB0EA9" w:rsidP="00D75831">
            <w:pPr>
              <w:pStyle w:val="TableText"/>
            </w:pPr>
            <w:r w:rsidRPr="00024842">
              <w:t>Lietvede izvēlas vadītāju aicinājuma izvēlni.</w:t>
            </w:r>
          </w:p>
        </w:tc>
        <w:tc>
          <w:tcPr>
            <w:tcW w:w="465" w:type="dxa"/>
          </w:tcPr>
          <w:p w:rsidR="00BB0EA9" w:rsidRPr="00024842" w:rsidRDefault="00BB0EA9" w:rsidP="00D75831">
            <w:pPr>
              <w:pStyle w:val="TableText"/>
            </w:pPr>
            <w:r w:rsidRPr="00024842">
              <w:t>2.</w:t>
            </w:r>
          </w:p>
        </w:tc>
        <w:tc>
          <w:tcPr>
            <w:tcW w:w="4321" w:type="dxa"/>
          </w:tcPr>
          <w:p w:rsidR="00BB0EA9" w:rsidRPr="00024842" w:rsidRDefault="00BB0EA9" w:rsidP="00D75831">
            <w:pPr>
              <w:pStyle w:val="TableText"/>
            </w:pPr>
            <w:r w:rsidRPr="00024842">
              <w:t>Parāda vadītāju sarakstu un maksimālo pieļaujamo studentu skaitu katrām vadītājam. Ir paredzēta vadītāju izvēles iespēja.</w:t>
            </w:r>
          </w:p>
        </w:tc>
      </w:tr>
      <w:tr w:rsidR="00BB0EA9" w:rsidRPr="00232ABD" w:rsidTr="00D75831">
        <w:tc>
          <w:tcPr>
            <w:tcW w:w="465" w:type="dxa"/>
          </w:tcPr>
          <w:p w:rsidR="00BB0EA9" w:rsidRPr="00024842" w:rsidRDefault="00BB0EA9" w:rsidP="00D75831">
            <w:pPr>
              <w:pStyle w:val="TableText"/>
            </w:pPr>
            <w:r w:rsidRPr="00024842">
              <w:t>3.</w:t>
            </w:r>
          </w:p>
        </w:tc>
        <w:tc>
          <w:tcPr>
            <w:tcW w:w="4319" w:type="dxa"/>
          </w:tcPr>
          <w:p w:rsidR="00BB0EA9" w:rsidRPr="00024842" w:rsidRDefault="00BB0EA9" w:rsidP="00D75831">
            <w:pPr>
              <w:pStyle w:val="TableText"/>
            </w:pPr>
            <w:r w:rsidRPr="00024842">
              <w:t>Lietvede izvēlas vienu vai vairākus vadītājus.</w:t>
            </w:r>
          </w:p>
        </w:tc>
        <w:tc>
          <w:tcPr>
            <w:tcW w:w="465" w:type="dxa"/>
          </w:tcPr>
          <w:p w:rsidR="00BB0EA9" w:rsidRPr="00024842" w:rsidRDefault="00BB0EA9" w:rsidP="00D75831">
            <w:pPr>
              <w:pStyle w:val="TableText"/>
            </w:pPr>
          </w:p>
        </w:tc>
        <w:tc>
          <w:tcPr>
            <w:tcW w:w="4321" w:type="dxa"/>
          </w:tcPr>
          <w:p w:rsidR="00BB0EA9" w:rsidRPr="00024842" w:rsidRDefault="00BB0EA9" w:rsidP="00D75831">
            <w:pPr>
              <w:pStyle w:val="TableText"/>
            </w:pPr>
          </w:p>
        </w:tc>
      </w:tr>
      <w:tr w:rsidR="00BB0EA9" w:rsidRPr="007E5625" w:rsidTr="00D75831">
        <w:tc>
          <w:tcPr>
            <w:tcW w:w="465" w:type="dxa"/>
          </w:tcPr>
          <w:p w:rsidR="00BB0EA9" w:rsidRPr="00024842" w:rsidRDefault="00BB0EA9" w:rsidP="00D75831">
            <w:pPr>
              <w:pStyle w:val="TableText"/>
            </w:pPr>
            <w:r w:rsidRPr="00024842">
              <w:t>4.</w:t>
            </w:r>
          </w:p>
        </w:tc>
        <w:tc>
          <w:tcPr>
            <w:tcW w:w="4319" w:type="dxa"/>
          </w:tcPr>
          <w:p w:rsidR="00BB0EA9" w:rsidRPr="00024842" w:rsidRDefault="00BB0EA9" w:rsidP="007E5625">
            <w:pPr>
              <w:pStyle w:val="TableText"/>
            </w:pPr>
            <w:r w:rsidRPr="00024842">
              <w:t xml:space="preserve">Lietvede </w:t>
            </w:r>
            <w:r w:rsidR="007E5625">
              <w:t xml:space="preserve">izvēlas darbību aicināt izvēlētos </w:t>
            </w:r>
            <w:r w:rsidRPr="00024842">
              <w:t>vadītāju</w:t>
            </w:r>
            <w:r w:rsidR="007E5625">
              <w:t>s</w:t>
            </w:r>
            <w:r w:rsidRPr="00024842">
              <w:t xml:space="preserve"> </w:t>
            </w:r>
            <w:r w:rsidR="007E5625">
              <w:t>i</w:t>
            </w:r>
            <w:r w:rsidR="007E5625">
              <w:t>z</w:t>
            </w:r>
            <w:r w:rsidR="007E5625">
              <w:t>veidot tēmas</w:t>
            </w:r>
            <w:r w:rsidRPr="00024842">
              <w:t>.</w:t>
            </w:r>
          </w:p>
        </w:tc>
        <w:tc>
          <w:tcPr>
            <w:tcW w:w="465" w:type="dxa"/>
          </w:tcPr>
          <w:p w:rsidR="00BB0EA9" w:rsidRPr="00024842" w:rsidRDefault="00BB0EA9" w:rsidP="00D75831">
            <w:pPr>
              <w:pStyle w:val="TableText"/>
            </w:pPr>
            <w:r w:rsidRPr="00024842">
              <w:t>5.</w:t>
            </w:r>
          </w:p>
        </w:tc>
        <w:tc>
          <w:tcPr>
            <w:tcW w:w="4321" w:type="dxa"/>
          </w:tcPr>
          <w:p w:rsidR="00BB0EA9" w:rsidRPr="00024842" w:rsidRDefault="00BB0EA9" w:rsidP="00D75831">
            <w:pPr>
              <w:pStyle w:val="TableText"/>
            </w:pPr>
            <w:r w:rsidRPr="00024842">
              <w:t>Atver vadītāju aicinājumu formu</w:t>
            </w:r>
            <w:r w:rsidR="007E5625">
              <w:t xml:space="preserve"> (ar aicinājuma tekstu pēc noklusēšanas)</w:t>
            </w:r>
            <w:r w:rsidRPr="00024842">
              <w:t>.</w:t>
            </w:r>
          </w:p>
        </w:tc>
      </w:tr>
      <w:tr w:rsidR="00BB0EA9" w:rsidRPr="00232ABD" w:rsidTr="00D75831">
        <w:tc>
          <w:tcPr>
            <w:tcW w:w="465" w:type="dxa"/>
          </w:tcPr>
          <w:p w:rsidR="00BB0EA9" w:rsidRPr="00024842" w:rsidRDefault="007E5625" w:rsidP="00D75831">
            <w:pPr>
              <w:pStyle w:val="TableText"/>
            </w:pPr>
            <w:r>
              <w:t>6.</w:t>
            </w:r>
          </w:p>
        </w:tc>
        <w:tc>
          <w:tcPr>
            <w:tcW w:w="4319" w:type="dxa"/>
          </w:tcPr>
          <w:p w:rsidR="00BB0EA9" w:rsidRPr="00024842" w:rsidRDefault="007E5625" w:rsidP="00D75831">
            <w:pPr>
              <w:pStyle w:val="TableText"/>
            </w:pPr>
            <w:r>
              <w:t>Lietvede ieraksta (modificē) aicinājuma tekstu.</w:t>
            </w:r>
          </w:p>
        </w:tc>
        <w:tc>
          <w:tcPr>
            <w:tcW w:w="465" w:type="dxa"/>
          </w:tcPr>
          <w:p w:rsidR="00BB0EA9" w:rsidRPr="00024842" w:rsidRDefault="00BB0EA9" w:rsidP="00D75831">
            <w:pPr>
              <w:pStyle w:val="TableText"/>
            </w:pPr>
          </w:p>
        </w:tc>
        <w:tc>
          <w:tcPr>
            <w:tcW w:w="4321" w:type="dxa"/>
          </w:tcPr>
          <w:p w:rsidR="00BB0EA9" w:rsidRPr="00024842" w:rsidRDefault="00BB0EA9" w:rsidP="00D75831">
            <w:pPr>
              <w:pStyle w:val="TableText"/>
            </w:pPr>
          </w:p>
        </w:tc>
      </w:tr>
      <w:tr w:rsidR="00BB0EA9" w:rsidRPr="007E5625" w:rsidTr="00D75831">
        <w:tc>
          <w:tcPr>
            <w:tcW w:w="465" w:type="dxa"/>
          </w:tcPr>
          <w:p w:rsidR="00BB0EA9" w:rsidRPr="00024842" w:rsidRDefault="007E5625" w:rsidP="00D75831">
            <w:pPr>
              <w:pStyle w:val="TableText"/>
            </w:pPr>
            <w:r>
              <w:t>7.</w:t>
            </w:r>
          </w:p>
        </w:tc>
        <w:tc>
          <w:tcPr>
            <w:tcW w:w="4319" w:type="dxa"/>
          </w:tcPr>
          <w:p w:rsidR="00BB0EA9" w:rsidRPr="00024842" w:rsidRDefault="007E5625" w:rsidP="00D75831">
            <w:pPr>
              <w:pStyle w:val="TableText"/>
            </w:pPr>
            <w:r>
              <w:t>Lietvede apstiprina darbību aicināt vadītājus izveidot tēmas.</w:t>
            </w:r>
          </w:p>
        </w:tc>
        <w:tc>
          <w:tcPr>
            <w:tcW w:w="465" w:type="dxa"/>
          </w:tcPr>
          <w:p w:rsidR="00BB0EA9" w:rsidRPr="00024842" w:rsidRDefault="007E5625" w:rsidP="00D75831">
            <w:pPr>
              <w:pStyle w:val="TableText"/>
            </w:pPr>
            <w:r>
              <w:t>8.</w:t>
            </w:r>
          </w:p>
        </w:tc>
        <w:tc>
          <w:tcPr>
            <w:tcW w:w="4321" w:type="dxa"/>
          </w:tcPr>
          <w:p w:rsidR="00BB0EA9" w:rsidRPr="00024842" w:rsidRDefault="007E5625" w:rsidP="007E5625">
            <w:pPr>
              <w:pStyle w:val="TableText"/>
            </w:pPr>
            <w:r>
              <w:t>Nosūta</w:t>
            </w:r>
            <w:r w:rsidRPr="00024842">
              <w:t xml:space="preserve"> </w:t>
            </w:r>
            <w:r>
              <w:t>uz vadītāju e-pastiem aicinājumus izveidot t</w:t>
            </w:r>
            <w:r>
              <w:t>ē</w:t>
            </w:r>
            <w:r>
              <w:t>mas</w:t>
            </w:r>
            <w:r w:rsidRPr="00024842">
              <w:t>.</w:t>
            </w:r>
          </w:p>
        </w:tc>
      </w:tr>
    </w:tbl>
    <w:p w:rsidR="00BB0EA9" w:rsidRDefault="00BB0EA9" w:rsidP="001C2708">
      <w:pPr>
        <w:pStyle w:val="Sub-subtitle"/>
      </w:pPr>
      <w:r w:rsidRPr="008954FB">
        <w:t>Alternatīva notikumu gaita:</w:t>
      </w:r>
    </w:p>
    <w:p w:rsidR="00BB0EA9" w:rsidRDefault="007E5625" w:rsidP="001C2708">
      <w:pPr>
        <w:pStyle w:val="DescriptionText"/>
      </w:pPr>
      <w:r>
        <w:rPr>
          <w:b/>
        </w:rPr>
        <w:t>(3, 4, 6, 7)</w:t>
      </w:r>
      <w:r w:rsidR="00BB0EA9" w:rsidRPr="001C2708">
        <w:rPr>
          <w:b/>
        </w:rPr>
        <w:t>a:</w:t>
      </w:r>
      <w:r w:rsidR="00BB0EA9" w:rsidRPr="00703744">
        <w:t xml:space="preserve"> </w:t>
      </w:r>
      <w:r w:rsidR="00BB0EA9">
        <w:t>Lietvede atceļ aicinājuma sūtīšanu</w:t>
      </w:r>
      <w:r w:rsidR="00BB0EA9" w:rsidRPr="00703744">
        <w:t xml:space="preserve"> </w:t>
      </w:r>
      <w:r w:rsidR="00BB0EA9" w:rsidRPr="00703744">
        <w:sym w:font="Wingdings" w:char="F0E0"/>
      </w:r>
      <w:r w:rsidR="00BB0EA9" w:rsidRPr="00703744">
        <w:t xml:space="preserve"> Lietošanas gadījuma beigas.</w:t>
      </w:r>
    </w:p>
    <w:p w:rsidR="00664AE7" w:rsidRDefault="00BB0EA9" w:rsidP="001C2708">
      <w:pPr>
        <w:pStyle w:val="Sub-subtitle"/>
      </w:pPr>
      <w:r>
        <w:t>Kļūdu notikumi:</w:t>
      </w:r>
    </w:p>
    <w:p w:rsidR="00BB0EA9" w:rsidRPr="00A82111" w:rsidRDefault="007E5625" w:rsidP="001C2708">
      <w:pPr>
        <w:pStyle w:val="DescriptionText"/>
        <w:rPr>
          <w:rFonts w:cs="Times New Roman"/>
        </w:rPr>
      </w:pPr>
      <w:r>
        <w:t>8</w:t>
      </w:r>
      <w:r w:rsidR="00BB0EA9" w:rsidRPr="00A82111">
        <w:t>e</w:t>
      </w:r>
      <w:r w:rsidR="00BB0EA9" w:rsidRPr="00A82111">
        <w:rPr>
          <w:b/>
        </w:rPr>
        <w:t>:</w:t>
      </w:r>
      <w:r w:rsidR="00BB0EA9" w:rsidRPr="00A82111">
        <w:t xml:space="preserve"> [kļūda nosūtot ziņojumu vadītāj</w:t>
      </w:r>
      <w:r>
        <w:t>ie</w:t>
      </w:r>
      <w:r w:rsidR="00BB0EA9" w:rsidRPr="00A82111">
        <w:t xml:space="preserve">m] </w:t>
      </w:r>
      <w:r w:rsidR="00BB0EA9" w:rsidRPr="00A82111">
        <w:sym w:font="Wingdings" w:char="F0E0"/>
      </w:r>
      <w:r w:rsidR="00BB0EA9" w:rsidRPr="00A82111">
        <w:t xml:space="preserve"> Tiek izvadīts paziņojums par ziņojuma nosūtīšanas kļūdu. </w:t>
      </w:r>
      <w:r w:rsidR="00BB0EA9" w:rsidRPr="00A82111">
        <w:sym w:font="Wingdings" w:char="F0E0"/>
      </w:r>
      <w:r w:rsidR="00BB0EA9" w:rsidRPr="00A82111">
        <w:t xml:space="preserve"> Lietošanas gadījuma beigas.</w:t>
      </w:r>
    </w:p>
    <w:p w:rsidR="00BB0EA9" w:rsidRDefault="00A24283" w:rsidP="001C2708">
      <w:pPr>
        <w:pStyle w:val="Sub-subtitle"/>
      </w:pPr>
      <w:r>
        <w:t>Lietošanas gadījuma scenārija realizācijas grafiskā interfeisa uzmetums:</w:t>
      </w:r>
      <w:r w:rsidR="00BB0EA9">
        <w:t xml:space="preserve"> </w:t>
      </w:r>
    </w:p>
    <w:p w:rsidR="00BB0EA9" w:rsidRPr="00D923F3" w:rsidRDefault="00BB0EA9" w:rsidP="00BB0EA9">
      <w:pPr>
        <w:jc w:val="center"/>
        <w:rPr>
          <w:lang w:val="lv-LV"/>
        </w:rPr>
      </w:pPr>
      <w:r>
        <w:object w:dxaOrig="7616" w:dyaOrig="7019">
          <v:shape id="_x0000_i1036" type="#_x0000_t75" style="width:321.25pt;height:295.75pt" o:ole="">
            <v:imagedata r:id="rId28" o:title=""/>
          </v:shape>
          <o:OLEObject Type="Embed" ProgID="Visio.Drawing.11" ShapeID="_x0000_i1036" DrawAspect="Content" ObjectID="_1367237427" r:id="rId29"/>
        </w:object>
      </w:r>
    </w:p>
    <w:p w:rsidR="00664AE7" w:rsidRDefault="002E5F76" w:rsidP="001C2708">
      <w:pPr>
        <w:pStyle w:val="Virsraksts3"/>
        <w:pageBreakBefore/>
        <w:spacing w:after="240"/>
        <w:rPr>
          <w:lang w:val="lv-LV"/>
        </w:rPr>
      </w:pPr>
      <w:bookmarkStart w:id="67" w:name="_UC-5.2._Veidot_rīkojumu"/>
      <w:bookmarkStart w:id="68" w:name="_Toc287812813"/>
      <w:bookmarkStart w:id="69" w:name="_Toc290379300"/>
      <w:bookmarkEnd w:id="67"/>
      <w:r>
        <w:rPr>
          <w:lang w:val="lv-LV"/>
        </w:rPr>
        <w:lastRenderedPageBreak/>
        <w:t>UC-</w:t>
      </w:r>
      <w:r w:rsidR="00313731">
        <w:rPr>
          <w:lang w:val="lv-LV"/>
        </w:rPr>
        <w:t>5.</w:t>
      </w:r>
      <w:r w:rsidR="00664AE7">
        <w:rPr>
          <w:lang w:val="lv-LV"/>
        </w:rPr>
        <w:t>2. Veidot rīkojumu par tēmas apstiprinā</w:t>
      </w:r>
      <w:r w:rsidR="007E5625">
        <w:rPr>
          <w:lang w:val="lv-LV"/>
        </w:rPr>
        <w:t>šan</w:t>
      </w:r>
      <w:r w:rsidR="00664AE7">
        <w:rPr>
          <w:lang w:val="lv-LV"/>
        </w:rPr>
        <w:t>u</w:t>
      </w:r>
      <w:bookmarkEnd w:id="68"/>
      <w:bookmarkEnd w:id="69"/>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056190" w:rsidRPr="00802473" w:rsidTr="00056190">
        <w:tc>
          <w:tcPr>
            <w:tcW w:w="1349" w:type="dxa"/>
            <w:tcBorders>
              <w:top w:val="single" w:sz="4" w:space="0" w:color="BFBFBF" w:themeColor="background1" w:themeShade="BF"/>
            </w:tcBorders>
          </w:tcPr>
          <w:p w:rsidR="00056190" w:rsidRPr="002F4CE3" w:rsidRDefault="00056190" w:rsidP="000057E8">
            <w:pPr>
              <w:pStyle w:val="TableText"/>
              <w:rPr>
                <w:b/>
              </w:rPr>
            </w:pPr>
            <w:r w:rsidRPr="002F4CE3">
              <w:rPr>
                <w:b/>
              </w:rPr>
              <w:t>Aktieri:</w:t>
            </w:r>
          </w:p>
        </w:tc>
        <w:tc>
          <w:tcPr>
            <w:tcW w:w="8175" w:type="dxa"/>
            <w:tcBorders>
              <w:top w:val="single" w:sz="4" w:space="0" w:color="BFBFBF" w:themeColor="background1" w:themeShade="BF"/>
            </w:tcBorders>
          </w:tcPr>
          <w:p w:rsidR="00056190" w:rsidRPr="00056190" w:rsidRDefault="00056190" w:rsidP="00056190">
            <w:pPr>
              <w:pStyle w:val="TableText"/>
            </w:pPr>
            <w:r w:rsidRPr="00056190">
              <w:t>Lietvede</w:t>
            </w:r>
          </w:p>
        </w:tc>
      </w:tr>
      <w:tr w:rsidR="00056190" w:rsidRPr="00971101" w:rsidTr="00056190">
        <w:tc>
          <w:tcPr>
            <w:tcW w:w="1349" w:type="dxa"/>
          </w:tcPr>
          <w:p w:rsidR="00056190" w:rsidRPr="002F4CE3" w:rsidRDefault="00056190" w:rsidP="000057E8">
            <w:pPr>
              <w:pStyle w:val="TableText"/>
              <w:rPr>
                <w:b/>
              </w:rPr>
            </w:pPr>
            <w:r w:rsidRPr="002F4CE3">
              <w:rPr>
                <w:b/>
              </w:rPr>
              <w:t>Mērķis:</w:t>
            </w:r>
          </w:p>
        </w:tc>
        <w:tc>
          <w:tcPr>
            <w:tcW w:w="8175" w:type="dxa"/>
          </w:tcPr>
          <w:p w:rsidR="00056190" w:rsidRPr="00056190" w:rsidRDefault="00056190" w:rsidP="00056190">
            <w:pPr>
              <w:pStyle w:val="TableText"/>
            </w:pPr>
            <w:r w:rsidRPr="00056190">
              <w:t>Sastādīt rīkojumu izvēlēto tēmu apstiprināšanai.</w:t>
            </w:r>
          </w:p>
        </w:tc>
      </w:tr>
      <w:tr w:rsidR="00056190" w:rsidRPr="00971101" w:rsidTr="00056190">
        <w:tc>
          <w:tcPr>
            <w:tcW w:w="1349" w:type="dxa"/>
          </w:tcPr>
          <w:p w:rsidR="00056190" w:rsidRPr="002F4CE3" w:rsidRDefault="00056190" w:rsidP="000057E8">
            <w:pPr>
              <w:pStyle w:val="TableText"/>
              <w:rPr>
                <w:b/>
              </w:rPr>
            </w:pPr>
            <w:r w:rsidRPr="002F4CE3">
              <w:rPr>
                <w:b/>
              </w:rPr>
              <w:t>Īss apraksts:</w:t>
            </w:r>
          </w:p>
        </w:tc>
        <w:tc>
          <w:tcPr>
            <w:tcW w:w="8175" w:type="dxa"/>
          </w:tcPr>
          <w:p w:rsidR="00056190" w:rsidRPr="00056190" w:rsidRDefault="00056190" w:rsidP="00056190">
            <w:pPr>
              <w:pStyle w:val="TableText"/>
            </w:pPr>
            <w:r w:rsidRPr="00056190">
              <w:t xml:space="preserve">Lietvede apskatās un izvēlas tēmas, kurām tiks sastādīts apstiprinājuma rīkojums.  </w:t>
            </w:r>
          </w:p>
        </w:tc>
      </w:tr>
      <w:tr w:rsidR="00056190" w:rsidRPr="002F4CE3" w:rsidTr="00056190">
        <w:tc>
          <w:tcPr>
            <w:tcW w:w="1349" w:type="dxa"/>
            <w:tcBorders>
              <w:bottom w:val="single" w:sz="4" w:space="0" w:color="BFBFBF" w:themeColor="background1" w:themeShade="BF"/>
            </w:tcBorders>
          </w:tcPr>
          <w:p w:rsidR="00056190" w:rsidRPr="002F4CE3" w:rsidRDefault="00056190" w:rsidP="000057E8">
            <w:pPr>
              <w:pStyle w:val="TableText"/>
              <w:rPr>
                <w:b/>
              </w:rPr>
            </w:pPr>
            <w:r w:rsidRPr="002F4CE3">
              <w:rPr>
                <w:b/>
              </w:rPr>
              <w:t>Tips:</w:t>
            </w:r>
          </w:p>
        </w:tc>
        <w:tc>
          <w:tcPr>
            <w:tcW w:w="8175" w:type="dxa"/>
            <w:tcBorders>
              <w:bottom w:val="single" w:sz="4" w:space="0" w:color="BFBFBF" w:themeColor="background1" w:themeShade="BF"/>
            </w:tcBorders>
          </w:tcPr>
          <w:p w:rsidR="00056190" w:rsidRPr="00056190" w:rsidRDefault="00056190" w:rsidP="00056190">
            <w:pPr>
              <w:pStyle w:val="TableText"/>
            </w:pPr>
            <w:r w:rsidRPr="00056190">
              <w:t>Otrās kārtas</w:t>
            </w:r>
          </w:p>
        </w:tc>
      </w:tr>
      <w:tr w:rsidR="00056190" w:rsidRPr="002F4CE3" w:rsidTr="00056190">
        <w:tc>
          <w:tcPr>
            <w:tcW w:w="1349" w:type="dxa"/>
            <w:tcBorders>
              <w:top w:val="single" w:sz="4" w:space="0" w:color="BFBFBF" w:themeColor="background1" w:themeShade="BF"/>
              <w:bottom w:val="single" w:sz="4" w:space="0" w:color="BFBFBF" w:themeColor="background1" w:themeShade="BF"/>
            </w:tcBorders>
          </w:tcPr>
          <w:p w:rsidR="00056190" w:rsidRPr="002F4CE3" w:rsidRDefault="00056190" w:rsidP="000057E8">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056190" w:rsidRPr="00056190" w:rsidRDefault="00056190" w:rsidP="00056190">
            <w:pPr>
              <w:pStyle w:val="TableText"/>
            </w:pPr>
            <w:r w:rsidRPr="00056190">
              <w:t>Nav</w:t>
            </w:r>
          </w:p>
        </w:tc>
      </w:tr>
    </w:tbl>
    <w:p w:rsidR="00664AE7" w:rsidRDefault="00664AE7" w:rsidP="001C2708">
      <w:pPr>
        <w:pStyle w:val="Sub-subtitle"/>
      </w:pPr>
      <w:r w:rsidRPr="00CF6880">
        <w:t>Tipiska notikumu secībā</w:t>
      </w:r>
      <w:r>
        <w:t>:</w:t>
      </w:r>
    </w:p>
    <w:tbl>
      <w:tblPr>
        <w:tblStyle w:val="Reatabula"/>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489"/>
        <w:gridCol w:w="4296"/>
        <w:gridCol w:w="488"/>
        <w:gridCol w:w="4297"/>
      </w:tblGrid>
      <w:tr w:rsidR="00BB0EA9" w:rsidRPr="00024842" w:rsidTr="00D75831">
        <w:tc>
          <w:tcPr>
            <w:tcW w:w="489" w:type="dxa"/>
            <w:shd w:val="clear" w:color="auto" w:fill="auto"/>
          </w:tcPr>
          <w:p w:rsidR="00BB0EA9" w:rsidRPr="00024842" w:rsidRDefault="00BB0EA9" w:rsidP="00D75831">
            <w:pPr>
              <w:pStyle w:val="TableHeading"/>
            </w:pPr>
          </w:p>
        </w:tc>
        <w:tc>
          <w:tcPr>
            <w:tcW w:w="4296" w:type="dxa"/>
            <w:shd w:val="clear" w:color="auto" w:fill="auto"/>
          </w:tcPr>
          <w:p w:rsidR="00BB0EA9" w:rsidRPr="00024842" w:rsidRDefault="00BB0EA9" w:rsidP="00D75831">
            <w:pPr>
              <w:pStyle w:val="TableHeading"/>
            </w:pPr>
            <w:r w:rsidRPr="00024842">
              <w:t>Aktieru darbība</w:t>
            </w:r>
          </w:p>
        </w:tc>
        <w:tc>
          <w:tcPr>
            <w:tcW w:w="488" w:type="dxa"/>
            <w:shd w:val="clear" w:color="auto" w:fill="auto"/>
          </w:tcPr>
          <w:p w:rsidR="00BB0EA9" w:rsidRPr="00024842" w:rsidRDefault="00BB0EA9" w:rsidP="00D75831">
            <w:pPr>
              <w:pStyle w:val="TableHeading"/>
            </w:pPr>
          </w:p>
        </w:tc>
        <w:tc>
          <w:tcPr>
            <w:tcW w:w="4297" w:type="dxa"/>
            <w:shd w:val="clear" w:color="auto" w:fill="auto"/>
          </w:tcPr>
          <w:p w:rsidR="00BB0EA9" w:rsidRPr="00024842" w:rsidRDefault="00BB0EA9" w:rsidP="00D75831">
            <w:pPr>
              <w:pStyle w:val="TableHeading"/>
            </w:pPr>
            <w:r w:rsidRPr="00024842">
              <w:t>Sistēmas reakcija</w:t>
            </w:r>
          </w:p>
        </w:tc>
      </w:tr>
      <w:tr w:rsidR="00BB0EA9" w:rsidRPr="007E5625" w:rsidTr="00D75831">
        <w:tc>
          <w:tcPr>
            <w:tcW w:w="489" w:type="dxa"/>
          </w:tcPr>
          <w:p w:rsidR="00BB0EA9" w:rsidRPr="00024842" w:rsidRDefault="00BB0EA9" w:rsidP="00D75831">
            <w:pPr>
              <w:pStyle w:val="TableText"/>
            </w:pPr>
            <w:r w:rsidRPr="00024842">
              <w:t>1.</w:t>
            </w:r>
          </w:p>
        </w:tc>
        <w:tc>
          <w:tcPr>
            <w:tcW w:w="4296" w:type="dxa"/>
          </w:tcPr>
          <w:p w:rsidR="00BB0EA9" w:rsidRPr="00024842" w:rsidRDefault="00BB0EA9" w:rsidP="00227867">
            <w:pPr>
              <w:pStyle w:val="TableText"/>
            </w:pPr>
            <w:r w:rsidRPr="00024842">
              <w:t xml:space="preserve">Lietvede izvēlas </w:t>
            </w:r>
            <w:r w:rsidR="00227867">
              <w:t>iespēju apskatīt katedras vadītāja (t</w:t>
            </w:r>
            <w:r w:rsidR="00227867">
              <w:t>ā</w:t>
            </w:r>
            <w:r w:rsidR="00227867">
              <w:t>tad visos līmeņos) apstiprinātās tēmas</w:t>
            </w:r>
            <w:r w:rsidRPr="00024842">
              <w:t>.</w:t>
            </w:r>
          </w:p>
        </w:tc>
        <w:tc>
          <w:tcPr>
            <w:tcW w:w="488" w:type="dxa"/>
          </w:tcPr>
          <w:p w:rsidR="00BB0EA9" w:rsidRPr="00024842" w:rsidRDefault="00BB0EA9" w:rsidP="00D75831">
            <w:pPr>
              <w:pStyle w:val="TableText"/>
            </w:pPr>
            <w:r w:rsidRPr="00024842">
              <w:t>2.</w:t>
            </w:r>
          </w:p>
        </w:tc>
        <w:tc>
          <w:tcPr>
            <w:tcW w:w="4297" w:type="dxa"/>
          </w:tcPr>
          <w:p w:rsidR="00BB0EA9" w:rsidRPr="00024842" w:rsidRDefault="00BB0EA9" w:rsidP="00C84541">
            <w:pPr>
              <w:pStyle w:val="TableText"/>
            </w:pPr>
            <w:r w:rsidRPr="00024842">
              <w:t xml:space="preserve">Parāda </w:t>
            </w:r>
            <w:r w:rsidR="007E5625">
              <w:t xml:space="preserve">informāciju par katedras vadītāja apstiprinātām </w:t>
            </w:r>
            <w:r w:rsidRPr="00024842">
              <w:t>darbu tē</w:t>
            </w:r>
            <w:r w:rsidR="00C84541">
              <w:t>mām</w:t>
            </w:r>
            <w:r w:rsidRPr="00024842">
              <w:t>.</w:t>
            </w:r>
          </w:p>
        </w:tc>
      </w:tr>
      <w:tr w:rsidR="00BB0EA9" w:rsidRPr="00232ABD" w:rsidTr="00D75831">
        <w:tc>
          <w:tcPr>
            <w:tcW w:w="489" w:type="dxa"/>
          </w:tcPr>
          <w:p w:rsidR="00BB0EA9" w:rsidRPr="00024842" w:rsidRDefault="00BB0EA9" w:rsidP="00D75831">
            <w:pPr>
              <w:pStyle w:val="TableText"/>
            </w:pPr>
            <w:r w:rsidRPr="00024842">
              <w:t>3.</w:t>
            </w:r>
          </w:p>
        </w:tc>
        <w:tc>
          <w:tcPr>
            <w:tcW w:w="4296" w:type="dxa"/>
          </w:tcPr>
          <w:p w:rsidR="00BB0EA9" w:rsidRPr="00024842" w:rsidRDefault="00BB0EA9" w:rsidP="00D75831">
            <w:pPr>
              <w:pStyle w:val="TableText"/>
            </w:pPr>
            <w:r w:rsidRPr="00024842">
              <w:t>Lietvede iz</w:t>
            </w:r>
            <w:r w:rsidR="00C84541">
              <w:t>vēlās vienu vai vairākas tēmas.</w:t>
            </w:r>
          </w:p>
        </w:tc>
        <w:tc>
          <w:tcPr>
            <w:tcW w:w="488" w:type="dxa"/>
          </w:tcPr>
          <w:p w:rsidR="00BB0EA9" w:rsidRPr="00024842" w:rsidRDefault="00BB0EA9" w:rsidP="00D75831">
            <w:pPr>
              <w:pStyle w:val="TableText"/>
            </w:pPr>
          </w:p>
        </w:tc>
        <w:tc>
          <w:tcPr>
            <w:tcW w:w="4297" w:type="dxa"/>
          </w:tcPr>
          <w:p w:rsidR="00BB0EA9" w:rsidRPr="00024842" w:rsidRDefault="00BB0EA9" w:rsidP="00D75831">
            <w:pPr>
              <w:pStyle w:val="TableText"/>
            </w:pPr>
          </w:p>
        </w:tc>
      </w:tr>
      <w:tr w:rsidR="00C84541" w:rsidRPr="00971101" w:rsidTr="00F20562">
        <w:tc>
          <w:tcPr>
            <w:tcW w:w="489" w:type="dxa"/>
          </w:tcPr>
          <w:p w:rsidR="00C84541" w:rsidRPr="00024842" w:rsidRDefault="00C84541" w:rsidP="00F20562">
            <w:pPr>
              <w:pStyle w:val="TableText"/>
            </w:pPr>
            <w:r w:rsidRPr="00024842">
              <w:t>4.</w:t>
            </w:r>
          </w:p>
        </w:tc>
        <w:tc>
          <w:tcPr>
            <w:tcW w:w="4296" w:type="dxa"/>
          </w:tcPr>
          <w:p w:rsidR="00C84541" w:rsidRPr="00024842" w:rsidRDefault="00C84541" w:rsidP="00C84541">
            <w:pPr>
              <w:pStyle w:val="TableText"/>
            </w:pPr>
            <w:r w:rsidRPr="00024842">
              <w:t xml:space="preserve">Lietvede </w:t>
            </w:r>
            <w:r>
              <w:t xml:space="preserve">izvēlas darbību veidot apstiprinājuma </w:t>
            </w:r>
            <w:r w:rsidRPr="00024842">
              <w:t>rīkoj</w:t>
            </w:r>
            <w:r w:rsidRPr="00024842">
              <w:t>u</w:t>
            </w:r>
            <w:r w:rsidRPr="00024842">
              <w:t>m</w:t>
            </w:r>
            <w:r>
              <w:t>u</w:t>
            </w:r>
            <w:r w:rsidRPr="00024842">
              <w:t>.</w:t>
            </w:r>
          </w:p>
        </w:tc>
        <w:tc>
          <w:tcPr>
            <w:tcW w:w="488" w:type="dxa"/>
          </w:tcPr>
          <w:p w:rsidR="00C84541" w:rsidRPr="00024842" w:rsidRDefault="00C84541" w:rsidP="00F20562">
            <w:pPr>
              <w:pStyle w:val="TableText"/>
            </w:pPr>
            <w:r w:rsidRPr="00024842">
              <w:t>5.</w:t>
            </w:r>
          </w:p>
        </w:tc>
        <w:tc>
          <w:tcPr>
            <w:tcW w:w="4297" w:type="dxa"/>
          </w:tcPr>
          <w:p w:rsidR="00C84541" w:rsidRPr="00024842" w:rsidRDefault="00C84541" w:rsidP="00C84541">
            <w:pPr>
              <w:pStyle w:val="TableText"/>
            </w:pPr>
            <w:r w:rsidRPr="00024842">
              <w:t xml:space="preserve">Ģenerē </w:t>
            </w:r>
            <w:r>
              <w:t xml:space="preserve">un atgriež lietotājam attiecīgo </w:t>
            </w:r>
            <w:r w:rsidRPr="00024842">
              <w:t>Word dokume</w:t>
            </w:r>
            <w:r w:rsidRPr="00024842">
              <w:t>n</w:t>
            </w:r>
            <w:r w:rsidRPr="00024842">
              <w:t>tu.</w:t>
            </w:r>
          </w:p>
        </w:tc>
      </w:tr>
    </w:tbl>
    <w:p w:rsidR="00664AE7" w:rsidRDefault="00664AE7" w:rsidP="001C2708">
      <w:pPr>
        <w:pStyle w:val="Sub-subtitle"/>
      </w:pPr>
      <w:r w:rsidRPr="00CF6880">
        <w:t>Alternatīva notikumu gaita</w:t>
      </w:r>
      <w:r>
        <w:t>:</w:t>
      </w:r>
    </w:p>
    <w:p w:rsidR="00BB0EA9" w:rsidRPr="00703744" w:rsidRDefault="00C84541" w:rsidP="001C2708">
      <w:pPr>
        <w:pStyle w:val="DescriptionText"/>
      </w:pPr>
      <w:r w:rsidRPr="00C84541">
        <w:rPr>
          <w:b/>
        </w:rPr>
        <w:t xml:space="preserve">(3, </w:t>
      </w:r>
      <w:r w:rsidR="00BB0EA9" w:rsidRPr="00C84541">
        <w:rPr>
          <w:b/>
        </w:rPr>
        <w:t>4</w:t>
      </w:r>
      <w:r w:rsidRPr="00C84541">
        <w:rPr>
          <w:b/>
        </w:rPr>
        <w:t>, 6)</w:t>
      </w:r>
      <w:r w:rsidR="00BB0EA9" w:rsidRPr="00C84541">
        <w:rPr>
          <w:b/>
        </w:rPr>
        <w:t>a:</w:t>
      </w:r>
      <w:r w:rsidR="00BB0EA9" w:rsidRPr="00703744">
        <w:t xml:space="preserve"> </w:t>
      </w:r>
      <w:r w:rsidR="00BB0EA9">
        <w:t>Lietvede aiziet no esošas izvēlnes</w:t>
      </w:r>
      <w:r w:rsidR="00BB0EA9" w:rsidRPr="00703744">
        <w:t xml:space="preserve"> </w:t>
      </w:r>
      <w:r w:rsidR="00BB0EA9" w:rsidRPr="00703744">
        <w:sym w:font="Wingdings" w:char="F0E0"/>
      </w:r>
      <w:r w:rsidR="00BB0EA9" w:rsidRPr="00703744">
        <w:t xml:space="preserve"> Lietošanas gadījuma beigas.</w:t>
      </w:r>
    </w:p>
    <w:p w:rsidR="00BB0EA9" w:rsidRDefault="00A24283" w:rsidP="001C2708">
      <w:pPr>
        <w:pStyle w:val="Sub-subtitle"/>
      </w:pPr>
      <w:r>
        <w:t>Lietošanas gadījuma scenārija realizācijas grafiskā interfeisa uzmetums:</w:t>
      </w:r>
      <w:r w:rsidR="00BB0EA9">
        <w:t xml:space="preserve"> </w:t>
      </w:r>
    </w:p>
    <w:p w:rsidR="00BB0EA9" w:rsidRPr="00577B31" w:rsidRDefault="00BB0EA9" w:rsidP="00BB0EA9">
      <w:pPr>
        <w:jc w:val="center"/>
        <w:rPr>
          <w:lang w:val="lv-LV"/>
        </w:rPr>
      </w:pPr>
      <w:r>
        <w:object w:dxaOrig="7508" w:dyaOrig="3079">
          <v:shape id="_x0000_i1037" type="#_x0000_t75" style="width:375.5pt;height:153.95pt" o:ole="">
            <v:imagedata r:id="rId30" o:title=""/>
          </v:shape>
          <o:OLEObject Type="Embed" ProgID="Visio.Drawing.11" ShapeID="_x0000_i1037" DrawAspect="Content" ObjectID="_1367237428" r:id="rId31"/>
        </w:object>
      </w:r>
    </w:p>
    <w:p w:rsidR="00664AE7" w:rsidRDefault="002E5F76" w:rsidP="001C2708">
      <w:pPr>
        <w:pStyle w:val="Virsraksts3"/>
        <w:pageBreakBefore/>
        <w:rPr>
          <w:lang w:val="lv-LV"/>
        </w:rPr>
      </w:pPr>
      <w:bookmarkStart w:id="70" w:name="_UC-5.3._Veidot_uzdevumu"/>
      <w:bookmarkStart w:id="71" w:name="_Toc290379301"/>
      <w:bookmarkEnd w:id="70"/>
      <w:r>
        <w:rPr>
          <w:lang w:val="lv-LV"/>
        </w:rPr>
        <w:lastRenderedPageBreak/>
        <w:t>UC-</w:t>
      </w:r>
      <w:r w:rsidR="00313731">
        <w:rPr>
          <w:lang w:val="lv-LV"/>
        </w:rPr>
        <w:t>5.</w:t>
      </w:r>
      <w:r w:rsidR="00664AE7" w:rsidRPr="001344F4">
        <w:rPr>
          <w:lang w:val="lv-LV"/>
        </w:rPr>
        <w:t>3. Veidot uzdevumu konkrētam studentam par visos līmeņos apstipr</w:t>
      </w:r>
      <w:r w:rsidR="00664AE7" w:rsidRPr="001344F4">
        <w:rPr>
          <w:lang w:val="lv-LV"/>
        </w:rPr>
        <w:t>i</w:t>
      </w:r>
      <w:r w:rsidR="00664AE7" w:rsidRPr="001344F4">
        <w:rPr>
          <w:lang w:val="lv-LV"/>
        </w:rPr>
        <w:t>nāto tēmu</w:t>
      </w:r>
      <w:bookmarkEnd w:id="71"/>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056190" w:rsidRPr="00802473" w:rsidTr="00056190">
        <w:tc>
          <w:tcPr>
            <w:tcW w:w="1349" w:type="dxa"/>
            <w:tcBorders>
              <w:top w:val="single" w:sz="4" w:space="0" w:color="BFBFBF" w:themeColor="background1" w:themeShade="BF"/>
            </w:tcBorders>
          </w:tcPr>
          <w:p w:rsidR="00056190" w:rsidRPr="002F4CE3" w:rsidRDefault="00056190" w:rsidP="000057E8">
            <w:pPr>
              <w:pStyle w:val="TableText"/>
              <w:rPr>
                <w:b/>
              </w:rPr>
            </w:pPr>
            <w:r w:rsidRPr="002F4CE3">
              <w:rPr>
                <w:b/>
              </w:rPr>
              <w:t>Aktieri:</w:t>
            </w:r>
          </w:p>
        </w:tc>
        <w:tc>
          <w:tcPr>
            <w:tcW w:w="8175" w:type="dxa"/>
            <w:tcBorders>
              <w:top w:val="single" w:sz="4" w:space="0" w:color="BFBFBF" w:themeColor="background1" w:themeShade="BF"/>
            </w:tcBorders>
          </w:tcPr>
          <w:p w:rsidR="00056190" w:rsidRPr="00056190" w:rsidRDefault="00056190" w:rsidP="00056190">
            <w:pPr>
              <w:pStyle w:val="TableText"/>
            </w:pPr>
            <w:r w:rsidRPr="00056190">
              <w:t>Lietvede</w:t>
            </w:r>
          </w:p>
        </w:tc>
      </w:tr>
      <w:tr w:rsidR="00056190" w:rsidRPr="00971101" w:rsidTr="00056190">
        <w:tc>
          <w:tcPr>
            <w:tcW w:w="1349" w:type="dxa"/>
          </w:tcPr>
          <w:p w:rsidR="00056190" w:rsidRPr="002F4CE3" w:rsidRDefault="00056190" w:rsidP="000057E8">
            <w:pPr>
              <w:pStyle w:val="TableText"/>
              <w:rPr>
                <w:b/>
              </w:rPr>
            </w:pPr>
            <w:r w:rsidRPr="002F4CE3">
              <w:rPr>
                <w:b/>
              </w:rPr>
              <w:t>Mērķis:</w:t>
            </w:r>
          </w:p>
        </w:tc>
        <w:tc>
          <w:tcPr>
            <w:tcW w:w="8175" w:type="dxa"/>
          </w:tcPr>
          <w:p w:rsidR="00056190" w:rsidRPr="00056190" w:rsidRDefault="00056190" w:rsidP="00056190">
            <w:pPr>
              <w:pStyle w:val="TableText"/>
            </w:pPr>
            <w:r w:rsidRPr="00056190">
              <w:t>Sastādīt uzdevumu konkrētam studentam par visos līmeņos apstiprināto tēmu .</w:t>
            </w:r>
          </w:p>
        </w:tc>
      </w:tr>
      <w:tr w:rsidR="00056190" w:rsidRPr="00971101" w:rsidTr="00056190">
        <w:tc>
          <w:tcPr>
            <w:tcW w:w="1349" w:type="dxa"/>
          </w:tcPr>
          <w:p w:rsidR="00056190" w:rsidRPr="002F4CE3" w:rsidRDefault="00056190" w:rsidP="000057E8">
            <w:pPr>
              <w:pStyle w:val="TableText"/>
              <w:rPr>
                <w:b/>
              </w:rPr>
            </w:pPr>
            <w:r w:rsidRPr="002F4CE3">
              <w:rPr>
                <w:b/>
              </w:rPr>
              <w:t>Īss apraksts:</w:t>
            </w:r>
          </w:p>
        </w:tc>
        <w:tc>
          <w:tcPr>
            <w:tcW w:w="8175" w:type="dxa"/>
          </w:tcPr>
          <w:p w:rsidR="00056190" w:rsidRPr="00056190" w:rsidRDefault="00056190" w:rsidP="00056190">
            <w:pPr>
              <w:pStyle w:val="TableText"/>
            </w:pPr>
            <w:r w:rsidRPr="00056190">
              <w:t xml:space="preserve">Lietvede var apskatīties un izvēlēties darbu tēmas, kurām tiks sastādīti uzdevumi. </w:t>
            </w:r>
          </w:p>
        </w:tc>
      </w:tr>
      <w:tr w:rsidR="00056190" w:rsidRPr="002F4CE3" w:rsidTr="00056190">
        <w:tc>
          <w:tcPr>
            <w:tcW w:w="1349" w:type="dxa"/>
            <w:tcBorders>
              <w:bottom w:val="single" w:sz="4" w:space="0" w:color="BFBFBF" w:themeColor="background1" w:themeShade="BF"/>
            </w:tcBorders>
          </w:tcPr>
          <w:p w:rsidR="00056190" w:rsidRPr="002F4CE3" w:rsidRDefault="00056190" w:rsidP="000057E8">
            <w:pPr>
              <w:pStyle w:val="TableText"/>
              <w:rPr>
                <w:b/>
              </w:rPr>
            </w:pPr>
            <w:r w:rsidRPr="002F4CE3">
              <w:rPr>
                <w:b/>
              </w:rPr>
              <w:t>Tips:</w:t>
            </w:r>
          </w:p>
        </w:tc>
        <w:tc>
          <w:tcPr>
            <w:tcW w:w="8175" w:type="dxa"/>
            <w:tcBorders>
              <w:bottom w:val="single" w:sz="4" w:space="0" w:color="BFBFBF" w:themeColor="background1" w:themeShade="BF"/>
            </w:tcBorders>
          </w:tcPr>
          <w:p w:rsidR="00056190" w:rsidRPr="00056190" w:rsidRDefault="00056190" w:rsidP="00056190">
            <w:pPr>
              <w:pStyle w:val="TableText"/>
            </w:pPr>
            <w:r w:rsidRPr="00056190">
              <w:t>Otrās kārtas</w:t>
            </w:r>
          </w:p>
        </w:tc>
      </w:tr>
      <w:tr w:rsidR="00056190" w:rsidRPr="002F4CE3" w:rsidTr="00056190">
        <w:tc>
          <w:tcPr>
            <w:tcW w:w="1349" w:type="dxa"/>
            <w:tcBorders>
              <w:top w:val="single" w:sz="4" w:space="0" w:color="BFBFBF" w:themeColor="background1" w:themeShade="BF"/>
              <w:bottom w:val="single" w:sz="4" w:space="0" w:color="BFBFBF" w:themeColor="background1" w:themeShade="BF"/>
            </w:tcBorders>
          </w:tcPr>
          <w:p w:rsidR="00056190" w:rsidRPr="002F4CE3" w:rsidRDefault="00056190" w:rsidP="000057E8">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056190" w:rsidRPr="00056190" w:rsidRDefault="00056190" w:rsidP="00056190">
            <w:pPr>
              <w:pStyle w:val="TableText"/>
            </w:pPr>
            <w:r w:rsidRPr="00056190">
              <w:t>Nav</w:t>
            </w:r>
          </w:p>
        </w:tc>
      </w:tr>
    </w:tbl>
    <w:p w:rsidR="00664AE7" w:rsidRDefault="00664AE7" w:rsidP="001C2708">
      <w:pPr>
        <w:pStyle w:val="Sub-subtitle"/>
      </w:pPr>
      <w:r w:rsidRPr="00CF6880">
        <w:t>Tipiska notikumu secībā</w:t>
      </w:r>
      <w:r>
        <w:t>:</w:t>
      </w:r>
    </w:p>
    <w:tbl>
      <w:tblPr>
        <w:tblStyle w:val="Reatabula"/>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490"/>
        <w:gridCol w:w="4298"/>
        <w:gridCol w:w="490"/>
        <w:gridCol w:w="4292"/>
      </w:tblGrid>
      <w:tr w:rsidR="00BB0EA9" w:rsidRPr="00B01A30" w:rsidTr="00D75831">
        <w:tc>
          <w:tcPr>
            <w:tcW w:w="490" w:type="dxa"/>
            <w:shd w:val="clear" w:color="auto" w:fill="auto"/>
          </w:tcPr>
          <w:p w:rsidR="00BB0EA9" w:rsidRPr="00CC4C12" w:rsidRDefault="00BB0EA9" w:rsidP="00D75831">
            <w:pPr>
              <w:pStyle w:val="TableHeading"/>
            </w:pPr>
          </w:p>
        </w:tc>
        <w:tc>
          <w:tcPr>
            <w:tcW w:w="4298" w:type="dxa"/>
            <w:shd w:val="clear" w:color="auto" w:fill="auto"/>
          </w:tcPr>
          <w:p w:rsidR="00BB0EA9" w:rsidRPr="00CC4C12" w:rsidRDefault="00BB0EA9" w:rsidP="00D75831">
            <w:pPr>
              <w:pStyle w:val="TableHeading"/>
            </w:pPr>
            <w:r w:rsidRPr="00CC4C12">
              <w:t>Aktieru darbība</w:t>
            </w:r>
          </w:p>
        </w:tc>
        <w:tc>
          <w:tcPr>
            <w:tcW w:w="490" w:type="dxa"/>
            <w:shd w:val="clear" w:color="auto" w:fill="auto"/>
          </w:tcPr>
          <w:p w:rsidR="00BB0EA9" w:rsidRPr="00CC4C12" w:rsidRDefault="00BB0EA9" w:rsidP="00D75831">
            <w:pPr>
              <w:pStyle w:val="TableHeading"/>
            </w:pPr>
          </w:p>
        </w:tc>
        <w:tc>
          <w:tcPr>
            <w:tcW w:w="4292" w:type="dxa"/>
            <w:shd w:val="clear" w:color="auto" w:fill="auto"/>
          </w:tcPr>
          <w:p w:rsidR="00BB0EA9" w:rsidRPr="00CC4C12" w:rsidRDefault="00BB0EA9" w:rsidP="00D75831">
            <w:pPr>
              <w:pStyle w:val="TableHeading"/>
            </w:pPr>
            <w:r w:rsidRPr="00CC4C12">
              <w:t>Sistēmas reakcija</w:t>
            </w:r>
          </w:p>
        </w:tc>
      </w:tr>
      <w:tr w:rsidR="00227867" w:rsidRPr="00227867" w:rsidTr="00D75831">
        <w:tc>
          <w:tcPr>
            <w:tcW w:w="490" w:type="dxa"/>
          </w:tcPr>
          <w:p w:rsidR="00227867" w:rsidRPr="00024842" w:rsidRDefault="00227867" w:rsidP="00F20562">
            <w:pPr>
              <w:pStyle w:val="TableText"/>
            </w:pPr>
            <w:r w:rsidRPr="00024842">
              <w:t>1.</w:t>
            </w:r>
          </w:p>
        </w:tc>
        <w:tc>
          <w:tcPr>
            <w:tcW w:w="4298" w:type="dxa"/>
          </w:tcPr>
          <w:p w:rsidR="00227867" w:rsidRPr="00024842" w:rsidRDefault="00227867" w:rsidP="00227867">
            <w:pPr>
              <w:pStyle w:val="TableText"/>
            </w:pPr>
            <w:r w:rsidRPr="00024842">
              <w:t xml:space="preserve">Lietvede izvēlas </w:t>
            </w:r>
            <w:r>
              <w:t>iespēju apskatīt katedras vadītāja a</w:t>
            </w:r>
            <w:r>
              <w:t>p</w:t>
            </w:r>
            <w:r>
              <w:t>stiprinātās tēmas</w:t>
            </w:r>
            <w:r w:rsidRPr="00024842">
              <w:t>.</w:t>
            </w:r>
          </w:p>
        </w:tc>
        <w:tc>
          <w:tcPr>
            <w:tcW w:w="490" w:type="dxa"/>
          </w:tcPr>
          <w:p w:rsidR="00227867" w:rsidRPr="00024842" w:rsidRDefault="00227867" w:rsidP="00F20562">
            <w:pPr>
              <w:pStyle w:val="TableText"/>
            </w:pPr>
            <w:r w:rsidRPr="00024842">
              <w:t>2.</w:t>
            </w:r>
          </w:p>
        </w:tc>
        <w:tc>
          <w:tcPr>
            <w:tcW w:w="4292" w:type="dxa"/>
          </w:tcPr>
          <w:p w:rsidR="00227867" w:rsidRPr="00024842" w:rsidRDefault="00227867" w:rsidP="00F20562">
            <w:pPr>
              <w:pStyle w:val="TableText"/>
            </w:pPr>
            <w:r w:rsidRPr="00024842">
              <w:t xml:space="preserve">Parāda </w:t>
            </w:r>
            <w:r>
              <w:t xml:space="preserve">informāciju par katedras vadītāja apstiprinātām </w:t>
            </w:r>
            <w:r w:rsidRPr="00024842">
              <w:t>darbu tē</w:t>
            </w:r>
            <w:r>
              <w:t>mām</w:t>
            </w:r>
            <w:r w:rsidRPr="00024842">
              <w:t>.</w:t>
            </w:r>
          </w:p>
        </w:tc>
      </w:tr>
      <w:tr w:rsidR="00227867" w:rsidRPr="00232ABD" w:rsidTr="00D75831">
        <w:tc>
          <w:tcPr>
            <w:tcW w:w="490" w:type="dxa"/>
          </w:tcPr>
          <w:p w:rsidR="00227867" w:rsidRPr="00024842" w:rsidRDefault="00227867" w:rsidP="00F20562">
            <w:pPr>
              <w:pStyle w:val="TableText"/>
            </w:pPr>
            <w:r w:rsidRPr="00024842">
              <w:t>3.</w:t>
            </w:r>
          </w:p>
        </w:tc>
        <w:tc>
          <w:tcPr>
            <w:tcW w:w="4298" w:type="dxa"/>
          </w:tcPr>
          <w:p w:rsidR="00227867" w:rsidRPr="00024842" w:rsidRDefault="00227867" w:rsidP="00F20562">
            <w:pPr>
              <w:pStyle w:val="TableText"/>
            </w:pPr>
            <w:r w:rsidRPr="00024842">
              <w:t>Lietvede iz</w:t>
            </w:r>
            <w:r>
              <w:t>vēlās vienu vai vairākas tēmas.</w:t>
            </w:r>
          </w:p>
        </w:tc>
        <w:tc>
          <w:tcPr>
            <w:tcW w:w="490" w:type="dxa"/>
          </w:tcPr>
          <w:p w:rsidR="00227867" w:rsidRPr="00024842" w:rsidRDefault="00227867" w:rsidP="00F20562">
            <w:pPr>
              <w:pStyle w:val="TableText"/>
            </w:pPr>
          </w:p>
        </w:tc>
        <w:tc>
          <w:tcPr>
            <w:tcW w:w="4292" w:type="dxa"/>
          </w:tcPr>
          <w:p w:rsidR="00227867" w:rsidRPr="00024842" w:rsidRDefault="00227867" w:rsidP="00F20562">
            <w:pPr>
              <w:pStyle w:val="TableText"/>
            </w:pPr>
          </w:p>
        </w:tc>
      </w:tr>
      <w:tr w:rsidR="00227867" w:rsidRPr="00232ABD" w:rsidTr="00D75831">
        <w:tc>
          <w:tcPr>
            <w:tcW w:w="490" w:type="dxa"/>
          </w:tcPr>
          <w:p w:rsidR="00227867" w:rsidRPr="00024842" w:rsidRDefault="00227867" w:rsidP="00F20562">
            <w:pPr>
              <w:pStyle w:val="TableText"/>
            </w:pPr>
            <w:r>
              <w:t>4.</w:t>
            </w:r>
          </w:p>
        </w:tc>
        <w:tc>
          <w:tcPr>
            <w:tcW w:w="4298" w:type="dxa"/>
          </w:tcPr>
          <w:p w:rsidR="00227867" w:rsidRPr="00024842" w:rsidRDefault="00227867" w:rsidP="00F20562">
            <w:pPr>
              <w:pStyle w:val="TableText"/>
            </w:pPr>
            <w:r w:rsidRPr="00024842">
              <w:t xml:space="preserve">Lietvede </w:t>
            </w:r>
            <w:r>
              <w:t>izvēlas darbību veidot darba uzdevumus par izvēlētajiem darbiem</w:t>
            </w:r>
            <w:r w:rsidRPr="00024842">
              <w:t>.</w:t>
            </w:r>
          </w:p>
        </w:tc>
        <w:tc>
          <w:tcPr>
            <w:tcW w:w="490" w:type="dxa"/>
          </w:tcPr>
          <w:p w:rsidR="00227867" w:rsidRPr="00024842" w:rsidRDefault="00227867" w:rsidP="00F20562">
            <w:pPr>
              <w:pStyle w:val="TableText"/>
            </w:pPr>
            <w:r>
              <w:t>5.</w:t>
            </w:r>
          </w:p>
        </w:tc>
        <w:tc>
          <w:tcPr>
            <w:tcW w:w="4292" w:type="dxa"/>
          </w:tcPr>
          <w:p w:rsidR="00227867" w:rsidRPr="00024842" w:rsidRDefault="00227867" w:rsidP="00F20562">
            <w:pPr>
              <w:pStyle w:val="TableText"/>
            </w:pPr>
            <w:r w:rsidRPr="00024842">
              <w:t xml:space="preserve">Ģenerē </w:t>
            </w:r>
            <w:r>
              <w:t xml:space="preserve">un atgriež lietotājam attiecīgo </w:t>
            </w:r>
            <w:r w:rsidRPr="00024842">
              <w:t>Word dokume</w:t>
            </w:r>
            <w:r w:rsidRPr="00024842">
              <w:t>n</w:t>
            </w:r>
            <w:r w:rsidRPr="00024842">
              <w:t>tu.</w:t>
            </w:r>
          </w:p>
        </w:tc>
      </w:tr>
    </w:tbl>
    <w:p w:rsidR="00664AE7" w:rsidRDefault="00664AE7" w:rsidP="001C2708">
      <w:pPr>
        <w:pStyle w:val="Sub-subtitle"/>
      </w:pPr>
      <w:r w:rsidRPr="00CF6880">
        <w:t>Alternatīva notikumu gaita</w:t>
      </w:r>
      <w:r>
        <w:t>:</w:t>
      </w:r>
    </w:p>
    <w:p w:rsidR="00227867" w:rsidRPr="00703744" w:rsidRDefault="00227867" w:rsidP="00227867">
      <w:pPr>
        <w:pStyle w:val="DescriptionText"/>
      </w:pPr>
      <w:r w:rsidRPr="00C84541">
        <w:rPr>
          <w:b/>
        </w:rPr>
        <w:t>(3, 4, 6)a:</w:t>
      </w:r>
      <w:r w:rsidRPr="00703744">
        <w:t xml:space="preserve"> </w:t>
      </w:r>
      <w:r>
        <w:t>Lietvede aiziet no esošas izvēlnes</w:t>
      </w:r>
      <w:r w:rsidRPr="00703744">
        <w:t xml:space="preserve"> </w:t>
      </w:r>
      <w:r w:rsidRPr="00703744">
        <w:sym w:font="Wingdings" w:char="F0E0"/>
      </w:r>
      <w:r w:rsidRPr="00703744">
        <w:t xml:space="preserve"> Lietošanas gadījuma beigas.</w:t>
      </w:r>
    </w:p>
    <w:p w:rsidR="00BB0EA9" w:rsidRPr="00A767A7" w:rsidRDefault="00A24283" w:rsidP="001C2708">
      <w:pPr>
        <w:pStyle w:val="Sub-subtitle"/>
      </w:pPr>
      <w:r>
        <w:t>Lietošanas gadījuma scenārija realizācijas grafiskā interfeisa uzmetums:</w:t>
      </w:r>
    </w:p>
    <w:p w:rsidR="00BB0EA9" w:rsidRDefault="00BB0EA9" w:rsidP="00BB0EA9">
      <w:pPr>
        <w:jc w:val="center"/>
        <w:rPr>
          <w:lang w:val="lv-LV"/>
        </w:rPr>
      </w:pPr>
      <w:r>
        <w:object w:dxaOrig="7508" w:dyaOrig="3079">
          <v:shape id="_x0000_i1038" type="#_x0000_t75" style="width:375.5pt;height:153.95pt" o:ole="">
            <v:imagedata r:id="rId30" o:title=""/>
          </v:shape>
          <o:OLEObject Type="Embed" ProgID="Visio.Drawing.11" ShapeID="_x0000_i1038" DrawAspect="Content" ObjectID="_1367237429" r:id="rId32"/>
        </w:object>
      </w:r>
    </w:p>
    <w:p w:rsidR="009F6184" w:rsidRPr="001B1452" w:rsidRDefault="002E5F76" w:rsidP="001C2708">
      <w:pPr>
        <w:pStyle w:val="Virsraksts3"/>
        <w:pageBreakBefore/>
        <w:spacing w:after="120"/>
        <w:rPr>
          <w:lang w:val="lv-LV"/>
        </w:rPr>
      </w:pPr>
      <w:bookmarkStart w:id="72" w:name="_UC-6.1._Koriģēt_tēmas"/>
      <w:bookmarkStart w:id="73" w:name="_Toc290379302"/>
      <w:bookmarkEnd w:id="72"/>
      <w:r w:rsidRPr="001B1452">
        <w:rPr>
          <w:lang w:val="lv-LV"/>
        </w:rPr>
        <w:lastRenderedPageBreak/>
        <w:t>UC-6.1</w:t>
      </w:r>
      <w:r w:rsidR="009F6184" w:rsidRPr="001B1452">
        <w:rPr>
          <w:lang w:val="lv-LV"/>
        </w:rPr>
        <w:t>.</w:t>
      </w:r>
      <w:r w:rsidR="00056190" w:rsidRPr="001B1452">
        <w:rPr>
          <w:lang w:val="lv-LV"/>
        </w:rPr>
        <w:t xml:space="preserve"> </w:t>
      </w:r>
      <w:r w:rsidR="009F6184" w:rsidRPr="001B1452">
        <w:rPr>
          <w:lang w:val="lv-LV"/>
        </w:rPr>
        <w:t>Koriģēt tēmas nosaukumu</w:t>
      </w:r>
      <w:r w:rsidR="003570D0">
        <w:rPr>
          <w:lang w:val="lv-LV"/>
        </w:rPr>
        <w:t xml:space="preserve"> diskusijā</w:t>
      </w:r>
      <w:bookmarkEnd w:id="73"/>
    </w:p>
    <w:tbl>
      <w:tblPr>
        <w:tblStyle w:val="Reatabula"/>
        <w:tblW w:w="0" w:type="auto"/>
        <w:tblBorders>
          <w:top w:val="none" w:sz="0" w:space="0" w:color="auto"/>
          <w:left w:val="none" w:sz="0" w:space="0" w:color="auto"/>
          <w:bottom w:val="none" w:sz="0" w:space="0" w:color="auto"/>
          <w:right w:val="none" w:sz="0" w:space="0" w:color="auto"/>
          <w:insideH w:val="single" w:sz="4" w:space="0" w:color="BFBFBF" w:themeColor="background1" w:themeShade="BF"/>
          <w:insideV w:val="single" w:sz="4" w:space="0" w:color="7F7F7F" w:themeColor="text1" w:themeTint="80"/>
        </w:tblBorders>
        <w:tblCellMar>
          <w:left w:w="85" w:type="dxa"/>
          <w:right w:w="85" w:type="dxa"/>
        </w:tblCellMar>
        <w:tblLook w:val="04A0"/>
      </w:tblPr>
      <w:tblGrid>
        <w:gridCol w:w="1349"/>
        <w:gridCol w:w="8175"/>
      </w:tblGrid>
      <w:tr w:rsidR="00056190" w:rsidRPr="00232ABD" w:rsidTr="00056190">
        <w:tc>
          <w:tcPr>
            <w:tcW w:w="1349" w:type="dxa"/>
            <w:tcBorders>
              <w:top w:val="single" w:sz="4" w:space="0" w:color="BFBFBF" w:themeColor="background1" w:themeShade="BF"/>
            </w:tcBorders>
          </w:tcPr>
          <w:p w:rsidR="00056190" w:rsidRPr="002F4CE3" w:rsidRDefault="00056190" w:rsidP="000057E8">
            <w:pPr>
              <w:pStyle w:val="TableText"/>
              <w:rPr>
                <w:b/>
              </w:rPr>
            </w:pPr>
            <w:r w:rsidRPr="002F4CE3">
              <w:rPr>
                <w:b/>
              </w:rPr>
              <w:t>Aktieri:</w:t>
            </w:r>
          </w:p>
        </w:tc>
        <w:tc>
          <w:tcPr>
            <w:tcW w:w="8175" w:type="dxa"/>
            <w:tcBorders>
              <w:top w:val="single" w:sz="4" w:space="0" w:color="BFBFBF" w:themeColor="background1" w:themeShade="BF"/>
            </w:tcBorders>
          </w:tcPr>
          <w:p w:rsidR="00056190" w:rsidRPr="00703744" w:rsidRDefault="00056190" w:rsidP="001B1452">
            <w:pPr>
              <w:pStyle w:val="TableText"/>
            </w:pPr>
            <w:r w:rsidRPr="0073299E">
              <w:t xml:space="preserve">Students, Katedras vadītājs, </w:t>
            </w:r>
            <w:proofErr w:type="spellStart"/>
            <w:r w:rsidRPr="0073299E">
              <w:t>Bakalaurantūras</w:t>
            </w:r>
            <w:proofErr w:type="spellEnd"/>
            <w:r w:rsidRPr="0073299E">
              <w:t xml:space="preserve"> vadītājs, </w:t>
            </w:r>
            <w:r w:rsidR="001B1452">
              <w:t>Darba v</w:t>
            </w:r>
            <w:r w:rsidRPr="0073299E">
              <w:t>adītājs</w:t>
            </w:r>
          </w:p>
        </w:tc>
      </w:tr>
      <w:tr w:rsidR="00056190" w:rsidRPr="00971101" w:rsidTr="00056190">
        <w:tc>
          <w:tcPr>
            <w:tcW w:w="1349" w:type="dxa"/>
          </w:tcPr>
          <w:p w:rsidR="00056190" w:rsidRPr="002F4CE3" w:rsidRDefault="00056190" w:rsidP="000057E8">
            <w:pPr>
              <w:pStyle w:val="TableText"/>
              <w:rPr>
                <w:b/>
              </w:rPr>
            </w:pPr>
            <w:r w:rsidRPr="002F4CE3">
              <w:rPr>
                <w:b/>
              </w:rPr>
              <w:t>Mērķis:</w:t>
            </w:r>
          </w:p>
        </w:tc>
        <w:tc>
          <w:tcPr>
            <w:tcW w:w="8175" w:type="dxa"/>
          </w:tcPr>
          <w:p w:rsidR="00056190" w:rsidRPr="00703744" w:rsidRDefault="003570D0" w:rsidP="003570D0">
            <w:pPr>
              <w:pStyle w:val="TableText"/>
            </w:pPr>
            <w:r>
              <w:t>k</w:t>
            </w:r>
            <w:r w:rsidR="00056190" w:rsidRPr="0073299E">
              <w:t>oriģēt tēmas nosaukumu</w:t>
            </w:r>
            <w:r>
              <w:t xml:space="preserve"> diskusijā starp visām ieinteresētām personām</w:t>
            </w:r>
          </w:p>
        </w:tc>
      </w:tr>
      <w:tr w:rsidR="00056190" w:rsidRPr="00971101" w:rsidTr="00056190">
        <w:tc>
          <w:tcPr>
            <w:tcW w:w="1349" w:type="dxa"/>
          </w:tcPr>
          <w:p w:rsidR="00056190" w:rsidRPr="002F4CE3" w:rsidRDefault="00056190" w:rsidP="000057E8">
            <w:pPr>
              <w:pStyle w:val="TableText"/>
              <w:rPr>
                <w:b/>
              </w:rPr>
            </w:pPr>
            <w:r w:rsidRPr="002F4CE3">
              <w:rPr>
                <w:b/>
              </w:rPr>
              <w:t>Īss apraksts:</w:t>
            </w:r>
          </w:p>
        </w:tc>
        <w:tc>
          <w:tcPr>
            <w:tcW w:w="8175" w:type="dxa"/>
          </w:tcPr>
          <w:p w:rsidR="00056190" w:rsidRPr="00703744" w:rsidRDefault="003570D0" w:rsidP="00056190">
            <w:pPr>
              <w:pStyle w:val="TableText"/>
            </w:pPr>
            <w:r>
              <w:rPr>
                <w:szCs w:val="18"/>
              </w:rPr>
              <w:t>Diskusijā apspriest tēmas nosaukumu, līdz nebūs panākta vienošanās par jaunu tēmas nosaukumu.</w:t>
            </w:r>
          </w:p>
        </w:tc>
      </w:tr>
      <w:tr w:rsidR="00056190" w:rsidRPr="002F4CE3" w:rsidTr="00056190">
        <w:tc>
          <w:tcPr>
            <w:tcW w:w="1349" w:type="dxa"/>
            <w:tcBorders>
              <w:bottom w:val="single" w:sz="4" w:space="0" w:color="BFBFBF" w:themeColor="background1" w:themeShade="BF"/>
            </w:tcBorders>
          </w:tcPr>
          <w:p w:rsidR="00056190" w:rsidRPr="002F4CE3" w:rsidRDefault="00056190" w:rsidP="000057E8">
            <w:pPr>
              <w:pStyle w:val="TableText"/>
              <w:rPr>
                <w:b/>
              </w:rPr>
            </w:pPr>
            <w:r w:rsidRPr="002F4CE3">
              <w:rPr>
                <w:b/>
              </w:rPr>
              <w:t>Tips:</w:t>
            </w:r>
          </w:p>
        </w:tc>
        <w:tc>
          <w:tcPr>
            <w:tcW w:w="8175" w:type="dxa"/>
            <w:tcBorders>
              <w:bottom w:val="single" w:sz="4" w:space="0" w:color="BFBFBF" w:themeColor="background1" w:themeShade="BF"/>
            </w:tcBorders>
          </w:tcPr>
          <w:p w:rsidR="00056190" w:rsidRPr="00703744" w:rsidRDefault="00056190" w:rsidP="00056190">
            <w:pPr>
              <w:pStyle w:val="TableText"/>
            </w:pPr>
            <w:r>
              <w:t>g</w:t>
            </w:r>
            <w:r w:rsidRPr="00703744">
              <w:t>alvenais</w:t>
            </w:r>
          </w:p>
        </w:tc>
      </w:tr>
      <w:tr w:rsidR="00056190" w:rsidRPr="002F4CE3" w:rsidTr="00056190">
        <w:tc>
          <w:tcPr>
            <w:tcW w:w="1349" w:type="dxa"/>
            <w:tcBorders>
              <w:top w:val="single" w:sz="4" w:space="0" w:color="BFBFBF" w:themeColor="background1" w:themeShade="BF"/>
              <w:bottom w:val="single" w:sz="4" w:space="0" w:color="BFBFBF" w:themeColor="background1" w:themeShade="BF"/>
            </w:tcBorders>
          </w:tcPr>
          <w:p w:rsidR="00056190" w:rsidRPr="002F4CE3" w:rsidRDefault="00056190" w:rsidP="000057E8">
            <w:pPr>
              <w:pStyle w:val="TableText"/>
              <w:rPr>
                <w:b/>
              </w:rPr>
            </w:pPr>
            <w:r w:rsidRPr="002F4CE3">
              <w:rPr>
                <w:b/>
              </w:rPr>
              <w:t>Atsauces:</w:t>
            </w:r>
          </w:p>
        </w:tc>
        <w:tc>
          <w:tcPr>
            <w:tcW w:w="8175" w:type="dxa"/>
            <w:tcBorders>
              <w:top w:val="single" w:sz="4" w:space="0" w:color="BFBFBF" w:themeColor="background1" w:themeShade="BF"/>
              <w:bottom w:val="single" w:sz="4" w:space="0" w:color="BFBFBF" w:themeColor="background1" w:themeShade="BF"/>
            </w:tcBorders>
          </w:tcPr>
          <w:p w:rsidR="00056190" w:rsidRPr="00703744" w:rsidRDefault="00064000" w:rsidP="00056190">
            <w:pPr>
              <w:pStyle w:val="TableText"/>
            </w:pPr>
            <w:r w:rsidRPr="00064000">
              <w:t>paplašina UC-3.1. un UC-4.1.</w:t>
            </w:r>
          </w:p>
        </w:tc>
      </w:tr>
    </w:tbl>
    <w:p w:rsidR="009F6184" w:rsidRPr="00703744" w:rsidRDefault="009F6184" w:rsidP="001C2708">
      <w:pPr>
        <w:pStyle w:val="Sub-subtitle"/>
      </w:pPr>
      <w:r w:rsidRPr="00703744">
        <w:t>Tipiskā notikumu secība:</w:t>
      </w:r>
    </w:p>
    <w:tbl>
      <w:tblPr>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308"/>
        <w:gridCol w:w="3162"/>
        <w:gridCol w:w="399"/>
        <w:gridCol w:w="5701"/>
      </w:tblGrid>
      <w:tr w:rsidR="00BC7A71" w:rsidRPr="00703744" w:rsidTr="00BC7A71">
        <w:tc>
          <w:tcPr>
            <w:tcW w:w="0" w:type="auto"/>
          </w:tcPr>
          <w:p w:rsidR="001B1452" w:rsidRPr="00703744" w:rsidRDefault="001B1452" w:rsidP="00D75831">
            <w:pPr>
              <w:pStyle w:val="TableHeading"/>
            </w:pPr>
          </w:p>
        </w:tc>
        <w:tc>
          <w:tcPr>
            <w:tcW w:w="0" w:type="auto"/>
          </w:tcPr>
          <w:p w:rsidR="001B1452" w:rsidRPr="00703744" w:rsidRDefault="001B1452" w:rsidP="00D75831">
            <w:pPr>
              <w:pStyle w:val="TableHeading"/>
            </w:pPr>
            <w:r w:rsidRPr="00703744">
              <w:t>Aktieru darbības</w:t>
            </w:r>
          </w:p>
        </w:tc>
        <w:tc>
          <w:tcPr>
            <w:tcW w:w="0" w:type="auto"/>
          </w:tcPr>
          <w:p w:rsidR="001B1452" w:rsidRPr="00703744" w:rsidRDefault="001B1452" w:rsidP="00D75831">
            <w:pPr>
              <w:pStyle w:val="TableHeading"/>
            </w:pPr>
          </w:p>
        </w:tc>
        <w:tc>
          <w:tcPr>
            <w:tcW w:w="0" w:type="auto"/>
          </w:tcPr>
          <w:p w:rsidR="001B1452" w:rsidRPr="00703744" w:rsidRDefault="001B1452" w:rsidP="00D75831">
            <w:pPr>
              <w:pStyle w:val="TableHeading"/>
            </w:pPr>
            <w:r w:rsidRPr="00703744">
              <w:t>Sistēmas reakcija</w:t>
            </w:r>
          </w:p>
        </w:tc>
      </w:tr>
      <w:tr w:rsidR="00BC7A71" w:rsidRPr="000B32CB" w:rsidTr="00BC7A71">
        <w:trPr>
          <w:trHeight w:val="261"/>
        </w:trPr>
        <w:tc>
          <w:tcPr>
            <w:tcW w:w="0" w:type="auto"/>
          </w:tcPr>
          <w:p w:rsidR="001B1452" w:rsidRPr="00703744" w:rsidRDefault="001B1452" w:rsidP="00D75831">
            <w:pPr>
              <w:pStyle w:val="TableText"/>
            </w:pPr>
            <w:r>
              <w:t>1</w:t>
            </w:r>
          </w:p>
        </w:tc>
        <w:tc>
          <w:tcPr>
            <w:tcW w:w="0" w:type="auto"/>
          </w:tcPr>
          <w:p w:rsidR="001B1452" w:rsidRPr="00703744" w:rsidRDefault="001B1452" w:rsidP="001B1452">
            <w:pPr>
              <w:pStyle w:val="TableText"/>
            </w:pPr>
            <w:proofErr w:type="spellStart"/>
            <w:r>
              <w:t>Bakalaurantūras</w:t>
            </w:r>
            <w:proofErr w:type="spellEnd"/>
            <w:r>
              <w:t xml:space="preserve"> vadītājs vai katedras vadītājs </w:t>
            </w:r>
            <w:r w:rsidRPr="00703744">
              <w:t xml:space="preserve">izvēlas darbību </w:t>
            </w:r>
            <w:r>
              <w:t>iniciēt diskusiju par tēmas nosaukumu.</w:t>
            </w:r>
          </w:p>
        </w:tc>
        <w:tc>
          <w:tcPr>
            <w:tcW w:w="0" w:type="auto"/>
          </w:tcPr>
          <w:p w:rsidR="001B1452" w:rsidRDefault="001B1452" w:rsidP="00D75831">
            <w:pPr>
              <w:pStyle w:val="TableText"/>
            </w:pPr>
            <w:r>
              <w:t>2</w:t>
            </w:r>
          </w:p>
        </w:tc>
        <w:tc>
          <w:tcPr>
            <w:tcW w:w="0" w:type="auto"/>
          </w:tcPr>
          <w:p w:rsidR="001B1452" w:rsidRPr="00703744" w:rsidRDefault="001B1452" w:rsidP="001B1452">
            <w:pPr>
              <w:pStyle w:val="TableText"/>
            </w:pPr>
            <w:r>
              <w:t>Izveido diskusijas vidi.</w:t>
            </w:r>
          </w:p>
        </w:tc>
      </w:tr>
      <w:tr w:rsidR="00BC7A71" w:rsidRPr="00BC7A71" w:rsidTr="00BC7A71">
        <w:trPr>
          <w:trHeight w:val="261"/>
        </w:trPr>
        <w:tc>
          <w:tcPr>
            <w:tcW w:w="0" w:type="auto"/>
          </w:tcPr>
          <w:p w:rsidR="001B1452" w:rsidRDefault="001B1452" w:rsidP="00D75831">
            <w:pPr>
              <w:pStyle w:val="TableText"/>
            </w:pPr>
          </w:p>
        </w:tc>
        <w:tc>
          <w:tcPr>
            <w:tcW w:w="0" w:type="auto"/>
          </w:tcPr>
          <w:p w:rsidR="001B1452" w:rsidRDefault="001B1452" w:rsidP="001B1452">
            <w:pPr>
              <w:pStyle w:val="TableText"/>
            </w:pPr>
          </w:p>
        </w:tc>
        <w:tc>
          <w:tcPr>
            <w:tcW w:w="0" w:type="auto"/>
          </w:tcPr>
          <w:p w:rsidR="001B1452" w:rsidRDefault="001B1452" w:rsidP="00D75831">
            <w:pPr>
              <w:pStyle w:val="TableText"/>
            </w:pPr>
            <w:r>
              <w:t>3</w:t>
            </w:r>
          </w:p>
        </w:tc>
        <w:tc>
          <w:tcPr>
            <w:tcW w:w="0" w:type="auto"/>
          </w:tcPr>
          <w:p w:rsidR="001B1452" w:rsidRDefault="001B1452" w:rsidP="00BC7A71">
            <w:pPr>
              <w:pStyle w:val="TableText"/>
            </w:pPr>
            <w:r>
              <w:t xml:space="preserve">Uzaicina diskusijā pārējās iesaistītās personas (tālāk — „diskusijas </w:t>
            </w:r>
            <w:r w:rsidR="00BC7A71">
              <w:t>dalī</w:t>
            </w:r>
            <w:r w:rsidR="00BC7A71">
              <w:t>b</w:t>
            </w:r>
            <w:r w:rsidR="00BC7A71">
              <w:t>nieks</w:t>
            </w:r>
            <w:r>
              <w:t xml:space="preserve">”): studentu, darba vadītāju un </w:t>
            </w:r>
            <w:proofErr w:type="spellStart"/>
            <w:r>
              <w:t>bakalaurantūras</w:t>
            </w:r>
            <w:proofErr w:type="spellEnd"/>
            <w:r>
              <w:t xml:space="preserve"> vadītāju (ja diskusiju iniciēja katedras vadītājs), — nosūtot viņiem attiecīgus ziņojumus pa e-pastu.</w:t>
            </w:r>
          </w:p>
        </w:tc>
      </w:tr>
      <w:tr w:rsidR="00BC7A71" w:rsidRPr="001B1452" w:rsidTr="00BC7A71">
        <w:trPr>
          <w:trHeight w:val="261"/>
        </w:trPr>
        <w:tc>
          <w:tcPr>
            <w:tcW w:w="0" w:type="auto"/>
          </w:tcPr>
          <w:p w:rsidR="00BC7A71" w:rsidRDefault="00BC7A71" w:rsidP="00D75831">
            <w:pPr>
              <w:pStyle w:val="TableText"/>
            </w:pPr>
            <w:r>
              <w:t>4</w:t>
            </w:r>
          </w:p>
        </w:tc>
        <w:tc>
          <w:tcPr>
            <w:tcW w:w="0" w:type="auto"/>
          </w:tcPr>
          <w:p w:rsidR="00BC7A71" w:rsidRDefault="00BC7A71" w:rsidP="00BC7A71">
            <w:pPr>
              <w:pStyle w:val="TableText"/>
            </w:pPr>
            <w:r>
              <w:t>Diskusijas dalībnieks izvēlas darbību piedalīties diskusijā.</w:t>
            </w:r>
          </w:p>
        </w:tc>
        <w:tc>
          <w:tcPr>
            <w:tcW w:w="0" w:type="auto"/>
          </w:tcPr>
          <w:p w:rsidR="00BC7A71" w:rsidRDefault="00BC7A71" w:rsidP="00D75831">
            <w:pPr>
              <w:pStyle w:val="TableText"/>
            </w:pPr>
          </w:p>
        </w:tc>
        <w:tc>
          <w:tcPr>
            <w:tcW w:w="0" w:type="auto"/>
          </w:tcPr>
          <w:p w:rsidR="00BC7A71" w:rsidRDefault="00BC7A71" w:rsidP="001B1452">
            <w:pPr>
              <w:pStyle w:val="TableText"/>
            </w:pPr>
          </w:p>
        </w:tc>
      </w:tr>
      <w:tr w:rsidR="00BC7A71" w:rsidRPr="001B1452" w:rsidTr="00BC7A71">
        <w:trPr>
          <w:trHeight w:val="261"/>
        </w:trPr>
        <w:tc>
          <w:tcPr>
            <w:tcW w:w="0" w:type="auto"/>
          </w:tcPr>
          <w:p w:rsidR="001B1452" w:rsidRDefault="00BC7A71" w:rsidP="00D75831">
            <w:pPr>
              <w:pStyle w:val="TableText"/>
            </w:pPr>
            <w:r>
              <w:t>5</w:t>
            </w:r>
          </w:p>
        </w:tc>
        <w:tc>
          <w:tcPr>
            <w:tcW w:w="0" w:type="auto"/>
          </w:tcPr>
          <w:p w:rsidR="001B1452" w:rsidRDefault="001B1452" w:rsidP="00BC7A71">
            <w:pPr>
              <w:pStyle w:val="TableText"/>
            </w:pPr>
            <w:r>
              <w:t xml:space="preserve">Diskusijas </w:t>
            </w:r>
            <w:r w:rsidR="00BC7A71">
              <w:t>dalībnieks raksta savu repliku.</w:t>
            </w:r>
          </w:p>
        </w:tc>
        <w:tc>
          <w:tcPr>
            <w:tcW w:w="0" w:type="auto"/>
          </w:tcPr>
          <w:p w:rsidR="001B1452" w:rsidRDefault="00BC7A71" w:rsidP="00D75831">
            <w:pPr>
              <w:pStyle w:val="TableText"/>
            </w:pPr>
            <w:r>
              <w:t>6</w:t>
            </w:r>
          </w:p>
        </w:tc>
        <w:tc>
          <w:tcPr>
            <w:tcW w:w="0" w:type="auto"/>
          </w:tcPr>
          <w:p w:rsidR="001B1452" w:rsidRDefault="00BC7A71" w:rsidP="001B1452">
            <w:pPr>
              <w:pStyle w:val="TableText"/>
            </w:pPr>
            <w:r>
              <w:t>Atjauno diskusijas saturu visiem diskusijas dalībniekiem.</w:t>
            </w:r>
          </w:p>
        </w:tc>
      </w:tr>
      <w:tr w:rsidR="00BC7A71" w:rsidRPr="00BC7A71" w:rsidTr="00BC7A71">
        <w:trPr>
          <w:trHeight w:val="261"/>
        </w:trPr>
        <w:tc>
          <w:tcPr>
            <w:tcW w:w="0" w:type="auto"/>
          </w:tcPr>
          <w:p w:rsidR="00BC7A71" w:rsidRDefault="00BC7A71" w:rsidP="00D75831">
            <w:pPr>
              <w:pStyle w:val="TableText"/>
            </w:pPr>
            <w:r>
              <w:t>7</w:t>
            </w:r>
          </w:p>
        </w:tc>
        <w:tc>
          <w:tcPr>
            <w:tcW w:w="0" w:type="auto"/>
          </w:tcPr>
          <w:p w:rsidR="00BC7A71" w:rsidRDefault="00BC7A71" w:rsidP="00BC7A71">
            <w:pPr>
              <w:pStyle w:val="TableText"/>
            </w:pPr>
            <w:r>
              <w:t>Diskusijas dalībnieks izvēlas darbību piedāvāt tēmas nosaukuma variantu, ierakstot to.</w:t>
            </w:r>
          </w:p>
        </w:tc>
        <w:tc>
          <w:tcPr>
            <w:tcW w:w="0" w:type="auto"/>
          </w:tcPr>
          <w:p w:rsidR="00BC7A71" w:rsidRDefault="00BC7A71" w:rsidP="00D75831">
            <w:pPr>
              <w:pStyle w:val="TableText"/>
            </w:pPr>
            <w:r>
              <w:t>8</w:t>
            </w:r>
          </w:p>
        </w:tc>
        <w:tc>
          <w:tcPr>
            <w:tcW w:w="0" w:type="auto"/>
          </w:tcPr>
          <w:p w:rsidR="00BC7A71" w:rsidRDefault="00BC7A71" w:rsidP="00BC7A71">
            <w:pPr>
              <w:pStyle w:val="TableText"/>
            </w:pPr>
            <w:r>
              <w:t>Parāda jaunu piedāvāto tēmas nosaukumu visiem diskusijas dalībniekiem.</w:t>
            </w:r>
          </w:p>
        </w:tc>
      </w:tr>
      <w:tr w:rsidR="00BC7A71" w:rsidRPr="00BC7A71" w:rsidTr="00BC7A71">
        <w:trPr>
          <w:trHeight w:val="261"/>
        </w:trPr>
        <w:tc>
          <w:tcPr>
            <w:tcW w:w="0" w:type="auto"/>
          </w:tcPr>
          <w:p w:rsidR="00BC7A71" w:rsidRDefault="00BC7A71" w:rsidP="00D75831">
            <w:pPr>
              <w:pStyle w:val="TableText"/>
            </w:pPr>
            <w:r>
              <w:t>9</w:t>
            </w:r>
          </w:p>
        </w:tc>
        <w:tc>
          <w:tcPr>
            <w:tcW w:w="0" w:type="auto"/>
          </w:tcPr>
          <w:p w:rsidR="00BC7A71" w:rsidRDefault="00BC7A71" w:rsidP="00BC7A71">
            <w:pPr>
              <w:pStyle w:val="TableText"/>
            </w:pPr>
            <w:r>
              <w:t>Diskusijas dalībnieks balso par vienu no piedāvātiem darba nosaukumiem.</w:t>
            </w:r>
          </w:p>
        </w:tc>
        <w:tc>
          <w:tcPr>
            <w:tcW w:w="0" w:type="auto"/>
          </w:tcPr>
          <w:p w:rsidR="00BC7A71" w:rsidRDefault="003570D0" w:rsidP="00D75831">
            <w:pPr>
              <w:pStyle w:val="TableText"/>
            </w:pPr>
            <w:r>
              <w:t>10</w:t>
            </w:r>
          </w:p>
        </w:tc>
        <w:tc>
          <w:tcPr>
            <w:tcW w:w="0" w:type="auto"/>
          </w:tcPr>
          <w:p w:rsidR="00BC7A71" w:rsidRDefault="00BC7A71" w:rsidP="00BC7A71">
            <w:pPr>
              <w:pStyle w:val="TableText"/>
            </w:pPr>
            <w:r>
              <w:t>Parāda visiem diskusijas dalībniekiem, ka konkrēts diskusijas loceklis pi</w:t>
            </w:r>
            <w:r>
              <w:t>e</w:t>
            </w:r>
            <w:r>
              <w:t>krīt attiecīgajam darba nosaukumam.</w:t>
            </w:r>
          </w:p>
        </w:tc>
      </w:tr>
      <w:tr w:rsidR="00BC7A71" w:rsidRPr="00BC7A71" w:rsidTr="00BC7A71">
        <w:trPr>
          <w:trHeight w:val="261"/>
        </w:trPr>
        <w:tc>
          <w:tcPr>
            <w:tcW w:w="0" w:type="auto"/>
          </w:tcPr>
          <w:p w:rsidR="00BC7A71" w:rsidRPr="00BC7A71" w:rsidRDefault="00BC7A71" w:rsidP="00D75831">
            <w:pPr>
              <w:pStyle w:val="TableText"/>
            </w:pPr>
          </w:p>
        </w:tc>
        <w:tc>
          <w:tcPr>
            <w:tcW w:w="0" w:type="auto"/>
          </w:tcPr>
          <w:p w:rsidR="00BC7A71" w:rsidRDefault="00BC7A71" w:rsidP="00BC7A71">
            <w:pPr>
              <w:pStyle w:val="TableText"/>
            </w:pPr>
          </w:p>
        </w:tc>
        <w:tc>
          <w:tcPr>
            <w:tcW w:w="0" w:type="auto"/>
          </w:tcPr>
          <w:p w:rsidR="00BC7A71" w:rsidRDefault="003570D0" w:rsidP="00D75831">
            <w:pPr>
              <w:pStyle w:val="TableText"/>
            </w:pPr>
            <w:r>
              <w:t>11</w:t>
            </w:r>
          </w:p>
        </w:tc>
        <w:tc>
          <w:tcPr>
            <w:tcW w:w="0" w:type="auto"/>
          </w:tcPr>
          <w:p w:rsidR="00BC7A71" w:rsidRDefault="00BC7A71" w:rsidP="00BC7A71">
            <w:pPr>
              <w:pStyle w:val="TableText"/>
            </w:pPr>
            <w:r>
              <w:t>Konstatē, ka par vienu no piedāvātajiem darba nosaukumiem ir nobalsoj</w:t>
            </w:r>
            <w:r>
              <w:t>u</w:t>
            </w:r>
            <w:r>
              <w:t>ši visi diskusijas dalībnieki.</w:t>
            </w:r>
          </w:p>
        </w:tc>
      </w:tr>
      <w:tr w:rsidR="003570D0" w:rsidRPr="00BC7A71" w:rsidTr="00BC7A71">
        <w:trPr>
          <w:trHeight w:val="261"/>
        </w:trPr>
        <w:tc>
          <w:tcPr>
            <w:tcW w:w="0" w:type="auto"/>
          </w:tcPr>
          <w:p w:rsidR="003570D0" w:rsidRPr="00BC7A71" w:rsidRDefault="003570D0" w:rsidP="00D75831">
            <w:pPr>
              <w:pStyle w:val="TableText"/>
            </w:pPr>
          </w:p>
        </w:tc>
        <w:tc>
          <w:tcPr>
            <w:tcW w:w="0" w:type="auto"/>
          </w:tcPr>
          <w:p w:rsidR="003570D0" w:rsidRDefault="003570D0" w:rsidP="00BC7A71">
            <w:pPr>
              <w:pStyle w:val="TableText"/>
            </w:pPr>
          </w:p>
        </w:tc>
        <w:tc>
          <w:tcPr>
            <w:tcW w:w="0" w:type="auto"/>
          </w:tcPr>
          <w:p w:rsidR="003570D0" w:rsidRDefault="003570D0" w:rsidP="00D75831">
            <w:pPr>
              <w:pStyle w:val="TableText"/>
            </w:pPr>
            <w:r>
              <w:t>12</w:t>
            </w:r>
          </w:p>
        </w:tc>
        <w:tc>
          <w:tcPr>
            <w:tcW w:w="0" w:type="auto"/>
          </w:tcPr>
          <w:p w:rsidR="003570D0" w:rsidRDefault="003570D0" w:rsidP="00BC7A71">
            <w:pPr>
              <w:pStyle w:val="TableText"/>
            </w:pPr>
            <w:r>
              <w:t>Atjauno apspriežamās tēmas nosaukumu.</w:t>
            </w:r>
          </w:p>
        </w:tc>
      </w:tr>
      <w:tr w:rsidR="00BC7A71" w:rsidRPr="00BC7A71" w:rsidTr="00BC7A71">
        <w:trPr>
          <w:trHeight w:val="261"/>
        </w:trPr>
        <w:tc>
          <w:tcPr>
            <w:tcW w:w="0" w:type="auto"/>
          </w:tcPr>
          <w:p w:rsidR="00BC7A71" w:rsidRPr="00BC7A71" w:rsidRDefault="00BC7A71" w:rsidP="00D75831">
            <w:pPr>
              <w:pStyle w:val="TableText"/>
            </w:pPr>
          </w:p>
        </w:tc>
        <w:tc>
          <w:tcPr>
            <w:tcW w:w="0" w:type="auto"/>
          </w:tcPr>
          <w:p w:rsidR="00BC7A71" w:rsidRDefault="00BC7A71" w:rsidP="00BC7A71">
            <w:pPr>
              <w:pStyle w:val="TableText"/>
            </w:pPr>
          </w:p>
        </w:tc>
        <w:tc>
          <w:tcPr>
            <w:tcW w:w="0" w:type="auto"/>
          </w:tcPr>
          <w:p w:rsidR="00BC7A71" w:rsidRDefault="003570D0" w:rsidP="00D75831">
            <w:pPr>
              <w:pStyle w:val="TableText"/>
            </w:pPr>
            <w:r>
              <w:t>13</w:t>
            </w:r>
          </w:p>
        </w:tc>
        <w:tc>
          <w:tcPr>
            <w:tcW w:w="0" w:type="auto"/>
          </w:tcPr>
          <w:p w:rsidR="00BC7A71" w:rsidRDefault="00BC7A71" w:rsidP="00BC7A71">
            <w:pPr>
              <w:pStyle w:val="TableText"/>
            </w:pPr>
            <w:r>
              <w:t>Paziņo diskusijas dalībniekiem, ka darba nosaukums ir saskaņots.</w:t>
            </w:r>
          </w:p>
        </w:tc>
      </w:tr>
    </w:tbl>
    <w:p w:rsidR="003570D0" w:rsidRDefault="003570D0" w:rsidP="001C2708">
      <w:pPr>
        <w:pStyle w:val="Sub-subtitle"/>
      </w:pPr>
      <w:r>
        <w:t>Piezīmes:</w:t>
      </w:r>
    </w:p>
    <w:p w:rsidR="003570D0" w:rsidRDefault="003570D0" w:rsidP="003570D0">
      <w:pPr>
        <w:pStyle w:val="DescriptionText"/>
      </w:pPr>
      <w:r>
        <w:t>4., 5., 7. un 9. soļi var tikt izpildīti vienlaicīgi dažādiem diskusijas dalībniekiem.</w:t>
      </w:r>
    </w:p>
    <w:p w:rsidR="003570D0" w:rsidRDefault="003570D0" w:rsidP="003570D0">
      <w:pPr>
        <w:pStyle w:val="DescriptionText"/>
      </w:pPr>
      <w:r>
        <w:t>Katram diskusijas dalībniekam 5., 7. un 9. soļi var tikt izpildīti jebkurā secībā un jebkuru reižu skaitu (arī 0).</w:t>
      </w:r>
    </w:p>
    <w:p w:rsidR="008D2CD1" w:rsidRDefault="00F1411D" w:rsidP="001C2708">
      <w:pPr>
        <w:pStyle w:val="Virsraksts2"/>
        <w:pageBreakBefore/>
        <w:rPr>
          <w:lang w:val="lv-LV"/>
        </w:rPr>
      </w:pPr>
      <w:bookmarkStart w:id="74" w:name="_Toc290379303"/>
      <w:bookmarkStart w:id="75" w:name="_Toc287812822"/>
      <w:r w:rsidRPr="00703744">
        <w:rPr>
          <w:lang w:val="lv-LV"/>
        </w:rPr>
        <w:lastRenderedPageBreak/>
        <w:t>Ārējās saskarnes prasības</w:t>
      </w:r>
      <w:bookmarkEnd w:id="74"/>
    </w:p>
    <w:p w:rsidR="00730421" w:rsidRDefault="00F1411D" w:rsidP="008D2CD1">
      <w:pPr>
        <w:pStyle w:val="Virsraksts3"/>
        <w:rPr>
          <w:lang w:val="lv-LV"/>
        </w:rPr>
      </w:pPr>
      <w:bookmarkStart w:id="76" w:name="_Toc290379304"/>
      <w:r w:rsidRPr="00703744">
        <w:rPr>
          <w:lang w:val="lv-LV"/>
        </w:rPr>
        <w:t xml:space="preserve">Lietotāja </w:t>
      </w:r>
      <w:r w:rsidR="00722E91" w:rsidRPr="00703744">
        <w:rPr>
          <w:lang w:val="lv-LV"/>
        </w:rPr>
        <w:t>saskarne</w:t>
      </w:r>
      <w:bookmarkEnd w:id="75"/>
      <w:bookmarkEnd w:id="76"/>
    </w:p>
    <w:p w:rsidR="000057E8" w:rsidRDefault="000057E8" w:rsidP="000057E8">
      <w:pPr>
        <w:pStyle w:val="Pamatteksts"/>
        <w:rPr>
          <w:lang w:val="lv-LV"/>
        </w:rPr>
      </w:pPr>
      <w:r>
        <w:rPr>
          <w:lang w:val="lv-LV"/>
        </w:rPr>
        <w:t xml:space="preserve">Lietotāja saskarne ir </w:t>
      </w:r>
      <w:r w:rsidRPr="004042B5">
        <w:rPr>
          <w:lang w:val="lv-LV"/>
        </w:rPr>
        <w:t>aprakstīta</w:t>
      </w:r>
      <w:r>
        <w:rPr>
          <w:lang w:val="lv-LV"/>
        </w:rPr>
        <w:t xml:space="preserve"> funkcionālo prasību nodaļā līdz ar lietošanas gadījumu detaliz</w:t>
      </w:r>
      <w:r>
        <w:rPr>
          <w:lang w:val="lv-LV"/>
        </w:rPr>
        <w:t>ē</w:t>
      </w:r>
      <w:r>
        <w:rPr>
          <w:lang w:val="lv-LV"/>
        </w:rPr>
        <w:t>tiem aprakstiem.</w:t>
      </w:r>
    </w:p>
    <w:p w:rsidR="0039143B" w:rsidRPr="00703744" w:rsidRDefault="00C30541" w:rsidP="008D2CD1">
      <w:pPr>
        <w:pStyle w:val="Virsraksts3"/>
        <w:rPr>
          <w:lang w:val="lv-LV"/>
        </w:rPr>
      </w:pPr>
      <w:bookmarkStart w:id="77" w:name="_Toc287812823"/>
      <w:bookmarkStart w:id="78" w:name="_Toc290379305"/>
      <w:r w:rsidRPr="00703744">
        <w:rPr>
          <w:lang w:val="lv-LV"/>
        </w:rPr>
        <w:t xml:space="preserve">Aparatūras </w:t>
      </w:r>
      <w:r w:rsidR="000002B6" w:rsidRPr="00703744">
        <w:rPr>
          <w:lang w:val="lv-LV"/>
        </w:rPr>
        <w:t>saskarne</w:t>
      </w:r>
      <w:bookmarkEnd w:id="77"/>
      <w:bookmarkEnd w:id="78"/>
    </w:p>
    <w:p w:rsidR="001B02C8" w:rsidRPr="00703744" w:rsidRDefault="003D53FF" w:rsidP="001B02C8">
      <w:pPr>
        <w:rPr>
          <w:lang w:val="lv-LV"/>
        </w:rPr>
      </w:pPr>
      <w:r w:rsidRPr="00703744">
        <w:rPr>
          <w:lang w:val="lv-LV"/>
        </w:rPr>
        <w:t xml:space="preserve">Bakalaura darba tēmas izvēles atbalsta sistēmas ieplānotā aparatūras saskarne ir paradīta 3.2.2. attēlā. </w:t>
      </w:r>
      <w:r w:rsidR="00EE6908" w:rsidRPr="00703744">
        <w:rPr>
          <w:lang w:val="lv-LV"/>
        </w:rPr>
        <w:t xml:space="preserve">Var izcelt, ka studentam, </w:t>
      </w:r>
      <w:proofErr w:type="spellStart"/>
      <w:r w:rsidR="00EE6908" w:rsidRPr="00703744">
        <w:rPr>
          <w:lang w:val="lv-LV"/>
        </w:rPr>
        <w:t>bakalaurantūras</w:t>
      </w:r>
      <w:proofErr w:type="spellEnd"/>
      <w:r w:rsidR="00EE6908" w:rsidRPr="00703744">
        <w:rPr>
          <w:lang w:val="lv-LV"/>
        </w:rPr>
        <w:t xml:space="preserve"> vadītājam un katedras vadītājam ir identiskas aparatūras saskarnes </w:t>
      </w:r>
      <w:r w:rsidR="00781ED9" w:rsidRPr="00703744">
        <w:rPr>
          <w:lang w:val="lv-LV"/>
        </w:rPr>
        <w:t>ķēdes</w:t>
      </w:r>
      <w:r w:rsidR="007A062F" w:rsidRPr="00703744">
        <w:rPr>
          <w:lang w:val="lv-LV"/>
        </w:rPr>
        <w:t xml:space="preserve">, vadītājam un lietvedei vēl tiek atbalstīta </w:t>
      </w:r>
      <w:r w:rsidR="00B72C46" w:rsidRPr="00703744">
        <w:rPr>
          <w:lang w:val="lv-LV"/>
        </w:rPr>
        <w:t>drukāšanas</w:t>
      </w:r>
      <w:r w:rsidR="007A062F" w:rsidRPr="00703744">
        <w:rPr>
          <w:lang w:val="lv-LV"/>
        </w:rPr>
        <w:t xml:space="preserve"> iespēja.</w:t>
      </w:r>
    </w:p>
    <w:p w:rsidR="00C30541" w:rsidRPr="00703744" w:rsidRDefault="00340AF2" w:rsidP="006E6B97">
      <w:pPr>
        <w:jc w:val="center"/>
        <w:rPr>
          <w:lang w:val="lv-LV"/>
        </w:rPr>
      </w:pPr>
      <w:r w:rsidRPr="00340AF2">
        <w:rPr>
          <w:noProof/>
        </w:rPr>
      </w:r>
      <w:r w:rsidRPr="00340AF2">
        <w:rPr>
          <w:noProof/>
        </w:rPr>
        <w:pict>
          <v:group id="Canvas 599" o:spid="_x0000_s1381" editas="canvas" style="width:295.85pt;height:332.8pt;mso-position-horizontal-relative:char;mso-position-vertical-relative:line" coordsize="37572,42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">
            <v:shape id="_x0000_s1382" type="#_x0000_t75" style="position:absolute;width:37572;height:42265;visibility:visible">
              <v:fill o:detectmouseclick="t"/>
              <v:path o:connecttype="none"/>
            </v:shape>
            <v:rect id="Rectangle 600" o:spid="_x0000_s1383" style="position:absolute;left:14788;top:1674;width:6602;height:4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cScIA&#10;AADaAAAADwAAAGRycy9kb3ducmV2LnhtbESPwWrDMBBE74H+g9hCb4lcH4pxopgQnFCfQtN8wNra&#10;WqbWyliq7fbrq0Chx2Fm3jC7YrG9mGj0nWMFz5sEBHHjdMetgtv7aZ2B8AFZY++YFHyTh2L/sNph&#10;rt3MbzRdQysihH2OCkwIQy6lbwxZ9Bs3EEfvw40WQ5RjK/WIc4TbXqZJ8iItdhwXDA50NNR8Xr+s&#10;AqzTns+VOddlWV+qnzY73VKv1NPjctiCCLSE//Bf+1UrSOF+Jd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d1xJwgAAANoAAAAPAAAAAAAAAAAAAAAAAJgCAABkcnMvZG93&#10;bnJldi54bWxQSwUGAAAAAAQABAD1AAAAhwMAAAAA&#10;" fillcolor="#d8d8d8 [2732]">
              <v:fill color2="#a5a5a5 [2092]" rotate="t" angle="45" focus="100%" type="gradient"/>
            </v:rect>
            <v:shape id="AutoShape 601" o:spid="_x0000_s1384" style="position:absolute;left:14788;top:5683;width:6602;height:1295;rotation:18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ss3cUA&#10;AADaAAAADwAAAGRycy9kb3ducmV2LnhtbESPzW7CMBCE70h9B2srcQOHKmpRwCAoULU3/i7clnib&#10;pMTrEBsS+vS4UiWOo5n5RjOetqYUV6pdYVnBoB+BIE6tLjhTsN+tekMQziNrLC2Tghs5mE6eOmNM&#10;tG14Q9etz0SAsEtQQe59lUjp0pwMur6tiIP3bWuDPsg6k7rGJsBNKV+i6FUaLDgs5FjRe07paXsx&#10;Ct5+z+dDHB/Wy6/mODc/68XHTS6U6j63sxEIT61/hP/bn1pBDH9Xwg2Qk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uyzdxQAAANoAAAAPAAAAAAAAAAAAAAAAAJgCAABkcnMv&#10;ZG93bnJldi54bWxQSwUGAAAAAAQABAD1AAAAigMAAAAA&#10;" adj="0,,0" path="m,l5400,21600r10800,l21600,,,xe">
              <v:fill color2="#767676" rotate="t" focus="100%" type="gradient"/>
              <v:stroke joinstyle="miter"/>
              <v:formulas/>
              <v:path o:connecttype="custom" o:connectlocs="577665,64751;330094,129502;82524,64751;330094,0" o:connectangles="0,0,0,0" textboxrect="4500,4500,17100,17100"/>
            </v:shape>
            <v:group id="Group 607" o:spid="_x0000_s1385" style="position:absolute;left:32002;top:49;width:3722;height:8513" coordorigin="5584,3519" coordsize="451,1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602" o:spid="_x0000_s1386" style="position:absolute;left:5584;top:3519;width:451;height:10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rect id="Rectangle 603" o:spid="_x0000_s1387" style="position:absolute;left:5584;top:3629;width:451;height:1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rect id="Rectangle 604" o:spid="_x0000_s1388" style="position:absolute;left:5584;top:3750;width:451;height:1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rect id="Rectangle 605" o:spid="_x0000_s1389" style="position:absolute;left:5584;top:3870;width:451;height:1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606" o:spid="_x0000_s1390" type="#_x0000_t22" style="position:absolute;left:5661;top:4167;width:230;height:2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9cQcQA&#10;AADbAAAADwAAAGRycy9kb3ducmV2LnhtbESPQWvDMAyF74P9B6PBbquTwkrJ6pZ2UBijDJoMdhWx&#10;FofGcojdNOuvnw6F3iTe03ufVpvJd2qkIbaBDeSzDBRxHWzLjYHvav+yBBUTssUuMBn4owib9ePD&#10;CgsbLnyksUyNkhCOBRpwKfWF1rF25DHOQk8s2m8YPCZZh0bbAS8S7js9z7KF9tiyNDjs6d1RfSrP&#10;3kCfV9nuPL/+lK9ffnfI9/HTjUtjnp+m7RuoRFO6m2/XH1bwhV5+kQH0+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fXEHEAAAA2wAAAA8AAAAAAAAAAAAAAAAAmAIAAGRycy9k&#10;b3ducmV2LnhtbFBLBQYAAAAABAAEAPUAAACJAwAAAAA=&#10;" fillcolor="#877e4c [1486]">
                <v:fill color2="#eeece1 [3214]" rotate="t" angle="90" focus="50%" type="gradient"/>
              </v:shape>
            </v:group>
            <v:group id="Group 625" o:spid="_x0000_s1391" style="position:absolute;left:4943;top:956;width:2838;height:5519" coordorigin="2894,3688" coordsize="345,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oval id="Oval 610" o:spid="_x0000_s1392" style="position:absolute;left:2968;top:3688;width:196;height:1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XuMAA&#10;AADbAAAADwAAAGRycy9kb3ducmV2LnhtbERPTWvCQBC9C/6HZQRvutGglNRVpCLYgwdjex+yYxLM&#10;zobsNKb/vlsQvM3jfc5mN7hG9dSF2rOBxTwBRVx4W3Np4Ot6nL2BCoJssfFMBn4pwG47Hm0ws/7B&#10;F+pzKVUM4ZChgUqkzbQORUUOw9y3xJG7+c6hRNiV2nb4iOGu0cskWWuHNceGClv6qKi45z/OwKHc&#10;5+tep7JKb4eTrO7f5890Ycx0MuzfQQkN8hI/3Scb5y/h/5d4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GXuMAAAADbAAAADwAAAAAAAAAAAAAAAACYAgAAZHJzL2Rvd25y&#10;ZXYueG1sUEsFBgAAAAAEAAQA9QAAAIUDAAAAAA==&#10;"/>
              <v:shapetype id="_x0000_t32" coordsize="21600,21600" o:spt="32" o:oned="t" path="m,l21600,21600e" filled="f">
                <v:path arrowok="t" fillok="f" o:connecttype="none"/>
                <o:lock v:ext="edit" shapetype="t"/>
              </v:shapetype>
              <v:shape id="AutoShape 620" o:spid="_x0000_s1393" type="#_x0000_t32" style="position:absolute;left:3066;top:3884;width:0;height:2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UysIAAADbAAAADwAAAGRycy9kb3ducmV2LnhtbERPS2sCMRC+F/ofwgheima1KL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sUysIAAADbAAAADwAAAAAAAAAAAAAA&#10;AAChAgAAZHJzL2Rvd25yZXYueG1sUEsFBgAAAAAEAAQA+QAAAJADAAAAAA==&#10;"/>
              <v:shape id="AutoShape 621" o:spid="_x0000_s1394" type="#_x0000_t32" style="position:absolute;left:2894;top:3884;width:172;height:1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Y8VcEAAADbAAAADwAAAGRycy9kb3ducmV2LnhtbERPTYvCMBC9L/gfwgh7WTStyCLVKCII&#10;4mFhtQePQzK2xWZSk1i7/36zIOxtHu9zVpvBtqInHxrHCvJpBoJYO9NwpaA87ycLECEiG2wdk4If&#10;CrBZj95WWBj35G/qT7ESKYRDgQrqGLtCyqBrshimriNO3NV5izFBX0nj8ZnCbStnWfYpLTacGmrs&#10;aFeTvp0eVkFzLL/K/uMevV4c84vPw/nSaqXex8N2CSLSEP/FL/fBpPlz+PslHS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NjxVwQAAANsAAAAPAAAAAAAAAAAAAAAA&#10;AKECAABkcnMvZG93bnJldi54bWxQSwUGAAAAAAQABAD5AAAAjwMAAAAA&#10;"/>
              <v:shape id="AutoShape 622" o:spid="_x0000_s1395" type="#_x0000_t32" style="position:absolute;left:3066;top:3884;width:173;height:9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PCjMIAAADbAAAADwAAAGRycy9kb3ducmV2LnhtbERPTWvCQBC9F/oflin0UnSjECnRVUKk&#10;IIESTQteh+yYRLOzIbvV9N93BaG3ebzPWW1G04krDa61rGA2jUAQV1a3XCv4/vqYvINwHlljZ5kU&#10;/JKDzfr5aYWJtjc+0LX0tQgh7BJU0HjfJ1K6qiGDbmp74sCd7GDQBzjUUg94C+Gmk/MoWkiDLYeG&#10;BnvKGqou5Y9R4D/f8vh8KIq0ZN6m+/x4SbOjUq8vY7oE4Wn0/+KHe6fD/Bjuv4Q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jPCjMIAAADbAAAADwAAAAAAAAAAAAAA&#10;AAChAgAAZHJzL2Rvd25yZXYueG1sUEsFBgAAAAAEAAQA+QAAAJADAAAAAA==&#10;"/>
              <v:shape id="AutoShape 623" o:spid="_x0000_s1396" type="#_x0000_t32" style="position:absolute;left:2968;top:4169;width:98;height:18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624" o:spid="_x0000_s1397" type="#_x0000_t32" style="position:absolute;left:3066;top:4169;width:98;height:18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o13sUAAADbAAAADwAAAGRycy9kb3ducmV2LnhtbESPQWvCQBSE7wX/w/KEXkrdaKmU6Coh&#10;UigBUaPg9ZF9TdJk34bs1qT/3i0Uehxm5htmvR1NK27Uu9qygvksAkFcWF1zqeByfn9+A+E8ssbW&#10;Min4IQfbzeRhjbG2A5/olvtSBAi7GBVU3nexlK6oyKCb2Y44eJ+2N+iD7EupexwC3LRyEUVLabDm&#10;sFBhR2lFRZN/GwV+/5S9fp0OhyRn3iXH7Nok6VWpx+mYrEB4Gv1/+K/9oRUsXuD3S/gBcn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o13sUAAADbAAAADwAAAAAAAAAA&#10;AAAAAAChAgAAZHJzL2Rvd25yZXYueG1sUEsFBgAAAAAEAAQA+QAAAJMDAAAAAA==&#10;"/>
            </v:group>
            <v:shape id="AutoShape 626" o:spid="_x0000_s1398" type="#_x0000_t32" style="position:absolute;left:21390;top:3447;width:10612;height:24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Jn/sUAAADbAAAADwAAAGRycy9kb3ducmV2LnhtbESP3WoCMRSE74W+QziF3ohmlSKyGkUE&#10;S1tE8Af18pCc7i7dnGw30V3fvhEEL4eZ+YaZzltbiivVvnCsYNBPQBBrZwrOFBz2q94YhA/IBkvH&#10;pOBGHuazl84UU+Ma3tJ1FzIRIexTVJCHUKVSep2TRd93FXH0flxtMURZZ9LU2ES4LeUwSUbSYsFx&#10;IceKljnp393FKlh/r2/HFS3Gpw/9d9ZfTfdSmo1Sb6/tYgIiUBue4Uf70ygYvsP9S/wBcv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FJn/sUAAADbAAAADwAAAAAAAAAA&#10;AAAAAAChAgAAZHJzL2Rvd25yZXYueG1sUEsFBgAAAAAEAAQA+QAAAJMDAAAAAA==&#10;" strokeweight="2.25pt">
              <v:stroke dashstyle="dash" startarrow="block" endarrow="block"/>
            </v:shape>
            <v:shape id="AutoShape 627" o:spid="_x0000_s1399" type="#_x0000_t32" style="position:absolute;left:8202;top:3687;width:6586;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7CZcUAAADbAAAADwAAAGRycy9kb3ducmV2LnhtbESP3WoCMRSE74W+QziF3ohmFSqyGkUE&#10;S1tE8Af18pCc7i7dnGw30V3fvhEEL4eZ+YaZzltbiivVvnCsYNBPQBBrZwrOFBz2q94YhA/IBkvH&#10;pOBGHuazl84UU+Ma3tJ1FzIRIexTVJCHUKVSep2TRd93FXH0flxtMURZZ9LU2ES4LeUwSUbSYsFx&#10;IceKljnp393FKlh/r2/HFS3Gpw/9d9ZfTfdSmo1Sb6/tYgIiUBue4Uf70ygYvsP9S/wBcv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x7CZcUAAADbAAAADwAAAAAAAAAA&#10;AAAAAAChAgAAZHJzL2Rvd25yZXYueG1sUEsFBgAAAAAEAAQA+QAAAJMDAAAAAA==&#10;" strokeweight="2.25pt">
              <v:stroke dashstyle="dash" startarrow="block" endarrow="block"/>
            </v:shape>
            <v:rect id="Rectangle 629" o:spid="_x0000_s1400" style="position:absolute;left:8202;top:3942;width:6586;height:3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UFUsUA&#10;AADbAAAADwAAAGRycy9kb3ducmV2LnhtbESPQWvCQBSE7wX/w/KE3uqmOYSYuoq0leTYqqC9PbLP&#10;JJh9G7JrkvbXdwsFj8PMfMOsNpNpxUC9aywreF5EIIhLqxuuFBwPu6cUhPPIGlvLpOCbHGzWs4cV&#10;ZtqO/EnD3lciQNhlqKD2vsukdGVNBt3CdsTBu9jeoA+yr6TucQxw08o4ihJpsOGwUGNHrzWV1/3N&#10;KMjTbnsu7M9Yte9f+enjtHw7LL1Sj/Np+wLC0+Tv4f92oRXEC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QVSxQAAANsAAAAPAAAAAAAAAAAAAAAAAJgCAABkcnMv&#10;ZG93bnJldi54bWxQSwUGAAAAAAQABAD1AAAAigMAAAAA&#10;" filled="f" stroked="f">
              <v:textbox style="mso-next-textbox:#Rectangle 629" inset="0,0,0,0">
                <w:txbxContent>
                  <w:p w:rsidR="007E5625" w:rsidRPr="00BC2221" w:rsidRDefault="007E5625" w:rsidP="00DC4681">
                    <w:pPr>
                      <w:rPr>
                        <w:sz w:val="20"/>
                        <w:szCs w:val="20"/>
                        <w:lang w:val="lv-LV"/>
                      </w:rPr>
                    </w:pPr>
                    <w:r w:rsidRPr="00BC2221">
                      <w:rPr>
                        <w:sz w:val="20"/>
                        <w:szCs w:val="20"/>
                        <w:lang w:val="lv-LV"/>
                      </w:rPr>
                      <w:t>Tastatūra, monitors</w:t>
                    </w:r>
                  </w:p>
                </w:txbxContent>
              </v:textbox>
            </v:rect>
            <v:rect id="Rectangle 630" o:spid="_x0000_s1401" style="position:absolute;left:23601;top:3942;width:5934;height:2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gycUA&#10;AADbAAAADwAAAGRycy9kb3ducmV2LnhtbESPT2vCQBTE7wW/w/KE3urGHKxJXUX8gx7bKNjeHtnX&#10;JJh9G7JrkvbTdwuCx2FmfsMsVoOpRUetqywrmE4iEMS51RUXCs6n/cschPPIGmvLpOCHHKyWo6cF&#10;ptr2/EFd5gsRIOxSVFB636RSurwkg25iG+LgfdvWoA+yLaRusQ9wU8s4imbSYMVhocSGNiXl1+xm&#10;FBzmzfrzaH/7ot59HS7vl2R7SrxSz+Nh/QbC0+Af4Xv7qBXEr/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aDJxQAAANsAAAAPAAAAAAAAAAAAAAAAAJgCAABkcnMv&#10;ZG93bnJldi54bWxQSwUGAAAAAAQABAD1AAAAigMAAAAA&#10;" filled="f" stroked="f">
              <v:textbox style="mso-next-textbox:#Rectangle 630" inset="0,0,0,0">
                <w:txbxContent>
                  <w:p w:rsidR="007E5625" w:rsidRPr="00BC2221" w:rsidRDefault="007E5625" w:rsidP="00DC4681">
                    <w:pPr>
                      <w:rPr>
                        <w:sz w:val="20"/>
                        <w:szCs w:val="20"/>
                        <w:lang w:val="lv-LV"/>
                      </w:rPr>
                    </w:pPr>
                    <w:r>
                      <w:rPr>
                        <w:sz w:val="20"/>
                        <w:szCs w:val="20"/>
                        <w:lang w:val="lv-LV"/>
                      </w:rPr>
                      <w:t>Internets</w:t>
                    </w:r>
                  </w:p>
                </w:txbxContent>
              </v:textbox>
            </v:rect>
            <v:rect id="Rectangle 631" o:spid="_x0000_s1402" style="position:absolute;left:3994;top:6978;width:4794;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style="mso-next-textbox:#Rectangle 631" inset="0,0,0,0">
                <w:txbxContent>
                  <w:p w:rsidR="007E5625" w:rsidRPr="00BC2221" w:rsidRDefault="007E5625" w:rsidP="00DC4681">
                    <w:pPr>
                      <w:rPr>
                        <w:sz w:val="20"/>
                        <w:szCs w:val="20"/>
                        <w:lang w:val="lv-LV"/>
                      </w:rPr>
                    </w:pPr>
                    <w:r>
                      <w:rPr>
                        <w:sz w:val="20"/>
                        <w:szCs w:val="20"/>
                        <w:lang w:val="lv-LV"/>
                      </w:rPr>
                      <w:t>Students</w:t>
                    </w:r>
                  </w:p>
                </w:txbxContent>
              </v:textbox>
            </v:rect>
            <v:rect id="Rectangle 632" o:spid="_x0000_s1403" style="position:absolute;left:15365;top:6978;width:4787;height:20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RIMMA&#10;AADbAAAADwAAAGRycy9kb3ducmV2LnhtbESPT4vCMBTE74LfITzBm6Z6EFuNIrqLHv2zoN4ezbMt&#10;Ni+libb66c3Cwh6HmfkNM1+2phRPql1hWcFoGIEgTq0uOFPwc/oeTEE4j6yxtEwKXuRgueh25pho&#10;2/CBnkefiQBhl6CC3PsqkdKlORl0Q1sRB+9ma4M+yDqTusYmwE0px1E0kQYLDgs5VrTOKb0fH0bB&#10;dlqtLjv7brLy67o978/x5hR7pfq9djUD4an1/+G/9k4rG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RIMMAAADbAAAADwAAAAAAAAAAAAAAAACYAgAAZHJzL2Rv&#10;d25yZXYueG1sUEsFBgAAAAAEAAQA9QAAAIgDAAAAAA==&#10;" filled="f" stroked="f">
              <v:textbox style="mso-next-textbox:#Rectangle 632" inset="0,0,0,0">
                <w:txbxContent>
                  <w:p w:rsidR="007E5625" w:rsidRPr="00BC2221" w:rsidRDefault="007E5625" w:rsidP="00DC4681">
                    <w:pPr>
                      <w:rPr>
                        <w:sz w:val="20"/>
                        <w:szCs w:val="20"/>
                        <w:lang w:val="lv-LV"/>
                      </w:rPr>
                    </w:pPr>
                    <w:r>
                      <w:rPr>
                        <w:sz w:val="20"/>
                        <w:szCs w:val="20"/>
                        <w:lang w:val="lv-LV"/>
                      </w:rPr>
                      <w:t>Dators</w:t>
                    </w:r>
                  </w:p>
                </w:txbxContent>
              </v:textbox>
            </v:rect>
            <v:rect id="Rectangle 633" o:spid="_x0000_s1404" style="position:absolute;left:31367;top:8504;width:4786;height:20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uYMEA&#10;AADbAAAADwAAAGRycy9kb3ducmV2LnhtbERPy4rCMBTdD/gP4QqzG1MV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JrmDBAAAA2wAAAA8AAAAAAAAAAAAAAAAAmAIAAGRycy9kb3du&#10;cmV2LnhtbFBLBQYAAAAABAAEAPUAAACGAwAAAAA=&#10;" filled="f" stroked="f">
              <v:textbox style="mso-next-textbox:#Rectangle 633" inset="0,0,0,0">
                <w:txbxContent>
                  <w:p w:rsidR="007E5625" w:rsidRPr="00BC2221" w:rsidRDefault="007E5625" w:rsidP="00DC4681">
                    <w:pPr>
                      <w:rPr>
                        <w:sz w:val="20"/>
                        <w:szCs w:val="20"/>
                        <w:lang w:val="lv-LV"/>
                      </w:rPr>
                    </w:pPr>
                    <w:r>
                      <w:rPr>
                        <w:sz w:val="20"/>
                        <w:szCs w:val="20"/>
                        <w:lang w:val="lv-LV"/>
                      </w:rPr>
                      <w:t>Serveris</w:t>
                    </w:r>
                  </w:p>
                </w:txbxContent>
              </v:textbox>
            </v:rect>
            <v:rect id="Rectangle 1536" o:spid="_x0000_s1405" style="position:absolute;left:14788;top:9329;width:6610;height:4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t3cMA&#10;AADbAAAADwAAAGRycy9kb3ducmV2LnhtbESPwWrDMBBE74X+g9hCb7UcB0pwrYRQYpOcShN/wNra&#10;WibWylhq4vbrq0Cgx2Fm3jDFZraDuNDke8cKFkkKgrh1uudOQX0qX1YgfEDWODgmBT/kYbN+fCgw&#10;1+7Kn3Q5hk5ECPscFZgQxlxK3xqy6BM3Ekfvy00WQ5RTJ/WE1wi3g8zS9FVa7DkuGBzp3VB7Pn5b&#10;BdhkA1cHUzW7XfNx+O1WZZ15pZ6f5u0biEBz+A/f23utYLmA25f4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t3cMAAADbAAAADwAAAAAAAAAAAAAAAACYAgAAZHJzL2Rv&#10;d25yZXYueG1sUEsFBgAAAAAEAAQA9QAAAIgDAAAAAA==&#10;" fillcolor="#d8d8d8 [2732]">
              <v:fill color2="#a5a5a5 [2092]" rotate="t" angle="45" focus="100%" type="gradient"/>
            </v:rect>
            <v:shape id="AutoShape 1537" o:spid="_x0000_s1406" style="position:absolute;left:14788;top:13329;width:6610;height:1312;rotation:18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WcEMQA&#10;AADcAAAADwAAAGRycy9kb3ducmV2LnhtbERPyW7CMBC9I/EP1iBxAweEKE0xiKVU7Y0CF27TeEjS&#10;xuMQGxL69bhSJW7z9NaZzhtTiCtVLresYNCPQBAnVuecKjjsN70JCOeRNRaWScGNHMxn7dYUY21r&#10;/qTrzqcihLCLUUHmfRlL6ZKMDLq+LYkDd7KVQR9glUpdYR3CTSGHUTSWBnMODRmWtMoo+dldjIKn&#10;3/P5OBodt68f9dfSfG/Xbze5VqrbaRYvIDw1/iH+d7/rMP95CH/PhAv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1nBDEAAAA3AAAAA8AAAAAAAAAAAAAAAAAmAIAAGRycy9k&#10;b3ducmV2LnhtbFBLBQYAAAAABAAEAPUAAACJAwAAAAA=&#10;" adj="0,,0" path="m,l5400,21600r10800,l21600,,,xe">
              <v:fill color2="#767676" rotate="t" focus="100%" type="gradient"/>
              <v:stroke joinstyle="miter"/>
              <v:formulas/>
              <v:path o:connecttype="custom" o:connectlocs="578386,65576;330507,131152;82627,65576;330507,0" o:connectangles="0,0,0,0" textboxrect="4500,4500,17100,17100"/>
            </v:shape>
            <v:group id="Group 1538" o:spid="_x0000_s1407" style="position:absolute;left:4943;top:8611;width:2838;height:5518" coordorigin="2894,3688" coordsize="345,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oval id="Oval 1539" o:spid="_x0000_s1408" style="position:absolute;left:2968;top:3688;width:196;height:1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D6asIA&#10;AADcAAAADwAAAGRycy9kb3ducmV2LnhtbERPTWvCQBC9C/0PyxR6041NDTV1FakU9OChab0P2TEJ&#10;ZmdDdhrTf98tCN7m8T5ntRldqwbqQ+PZwHyWgCIuvW24MvD99TF9BRUE2WLrmQz8UoDN+mGywtz6&#10;K3/SUEilYgiHHA3UIl2udShrchhmviOO3Nn3DiXCvtK2x2sMd61+TpJMO2w4NtTY0XtN5aX4cQZ2&#10;1bbIBp3KIj3v9rK4nI6HdG7M0+O4fQMlNMpdfHPvbZy/fIH/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kPpqwgAAANwAAAAPAAAAAAAAAAAAAAAAAJgCAABkcnMvZG93&#10;bnJldi54bWxQSwUGAAAAAAQABAD1AAAAhwMAAAAA&#10;"/>
              <v:shape id="AutoShape 1540" o:spid="_x0000_s1409" type="#_x0000_t32" style="position:absolute;left:3066;top:3884;width:0;height:2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cqq8MAAADcAAAADwAAAGRycy9kb3ducmV2LnhtbERPTWsCMRC9F/wPYYReSs0qVNqtUVZB&#10;qIIHt+19uhk3wc1k3UTd/ntTKHibx/uc2aJ3jbhQF6xnBeNRBoK48tpyreDrc/38CiJEZI2NZ1Lw&#10;SwEW88HDDHPtr7ynSxlrkUI45KjAxNjmUobKkMMw8i1x4g6+cxgT7GqpO7ymcNfISZZNpUPLqcFg&#10;SytD1bE8OwW7zXhZ/Bi72e5PdveyLppz/fSt1OOwL95BROrjXfzv/tBp/t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HKqvDAAAA3AAAAA8AAAAAAAAAAAAA&#10;AAAAoQIAAGRycy9kb3ducmV2LnhtbFBLBQYAAAAABAAEAPkAAACRAwAAAAA=&#10;"/>
              <v:shape id="AutoShape 1541" o:spid="_x0000_s1410" type="#_x0000_t32" style="position:absolute;left:2894;top:3884;width:172;height:1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oPW8IAAADcAAAADwAAAGRycy9kb3ducmV2LnhtbERPTWsCMRC9F/ofwgheimbXQ9WtUUpB&#10;EA9CdQ8eh2S6u7iZbJO4rv/eFAre5vE+Z7UZbCt68qFxrCCfZiCItTMNVwrK03ayABEissHWMSm4&#10;U4DN+vVlhYVxN/6m/hgrkUI4FKigjrErpAy6Joth6jrixP04bzEm6CtpPN5SuG3lLMvepcWGU0ON&#10;HX3VpC/Hq1XQ7MtD2b/9Rq8X+/zs83A6t1qp8Wj4/AARaYhP8b97Z9L85Rz+nk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WoPW8IAAADcAAAADwAAAAAAAAAAAAAA&#10;AAChAgAAZHJzL2Rvd25yZXYueG1sUEsFBgAAAAAEAAQA+QAAAJADAAAAAA==&#10;"/>
              <v:shape id="AutoShape 1542" o:spid="_x0000_s1411" type="#_x0000_t32" style="position:absolute;left:3066;top:3884;width:173;height:9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TW1sYAAADcAAAADwAAAGRycy9kb3ducmV2LnhtbESPQWvCQBCF7wX/wzJCL6VuLLTY1FWC&#10;UiiCqLHgdciOSTQ7G7Jbjf/eOQi9zfDevPfNdN67Rl2oC7VnA+NRAoq48Lbm0sDv/vt1AipEZIuN&#10;ZzJwowDz2eBpiqn1V97RJY+lkhAOKRqoYmxTrUNRkcMw8i2xaEffOYyydqW2HV4l3DX6LUk+tMOa&#10;paHClhYVFef8zxmI65fV+2m32WQ58zLbrg7nbHEw5nnYZ1+gIvXx3/y4/rGC/ym08oxMo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E1tbGAAAA3AAAAA8AAAAAAAAA&#10;AAAAAAAAoQIAAGRycy9kb3ducmV2LnhtbFBLBQYAAAAABAAEAPkAAACUAwAAAAA=&#10;"/>
              <v:shape id="AutoShape 1543" o:spid="_x0000_s1412" type="#_x0000_t32" style="position:absolute;left:2968;top:4169;width:98;height:18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k+ssIAAADcAAAADwAAAGRycy9kb3ducmV2LnhtbERPTYvCMBC9C/6HMIIXWdN6EO0aRRYW&#10;Fg8Lag8eh2Rsi82kJtna/febBcHbPN7nbHaDbUVPPjSOFeTzDASxdqbhSkF5/nxbgQgR2WDrmBT8&#10;UoDddjzaYGHcg4/Un2IlUgiHAhXUMXaFlEHXZDHMXUecuKvzFmOCvpLG4yOF21YusmwpLTacGmrs&#10;6KMmfTv9WAXNofwu+9k9er065Befh/Ol1UpNJ8P+HUSkIb7ET/eXSfPXa/h/Jl0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7k+ssIAAADcAAAADwAAAAAAAAAAAAAA&#10;AAChAgAAZHJzL2Rvd25yZXYueG1sUEsFBgAAAAAEAAQA+QAAAJADAAAAAA==&#10;"/>
              <v:shape id="AutoShape 1544" o:spid="_x0000_s1413" type="#_x0000_t32" style="position:absolute;left:3066;top:4169;width:98;height:18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0uK8MAAADcAAAADwAAAGRycy9kb3ducmV2LnhtbESPQYvCMBSE74L/ITzBi2i6wi5SjVKU&#10;BRHEtQpeH82zrTYvpYla//1GEDwOM/MNM1u0phJ3alxpWcHXKAJBnFldcq7gePgdTkA4j6yxskwK&#10;nuRgMe92Zhhr++A93VOfiwBhF6OCwvs6ltJlBRl0I1sTB+9sG4M+yCaXusFHgJtKjqPoRxosOSwU&#10;WNOyoOya3owCvx1svi/73S5JmVfJ3+Z0TZYnpfq9NpmC8NT6T/jdXmsFgQivM+EIyP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dLivDAAAA3AAAAA8AAAAAAAAAAAAA&#10;AAAAoQIAAGRycy9kb3ducmV2LnhtbFBLBQYAAAAABAAEAPkAAACRAwAAAAA=&#10;"/>
            </v:group>
            <v:shape id="AutoShape 1545" o:spid="_x0000_s1414" type="#_x0000_t32" style="position:absolute;left:8202;top:11341;width:65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e8VsYAAADcAAAADwAAAGRycy9kb3ducmV2LnhtbESPQWvCQBSE74X+h+UVvBTd6EEkdROk&#10;YFGRQm2pHh+7zyQ0+zbNbkz8926h4HGYmW+YZT7YWlyo9ZVjBdNJAoJYO1NxoeDrcz1egPAB2WDt&#10;mBRcyUOePT4sMTWu5w+6HEIhIoR9igrKEJpUSq9LsugnriGO3tm1FkOUbSFNi32E21rOkmQuLVYc&#10;F0ps6LUk/XPorIL9bn/9XtNqcXzTvye97Z+72rwrNXoaVi8gAg3hHv5vb4yCWTKFvzPxCMj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HvFbGAAAA3AAAAA8AAAAAAAAA&#10;AAAAAAAAoQIAAGRycy9kb3ducmV2LnhtbFBLBQYAAAAABAAEAPkAAACUAwAAAAA=&#10;" strokeweight="2.25pt">
              <v:stroke dashstyle="dash" startarrow="block" endarrow="block"/>
            </v:shape>
            <v:rect id="Rectangle 1546" o:spid="_x0000_s1415" style="position:absolute;left:8202;top:11605;width:6586;height:3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C22sUA&#10;AADcAAAADwAAAGRycy9kb3ducmV2LnhtbESPQWvCQBSE7wX/w/KE3urGHCRGVwnaEo/WFLS3R/Y1&#10;CWbfhuxqUn99t1DocZiZb5j1djStuFPvGssK5rMIBHFpdcOVgo/i7SUB4TyyxtYyKfgmB9vN5GmN&#10;qbYDv9P95CsRIOxSVFB736VSurImg25mO+LgfdneoA+yr6TucQhw08o4ihbSYMNhocaOdjWV19PN&#10;KMiTLrsc7GOo2tfP/Hw8L/fF0iv1PB2zFQhPo/8P/7UPWkEcxf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LbaxQAAANwAAAAPAAAAAAAAAAAAAAAAAJgCAABkcnMv&#10;ZG93bnJldi54bWxQSwUGAAAAAAQABAD1AAAAigMAAAAA&#10;" filled="f" stroked="f">
              <v:textbox style="mso-next-textbox:#Rectangle 1546" inset="0,0,0,0">
                <w:txbxContent>
                  <w:p w:rsidR="007E5625" w:rsidRPr="00BC2221" w:rsidRDefault="007E5625" w:rsidP="00DC4681">
                    <w:pPr>
                      <w:rPr>
                        <w:sz w:val="20"/>
                        <w:szCs w:val="20"/>
                        <w:lang w:val="lv-LV"/>
                      </w:rPr>
                    </w:pPr>
                    <w:r w:rsidRPr="00BC2221">
                      <w:rPr>
                        <w:sz w:val="20"/>
                        <w:szCs w:val="20"/>
                        <w:lang w:val="lv-LV"/>
                      </w:rPr>
                      <w:t>Tastatūra, monitors</w:t>
                    </w:r>
                  </w:p>
                </w:txbxContent>
              </v:textbox>
            </v:rect>
            <v:rect id="Rectangle 1547" o:spid="_x0000_s1416" style="position:absolute;left:21976;top:6978;width:5941;height:21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wTQcYA&#10;AADcAAAADwAAAGRycy9kb3ducmV2LnhtbESPT2vCQBTE7wW/w/KE3pqNEYq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wTQcYAAADcAAAADwAAAAAAAAAAAAAAAACYAgAAZHJz&#10;L2Rvd25yZXYueG1sUEsFBgAAAAAEAAQA9QAAAIsDAAAAAA==&#10;" filled="f" stroked="f">
              <v:textbox style="mso-next-textbox:#Rectangle 1547" inset="0,0,0,0">
                <w:txbxContent>
                  <w:p w:rsidR="007E5625" w:rsidRPr="00BC2221" w:rsidRDefault="007E5625" w:rsidP="00DC4681">
                    <w:pPr>
                      <w:rPr>
                        <w:sz w:val="20"/>
                        <w:szCs w:val="20"/>
                        <w:lang w:val="lv-LV"/>
                      </w:rPr>
                    </w:pPr>
                    <w:r>
                      <w:rPr>
                        <w:sz w:val="20"/>
                        <w:szCs w:val="20"/>
                        <w:lang w:val="lv-LV"/>
                      </w:rPr>
                      <w:t>Internets</w:t>
                    </w:r>
                  </w:p>
                </w:txbxContent>
              </v:textbox>
            </v:rect>
            <v:rect id="Rectangle 1548" o:spid="_x0000_s1417" style="position:absolute;top:14641;width:13723;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WLNcYA&#10;AADcAAAADwAAAGRycy9kb3ducmV2LnhtbESPT2vCQBTE7wW/w/KE3pqNQYq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WLNcYAAADcAAAADwAAAAAAAAAAAAAAAACYAgAAZHJz&#10;L2Rvd25yZXYueG1sUEsFBgAAAAAEAAQA9QAAAIsDAAAAAA==&#10;" filled="f" stroked="f">
              <v:textbox style="mso-next-textbox:#Rectangle 1548" inset="0,0,0,0">
                <w:txbxContent>
                  <w:p w:rsidR="007E5625" w:rsidRPr="00BC2221" w:rsidRDefault="007E5625" w:rsidP="00DC4681">
                    <w:pPr>
                      <w:rPr>
                        <w:sz w:val="20"/>
                        <w:szCs w:val="20"/>
                        <w:lang w:val="lv-LV"/>
                      </w:rPr>
                    </w:pPr>
                    <w:proofErr w:type="spellStart"/>
                    <w:r>
                      <w:rPr>
                        <w:sz w:val="20"/>
                        <w:szCs w:val="20"/>
                        <w:lang w:val="lv-LV"/>
                      </w:rPr>
                      <w:t>Bakalaurantūras</w:t>
                    </w:r>
                    <w:proofErr w:type="spellEnd"/>
                    <w:r>
                      <w:rPr>
                        <w:sz w:val="20"/>
                        <w:szCs w:val="20"/>
                        <w:lang w:val="lv-LV"/>
                      </w:rPr>
                      <w:t xml:space="preserve"> vadītājs</w:t>
                    </w:r>
                  </w:p>
                </w:txbxContent>
              </v:textbox>
            </v:rect>
            <v:rect id="Rectangle 1549" o:spid="_x0000_s1418" style="position:absolute;left:15365;top:14641;width:4778;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ursYA&#10;AADcAAAADwAAAGRycy9kb3ducmV2LnhtbESPT2vCQBTE7wW/w/KE3pqNAYu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kursYAAADcAAAADwAAAAAAAAAAAAAAAACYAgAAZHJz&#10;L2Rvd25yZXYueG1sUEsFBgAAAAAEAAQA9QAAAIsDAAAAAA==&#10;" filled="f" stroked="f">
              <v:textbox style="mso-next-textbox:#Rectangle 1549" inset="0,0,0,0">
                <w:txbxContent>
                  <w:p w:rsidR="007E5625" w:rsidRPr="00BC2221" w:rsidRDefault="007E5625" w:rsidP="00DC4681">
                    <w:pPr>
                      <w:rPr>
                        <w:sz w:val="20"/>
                        <w:szCs w:val="20"/>
                        <w:lang w:val="lv-LV"/>
                      </w:rPr>
                    </w:pPr>
                    <w:r>
                      <w:rPr>
                        <w:sz w:val="20"/>
                        <w:szCs w:val="20"/>
                        <w:lang w:val="lv-LV"/>
                      </w:rPr>
                      <w:t>Dators</w:t>
                    </w:r>
                  </w:p>
                </w:txbxContent>
              </v:textbox>
            </v:rect>
            <v:rect id="Rectangle 1550" o:spid="_x0000_s1419" style="position:absolute;left:14788;top:17486;width:6610;height:4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SW1sIA&#10;AADcAAAADwAAAGRycy9kb3ducmV2LnhtbESPzarCMBSE94LvEI7gTlO7EOk1ioiKri7+PMBpc25T&#10;bE5KE7X69OaC4HKYmW+Y+bKztbhT6yvHCibjBARx4XTFpYLLeTuagfABWWPtmBQ8ycNy0e/NMdPu&#10;wUe6n0IpIoR9hgpMCE0mpS8MWfRj1xBH78+1FkOUbSl1i48It7VMk2QqLVYcFww2tDZUXE83qwDz&#10;tObdwezyzSb/PbzK2faSeqWGg271AyJQF77hT3uvFaTJFP7PxCM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ZJbWwgAAANwAAAAPAAAAAAAAAAAAAAAAAJgCAABkcnMvZG93&#10;bnJldi54bWxQSwUGAAAAAAQABAD1AAAAhwMAAAAA&#10;" fillcolor="#d8d8d8 [2732]">
              <v:fill color2="#a5a5a5 [2092]" rotate="t" angle="45" focus="100%" type="gradient"/>
            </v:rect>
            <v:shape id="AutoShape 1551" o:spid="_x0000_s1420" style="position:absolute;left:14788;top:21487;width:6610;height:1303;rotation:18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3Lc8YA&#10;AADcAAAADwAAAGRycy9kb3ducmV2LnhtbESPzW7CMBCE75V4B2uRuBUHhKAKGASlVHDj78JtibdJ&#10;SrwOsUtCnx5XQupxNDPfaCazxhTiRpXLLSvodSMQxInVOacKjofV6xsI55E1FpZJwZ0czKatlwnG&#10;2ta8o9vepyJA2MWoIPO+jKV0SUYGXdeWxMH7spVBH2SVSl1hHeCmkP0oGkqDOYeFDEt6zyi57H+M&#10;gtHv9XoaDE7bj019Xpjv7fLzLpdKddrNfAzCU+P/w8/2WivoRyP4OxOO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3Lc8YAAADcAAAADwAAAAAAAAAAAAAAAACYAgAAZHJz&#10;L2Rvd25yZXYueG1sUEsFBgAAAAAEAAQA9QAAAIsDAAAAAA==&#10;" adj="0,,0" path="m,l5400,21600r10800,l21600,,,xe">
              <v:fill color2="#767676" rotate="t" focus="100%" type="gradient"/>
              <v:stroke joinstyle="miter"/>
              <v:formulas/>
              <v:path o:connecttype="custom" o:connectlocs="578386,65164;330507,130327;82627,65164;330507,0" o:connectangles="0,0,0,0" textboxrect="4500,4500,17100,17100"/>
            </v:shape>
            <v:group id="Group 1552" o:spid="_x0000_s1421" style="position:absolute;left:4943;top:16769;width:2838;height:5518" coordorigin="2894,3688" coordsize="345,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oval id="Oval 1553" o:spid="_x0000_s1422" style="position:absolute;left:2968;top:3688;width:196;height:1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6hD8QA&#10;AADcAAAADwAAAGRycy9kb3ducmV2LnhtbESPQWvCQBSE74X+h+UVvNWNBqXGrCIVwR56aNreH9ln&#10;EpJ9G7KvMf57t1DocZiZb5h8P7lOjTSExrOBxTwBRVx623Bl4Ovz9PwCKgiyxc4zGbhRgP3u8SHH&#10;zPorf9BYSKUihEOGBmqRPtM6lDU5DHPfE0fv4geHEuVQaTvgNcJdp5dJstYOG44LNfb0WlPZFj/O&#10;wLE6FOtRp7JKL8ezrNrv97d0YczsaTpsQQlN8h/+a5+tgWWygd8z8Qjo3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oQ/EAAAA3AAAAA8AAAAAAAAAAAAAAAAAmAIAAGRycy9k&#10;b3ducmV2LnhtbFBLBQYAAAAABAAEAPUAAACJAwAAAAA=&#10;"/>
              <v:shape id="AutoShape 1554" o:spid="_x0000_s1423" type="#_x0000_t32" style="position:absolute;left:3066;top:3884;width:0;height:2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1YsIAAADcAAAADwAAAGRycy9kb3ducmV2LnhtbERPy2oCMRTdC/2HcAvdiGZGaJHRKGNB&#10;qAUXvvbXye0kdHIzTqJO/94shC4P5z1f9q4RN+qC9awgH2cgiCuvLdcKjof1aAoiRGSNjWdS8EcB&#10;louXwRwL7e+8o9s+1iKFcChQgYmxLaQMlSGHYexb4sT9+M5hTLCrpe7wnsJdIydZ9iEdWk4NBlv6&#10;NFT97q9OwXaTr8qzsZvv3cVu39dlc62HJ6XeXvtyBiJSH//FT/eXVjDJ0/x0Jh0B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JR1YsIAAADcAAAADwAAAAAAAAAAAAAA&#10;AAChAgAAZHJzL2Rvd25yZXYueG1sUEsFBgAAAAAEAAQA+QAAAJADAAAAAA==&#10;"/>
              <v:shape id="AutoShape 1555" o:spid="_x0000_s1424" type="#_x0000_t32" style="position:absolute;left:2894;top:3884;width:172;height:1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lQksQAAADcAAAADwAAAGRycy9kb3ducmV2LnhtbESPwWrDMBBE74H+g9hCL6GWlUMJTuQQ&#10;CoWSQyGJDzku0tY2sVaupDru30eFQo/DzLxhtrvZDWKiEHvPGlRRgiA23vbcamjOb89rEDEhWxw8&#10;k4YfirCrHxZbrKy/8ZGmU2pFhnCsUEOX0lhJGU1HDmPhR+LsffrgMGUZWmkD3jLcDXJVli/SYc95&#10;ocORXjsy19O309Afmo9mWn6lYNYHdQkqni+D0frpcd5vQCSa03/4r/1uNayUgt8z+QjI+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OVCSxAAAANwAAAAPAAAAAAAAAAAA&#10;AAAAAKECAABkcnMvZG93bnJldi54bWxQSwUGAAAAAAQABAD5AAAAkgMAAAAA&#10;"/>
              <v:shape id="AutoShape 1556" o:spid="_x0000_s1425" type="#_x0000_t32" style="position:absolute;left:3066;top:3884;width:173;height:9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qDGsYAAADcAAAADwAAAGRycy9kb3ducmV2LnhtbESPQWvCQBSE70L/w/IKvUjdGKiU1FVC&#10;ilACEk0LXh/Z1yQ1+zZk1xj/fbdQ8DjMzDfMejuZTow0uNayguUiAkFcWd1yreDrc/f8CsJ5ZI2d&#10;ZVJwIwfbzcNsjYm2Vz7SWPpaBAi7BBU03veJlK5qyKBb2J44eN92MOiDHGqpB7wGuOlkHEUrabDl&#10;sNBgT1lD1bm8GAV+P89ffo5FkZbM7+khP53T7KTU0+OUvoHwNPl7+L/9oRXEyxj+zoQj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LagxrGAAAA3AAAAA8AAAAAAAAA&#10;AAAAAAAAoQIAAGRycy9kb3ducmV2LnhtbFBLBQYAAAAABAAEAPkAAACUAwAAAAA=&#10;"/>
              <v:shape id="AutoShape 1557" o:spid="_x0000_s1426" type="#_x0000_t32" style="position:absolute;left:2968;top:4169;width:98;height:18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drfsQAAADcAAAADwAAAGRycy9kb3ducmV2LnhtbESPQYvCMBSE7wv+h/AEL8ua1gWRrlFk&#10;YWHxIKg9eHwkz7bYvNQkW+u/N8KCx2FmvmGW68G2oicfGscK8mkGglg703CloDz+fCxAhIhssHVM&#10;Cu4UYL0avS2xMO7Ge+oPsRIJwqFABXWMXSFl0DVZDFPXESfv7LzFmKSvpPF4S3DbylmWzaXFhtNC&#10;jR1916Qvhz+roNmWu7J/v0avF9v85PNwPLVaqcl42HyBiDTEV/i//WsUzPJP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p2t+xAAAANwAAAAPAAAAAAAAAAAA&#10;AAAAAKECAABkcnMvZG93bnJldi54bWxQSwUGAAAAAAQABAD5AAAAkgMAAAAA&#10;"/>
              <v:shape id="AutoShape 1558" o:spid="_x0000_s1427" type="#_x0000_t32" style="position:absolute;left:3066;top:4169;width:98;height:18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9cYAAADcAAAADwAAAGRycy9kb3ducmV2LnhtbESPQWvCQBSE74X+h+UVeim6UVRK6ioh&#10;pSBCUVPB6yP7mqTJvg3ZNYn/visUehxm5htmvR1NI3rqXGVZwWwagSDOra64UHD++pi8gnAeWWNj&#10;mRTcyMF28/iwxljbgU/UZ74QAcIuRgWl920spctLMuimtiUO3rftDPogu0LqDocAN42cR9FKGqw4&#10;LJTYUlpSXmdXo8B/vuyXP6fDIcmY35Pj/lIn6UWp56cxeQPhafT/4b/2TiuYzxZwPxOOgN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vvXGAAAA3AAAAA8AAAAAAAAA&#10;AAAAAAAAoQIAAGRycy9kb3ducmV2LnhtbFBLBQYAAAAABAAEAPkAAACUAwAAAAA=&#10;"/>
            </v:group>
            <v:shape id="AutoShape 1559" o:spid="_x0000_s1428" type="#_x0000_t32" style="position:absolute;left:8202;top:19491;width:6586;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UsiMYAAADcAAAADwAAAGRycy9kb3ducmV2LnhtbESPQWsCMRSE7wX/Q3iCl1KzChXZGkUE&#10;xRYRqtJ6fCTP3cXNy7qJ7vrvG0HocZiZb5jJrLWluFHtC8cKBv0EBLF2puBMwWG/fBuD8AHZYOmY&#10;FNzJw2zaeZlgalzD33TbhUxECPsUFeQhVKmUXudk0fddRRy9k6sthijrTJoamwi3pRwmyUhaLDgu&#10;5FjRIid93l2tgs3X5v6zpPn4d6UvR/3ZvF5Ls1Wq123nHyACteE//GyvjYLh4B0eZ+IRk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2lLIjGAAAA3AAAAA8AAAAAAAAA&#10;AAAAAAAAoQIAAGRycy9kb3ducmV2LnhtbFBLBQYAAAAABAAEAPkAAACUAwAAAAA=&#10;" strokeweight="2.25pt">
              <v:stroke dashstyle="dash" startarrow="block" endarrow="block"/>
            </v:shape>
            <v:rect id="Rectangle 1560" o:spid="_x0000_s1429" style="position:absolute;left:8202;top:19755;width:6586;height:3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ImBMYA&#10;AADcAAAADwAAAGRycy9kb3ducmV2LnhtbESPS2vDMBCE74X8B7GB3ho5OZjEsWxMH8THPApJb4u1&#10;tU2tlbHU2M2vjwqFHoeZ+YZJ88l04kqDay0rWC4iEMSV1S3XCt5Pb09rEM4ja+wsk4IfcpBns4cU&#10;E21HPtD16GsRIOwSVNB43ydSuqohg25he+LgfdrBoA9yqKUecAxw08lVFMXSYMthocGenhuqvo7f&#10;RsFu3ReX0t7Gunv92J33583LaeOVepxPxRaEp8n/h//apVawWsbweyYc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ImBMYAAADcAAAADwAAAAAAAAAAAAAAAACYAgAAZHJz&#10;L2Rvd25yZXYueG1sUEsFBgAAAAAEAAQA9QAAAIsDAAAAAA==&#10;" filled="f" stroked="f">
              <v:textbox style="mso-next-textbox:#Rectangle 1560" inset="0,0,0,0">
                <w:txbxContent>
                  <w:p w:rsidR="007E5625" w:rsidRPr="00BC2221" w:rsidRDefault="007E5625" w:rsidP="00DC4681">
                    <w:pPr>
                      <w:rPr>
                        <w:sz w:val="20"/>
                        <w:szCs w:val="20"/>
                        <w:lang w:val="lv-LV"/>
                      </w:rPr>
                    </w:pPr>
                    <w:r w:rsidRPr="00BC2221">
                      <w:rPr>
                        <w:sz w:val="20"/>
                        <w:szCs w:val="20"/>
                        <w:lang w:val="lv-LV"/>
                      </w:rPr>
                      <w:t>Tastatūra, monitors</w:t>
                    </w:r>
                  </w:p>
                </w:txbxContent>
              </v:textbox>
            </v:rect>
            <v:rect id="Rectangle 1561" o:spid="_x0000_s1430" style="position:absolute;left:23601;top:19755;width:5934;height:21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6Dn8UA&#10;AADcAAAADwAAAGRycy9kb3ducmV2LnhtbESPT4vCMBTE74LfITxhb5rqwT/VKKIrety1gnp7NM+2&#10;2LyUJmu7fvrNguBxmJnfMItVa0rxoNoVlhUMBxEI4tTqgjMFp2TXn4JwHlljaZkU/JKD1bLbWWCs&#10;bcPf9Dj6TAQIuxgV5N5XsZQuzcmgG9iKOHg3Wxv0QdaZ1DU2AW5KOYqisTRYcFjIsaJNTun9+GMU&#10;7KfV+nKwzyYrP6/789d5tk1mXqmPXrueg/DU+nf41T5oBaPhBP7Ph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LoOfxQAAANwAAAAPAAAAAAAAAAAAAAAAAJgCAABkcnMv&#10;ZG93bnJldi54bWxQSwUGAAAAAAQABAD1AAAAigMAAAAA&#10;" filled="f" stroked="f">
              <v:textbox style="mso-next-textbox:#Rectangle 1561" inset="0,0,0,0">
                <w:txbxContent>
                  <w:p w:rsidR="007E5625" w:rsidRPr="00BC2221" w:rsidRDefault="007E5625" w:rsidP="00DC4681">
                    <w:pPr>
                      <w:rPr>
                        <w:sz w:val="20"/>
                        <w:szCs w:val="20"/>
                        <w:lang w:val="lv-LV"/>
                      </w:rPr>
                    </w:pPr>
                    <w:r>
                      <w:rPr>
                        <w:sz w:val="20"/>
                        <w:szCs w:val="20"/>
                        <w:lang w:val="lv-LV"/>
                      </w:rPr>
                      <w:t>Internets</w:t>
                    </w:r>
                  </w:p>
                </w:txbxContent>
              </v:textbox>
            </v:rect>
            <v:rect id="Rectangle 1562" o:spid="_x0000_s1431" style="position:absolute;left:1435;top:22790;width:9821;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EX7cIA&#10;AADcAAAADwAAAGRycy9kb3ducmV2LnhtbERPy4rCMBTdD/gP4QruxlQXotVYig90OWMHHHeX5toW&#10;m5vSRFvn6ycLweXhvFdJb2rxoNZVlhVMxhEI4tzqigsFP9n+cw7CeWSNtWVS8CQHyXrwscJY246/&#10;6XHyhQgh7GJUUHrfxFK6vCSDbmwb4sBdbWvQB9gWUrfYhXBTy2kUzaTBikNDiQ1tSspvp7tRcJg3&#10;6e/R/nVFvbsczl/nxTZbeKVGwz5dgvDU+7f45T5qBdNJWBvOh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sRftwgAAANwAAAAPAAAAAAAAAAAAAAAAAJgCAABkcnMvZG93&#10;bnJldi54bWxQSwUGAAAAAAQABAD1AAAAhwMAAAAA&#10;" filled="f" stroked="f">
              <v:textbox style="mso-next-textbox:#Rectangle 1562" inset="0,0,0,0">
                <w:txbxContent>
                  <w:p w:rsidR="007E5625" w:rsidRPr="00BC2221" w:rsidRDefault="007E5625" w:rsidP="00DC4681">
                    <w:pPr>
                      <w:rPr>
                        <w:sz w:val="20"/>
                        <w:szCs w:val="20"/>
                        <w:lang w:val="lv-LV"/>
                      </w:rPr>
                    </w:pPr>
                    <w:r>
                      <w:rPr>
                        <w:sz w:val="20"/>
                        <w:szCs w:val="20"/>
                        <w:lang w:val="lv-LV"/>
                      </w:rPr>
                      <w:t>Katedras vadītājs</w:t>
                    </w:r>
                  </w:p>
                </w:txbxContent>
              </v:textbox>
            </v:rect>
            <v:rect id="Rectangle 1563" o:spid="_x0000_s1432" style="position:absolute;left:15365;top:22790;width:4778;height:20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2ydsUA&#10;AADcAAAADwAAAGRycy9kb3ducmV2LnhtbESPQWvCQBSE74X+h+UJ3pqNHoqJWUVsizlaLVhvj+wz&#10;CWbfhuw2if76bqHgcZiZb5hsPZpG9NS52rKCWRSDIC6srrlU8HX8eFmAcB5ZY2OZFNzIwXr1/JRh&#10;qu3An9QffCkChF2KCirv21RKV1Rk0EW2JQ7exXYGfZBdKXWHQ4CbRs7j+FUarDksVNjStqLievgx&#10;CnaLdvOd2/tQNu/n3Wl/St6OiVdqOhk3SxCeRv8I/7dzrWA+S+DvTDg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bJ2xQAAANwAAAAPAAAAAAAAAAAAAAAAAJgCAABkcnMv&#10;ZG93bnJldi54bWxQSwUGAAAAAAQABAD1AAAAigMAAAAA&#10;" filled="f" stroked="f">
              <v:textbox style="mso-next-textbox:#Rectangle 1563" inset="0,0,0,0">
                <w:txbxContent>
                  <w:p w:rsidR="007E5625" w:rsidRPr="00BC2221" w:rsidRDefault="007E5625" w:rsidP="00DC4681">
                    <w:pPr>
                      <w:rPr>
                        <w:sz w:val="20"/>
                        <w:szCs w:val="20"/>
                        <w:lang w:val="lv-LV"/>
                      </w:rPr>
                    </w:pPr>
                    <w:r>
                      <w:rPr>
                        <w:sz w:val="20"/>
                        <w:szCs w:val="20"/>
                        <w:lang w:val="lv-LV"/>
                      </w:rPr>
                      <w:t>Dators</w:t>
                    </w:r>
                  </w:p>
                </w:txbxContent>
              </v:textbox>
            </v:rect>
            <v:rect id="Rectangle 1564" o:spid="_x0000_s1433" style="position:absolute;left:14788;top:25999;width:6610;height:40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T3WcEA&#10;AADcAAAADwAAAGRycy9kb3ducmV2LnhtbERPS2rDMBDdF3oHMYXuarlahOBYCaEkoV6Vpj7A2JpY&#10;JtbIWGrs9PTVotDl4/3L3eIGcaMp9J41vGY5COLWm547DfXX8WUNIkRkg4Nn0nCnALvt40OJhfEz&#10;f9LtHDuRQjgUqMHGOBZShtaSw5D5kThxFz85jAlOnTQTzincDVLl+Uo67Dk1WBzpzVJ7PX87Ddio&#10;gU+VPTWHQ/NR/XTrY62C1s9Py34DItIS/8V/7nejQak0P51JR0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091nBAAAA3AAAAA8AAAAAAAAAAAAAAAAAmAIAAGRycy9kb3du&#10;cmV2LnhtbFBLBQYAAAAABAAEAPUAAACGAwAAAAA=&#10;" fillcolor="#d8d8d8 [2732]">
              <v:fill color2="#a5a5a5 [2092]" rotate="t" angle="45" focus="100%" type="gradient"/>
            </v:rect>
            <v:shape id="AutoShape 1565" o:spid="_x0000_s1434" style="position:absolute;left:14788;top:30016;width:6610;height:1295;rotation:18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2q/MYA&#10;AADcAAAADwAAAGRycy9kb3ducmV2LnhtbESPwW7CMBBE75X4B2uReisOEWpRwCBaSlVuFLhwW+Il&#10;CcTrEBsS+vU1UiWOo5l5oxlPW1OKK9WusKyg34tAEKdWF5wp2G4WL0MQziNrLC2Tghs5mE46T2NM&#10;tG34h65rn4kAYZeggtz7KpHSpTkZdD1bEQfvYGuDPsg6k7rGJsBNKeMoepUGCw4LOVb0kVN6Wl+M&#10;grff83k3GOxWn8tm/26Oq/nXTc6Veu62sxEIT61/hP/b31pBHPfhfiYcAT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2q/MYAAADcAAAADwAAAAAAAAAAAAAAAACYAgAAZHJz&#10;L2Rvd25yZXYueG1sUEsFBgAAAAAEAAQA9QAAAIsDAAAAAA==&#10;" adj="0,,0" path="m,l5400,21600r10800,l21600,,,xe">
              <v:fill color2="#767676" rotate="t" focus="100%" type="gradient"/>
              <v:stroke joinstyle="miter"/>
              <v:formulas/>
              <v:path o:connecttype="custom" o:connectlocs="578386,64751;330507,129502;82627,64751;330507,0" o:connectangles="0,0,0,0" textboxrect="4500,4500,17100,17100"/>
            </v:shape>
            <v:group id="Group 1566" o:spid="_x0000_s1435" style="position:absolute;left:4943;top:25281;width:2838;height:5519" coordorigin="2894,3688" coordsize="345,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oval id="Oval 1567" o:spid="_x0000_s1436" style="position:absolute;left:2968;top:3688;width:196;height:1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PKhcMA&#10;AADcAAAADwAAAGRycy9kb3ducmV2LnhtbESPQWvCQBSE70L/w/IK3nRjglJSV5GKoAcPje39kX0m&#10;wezbkH2N6b/vCkKPw8x8w6y3o2vVQH1oPBtYzBNQxKW3DVcGvi6H2RuoIMgWW89k4JcCbDcvkzXm&#10;1t/5k4ZCKhUhHHI0UIt0udahrMlhmPuOOHpX3zuUKPtK2x7vEe5anSbJSjtsOC7U2NFHTeWt+HEG&#10;9tWuWA06k2V23R9lefs+n7KFMdPXcfcOSmiU//CzfbQG0jS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PKhcMAAADcAAAADwAAAAAAAAAAAAAAAACYAgAAZHJzL2Rv&#10;d25yZXYueG1sUEsFBgAAAAAEAAQA9QAAAIgDAAAAAA==&#10;"/>
              <v:shape id="AutoShape 1568" o:spid="_x0000_s1437" type="#_x0000_t32" style="position:absolute;left:3066;top:3884;width:0;height:2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O53MYAAADcAAAADwAAAGRycy9kb3ducmV2LnhtbESPQWsCMRSE74L/ITyhF9GsSytla5S1&#10;INSCB7XeXzevm9DNy7qJuv33TaHgcZiZb5jFqneNuFIXrGcFs2kGgrjy2nKt4OO4mTyDCBFZY+OZ&#10;FPxQgNVyOFhgof2N93Q9xFokCIcCFZgY20LKUBlyGKa+JU7el+8cxiS7WuoObwnuGpln2Vw6tJwW&#10;DLb0aqj6Plycgt12ti4/jd2+789297Qpm0s9Pin1MOrLFxCR+ngP/7fftII8f4S/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DudzGAAAA3AAAAA8AAAAAAAAA&#10;AAAAAAAAoQIAAGRycy9kb3ducmV2LnhtbFBLBQYAAAAABAAEAPkAAACUAwAAAAA=&#10;"/>
              <v:shape id="AutoShape 1569" o:spid="_x0000_s1438" type="#_x0000_t32" style="position:absolute;left:2894;top:3884;width:172;height:1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6cLMQAAADcAAAADwAAAGRycy9kb3ducmV2LnhtbESPQWvCQBSE70L/w/IKvUjdJKBI6iql&#10;UBAPgpqDx8fuaxKafZvurjH9964geBxm5htmtRltJwbyoXWsIJ9lIIi1My3XCqrT9/sSRIjIBjvH&#10;pOCfAmzWL5MVlsZd+UDDMdYiQTiUqKCJsS+lDLohi2HmeuLk/ThvMSbpa2k8XhPcdrLIsoW02HJa&#10;aLCnr4b07/FiFbS7al8N07/o9XKXn30eTudOK/X2On5+gIg0xmf40d4aBUUxh/uZdAT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bpwsxAAAANwAAAAPAAAAAAAAAAAA&#10;AAAAAKECAABkcnMvZG93bnJldi54bWxQSwUGAAAAAAQABAD5AAAAkgMAAAAA&#10;"/>
              <v:shape id="AutoShape 1570" o:spid="_x0000_s1439" type="#_x0000_t32" style="position:absolute;left:3066;top:3884;width:173;height:9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1PpMQAAADcAAAADwAAAGRycy9kb3ducmV2LnhtbESPQYvCMBSE74L/ITxhL6LpFlakGqUo&#10;CyIsrlXw+miebbV5KU3U7r83woLHYWa+YebLztTiTq2rLCv4HEcgiHOrKy4UHA/foykI55E11pZJ&#10;wR85WC76vTkm2j54T/fMFyJA2CWooPS+SaR0eUkG3dg2xME729agD7ItpG7xEeCmlnEUTaTBisNC&#10;iQ2tSsqv2c0o8D/D7ddlv9ulGfM6/d2erunqpNTHoEtnIDx1/h3+b2+0gjiewOtMOAJy8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jU+kxAAAANwAAAAPAAAAAAAAAAAA&#10;AAAAAKECAABkcnMvZG93bnJldi54bWxQSwUGAAAAAAQABAD5AAAAkgMAAAAA&#10;"/>
              <v:shape id="AutoShape 1571" o:spid="_x0000_s1440" type="#_x0000_t32" style="position:absolute;left:2968;top:4169;width:98;height:18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CnwMQAAADcAAAADwAAAGRycy9kb3ducmV2LnhtbESPQWvCQBSE70L/w/IKvUjdJAeV1FVK&#10;oSAeBDUHj4/d1yQ0+zbdXWP6711B8DjMzDfMajPaTgzkQ+tYQT7LQBBrZ1quFVSn7/cliBCRDXaO&#10;ScE/BdisXyYrLI278oGGY6xFgnAoUUETY19KGXRDFsPM9cTJ+3HeYkzS19J4vCa47WSRZXNpseW0&#10;0GBPXw3p3+PFKmh31b4apn/R6+UuP/s8nM6dVurtdfz8ABFpjM/wo701CopiAfcz6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8KfAxAAAANwAAAAPAAAAAAAAAAAA&#10;AAAAAKECAABkcnMvZG93bnJldi54bWxQSwUGAAAAAAQABAD5AAAAkgMAAAAA&#10;"/>
              <v:shape id="AutoShape 1572" o:spid="_x0000_s1441" type="#_x0000_t32" style="position:absolute;left:3066;top:4169;width:98;height:18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5+TcIAAADcAAAADwAAAGRycy9kb3ducmV2LnhtbERPTYvCMBC9C/6HMMJeRNMtKFKNUlwW&#10;FkG03QWvQzO21WZSmqzWf28OgsfH+15tetOIG3WutqzgcxqBIC6srrlU8Pf7PVmAcB5ZY2OZFDzI&#10;wWY9HKww0fbOGd1yX4oQwi5BBZX3bSKlKyoy6Ka2JQ7c2XYGfYBdKXWH9xBuGhlH0VwarDk0VNjS&#10;tqLimv8bBX4/3s0u2eGQ5sxf6XF3uqbbk1Ifoz5dgvDU+7f45f7RCuI4rA1nwhG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5+TcIAAADcAAAADwAAAAAAAAAAAAAA&#10;AAChAgAAZHJzL2Rvd25yZXYueG1sUEsFBgAAAAAEAAQA+QAAAJADAAAAAA==&#10;"/>
            </v:group>
            <v:shape id="AutoShape 1573" o:spid="_x0000_s1442" type="#_x0000_t32" style="position:absolute;left:8202;top:28003;width:65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TsMMcAAADcAAAADwAAAGRycy9kb3ducmV2LnhtbESPT2vCQBTE7wW/w/IKvRTdNAex0VVE&#10;UKxIwT+ox8fuMwnNvk2zq4nfvlso9DjMzG+YyayzlbhT40vHCt4GCQhi7UzJuYLjYdkfgfAB2WDl&#10;mBQ8yMNs2nuaYGZcyzu670MuIoR9hgqKEOpMSq8LsugHriaO3tU1FkOUTS5Ng22E20qmSTKUFkuO&#10;CwXWtChIf+1vVsF2s32cljQfnVf6+6I/2tdbZT6Vennu5mMQgbrwH/5rr42CNH2H3zPxCMjp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hOwwxwAAANwAAAAPAAAAAAAA&#10;AAAAAAAAAKECAABkcnMvZG93bnJldi54bWxQSwUGAAAAAAQABAD5AAAAlQMAAAAA&#10;" strokeweight="2.25pt">
              <v:stroke dashstyle="dash" startarrow="block" endarrow="block"/>
            </v:shape>
            <v:rect id="Rectangle 1574" o:spid="_x0000_s1443" style="position:absolute;left:8202;top:28276;width:6586;height:38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JHi8MA&#10;AADcAAAADwAAAGRycy9kb3ducmV2LnhtbERPy2rCQBTdF/yH4Qrd1YkRiomOIj7QZWsK6u6SuSbB&#10;zJ2QGZO0X99ZFLo8nPdyPZhadNS6yrKC6SQCQZxbXXGh4Cs7vM1BOI+ssbZMCr7JwXo1elliqm3P&#10;n9SdfSFCCLsUFZTeN6mULi/JoJvYhjhwd9sa9AG2hdQt9iHc1DKOondpsOLQUGJD25Lyx/lpFBzn&#10;zeZ6sj99Ue9vx8vHJdlliVfqdTxsFiA8Df5f/Oc+aQXxLMwP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JHi8MAAADcAAAADwAAAAAAAAAAAAAAAACYAgAAZHJzL2Rv&#10;d25yZXYueG1sUEsFBgAAAAAEAAQA9QAAAIgDAAAAAA==&#10;" filled="f" stroked="f">
              <v:textbox style="mso-next-textbox:#Rectangle 1574" inset="0,0,0,0">
                <w:txbxContent>
                  <w:p w:rsidR="007E5625" w:rsidRPr="00BC2221" w:rsidRDefault="007E5625" w:rsidP="00DC4681">
                    <w:pPr>
                      <w:rPr>
                        <w:sz w:val="20"/>
                        <w:szCs w:val="20"/>
                        <w:lang w:val="lv-LV"/>
                      </w:rPr>
                    </w:pPr>
                    <w:r w:rsidRPr="00BC2221">
                      <w:rPr>
                        <w:sz w:val="20"/>
                        <w:szCs w:val="20"/>
                        <w:lang w:val="lv-LV"/>
                      </w:rPr>
                      <w:t>Tastatūra, monitors</w:t>
                    </w:r>
                  </w:p>
                </w:txbxContent>
              </v:textbox>
            </v:rect>
            <v:rect id="Rectangle 1575" o:spid="_x0000_s1444" style="position:absolute;left:23601;top:31163;width:5942;height:21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iEMQA&#10;AADcAAAADwAAAGRycy9kb3ducmV2LnhtbESPQYvCMBSE74L/ITxhb5qqIFqNIrqix10rqLdH82yL&#10;zUtpsrbrr98sCB6HmfmGWaxaU4oH1a6wrGA4iEAQp1YXnCk4Jbv+FITzyBpLy6Tglxyslt3OAmNt&#10;G/6mx9FnIkDYxagg976KpXRpTgbdwFbEwbvZ2qAPss6krrEJcFPKURRNpMGCw0KOFW1ySu/HH6Ng&#10;P63Wl4N9Nln5ed2fv86zbTLzSn302vUchKfWv8Ov9kErGI2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4hDEAAAA3AAAAA8AAAAAAAAAAAAAAAAAmAIAAGRycy9k&#10;b3ducmV2LnhtbFBLBQYAAAAABAAEAPUAAACJAwAAAAA=&#10;" filled="f" stroked="f">
              <v:textbox style="mso-next-textbox:#Rectangle 1575" inset="0,0,0,0">
                <w:txbxContent>
                  <w:p w:rsidR="007E5625" w:rsidRPr="00BC2221" w:rsidRDefault="007E5625" w:rsidP="00DC4681">
                    <w:pPr>
                      <w:rPr>
                        <w:sz w:val="20"/>
                        <w:szCs w:val="20"/>
                        <w:lang w:val="lv-LV"/>
                      </w:rPr>
                    </w:pPr>
                    <w:r>
                      <w:rPr>
                        <w:sz w:val="20"/>
                        <w:szCs w:val="20"/>
                        <w:lang w:val="lv-LV"/>
                      </w:rPr>
                      <w:t>Internets</w:t>
                    </w:r>
                  </w:p>
                </w:txbxContent>
              </v:textbox>
            </v:rect>
            <v:rect id="Rectangle 1576" o:spid="_x0000_s1445" style="position:absolute;left:3994;top:31311;width:4794;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x8Z8UA&#10;AADcAAAADwAAAGRycy9kb3ducmV2LnhtbESPT4vCMBTE78J+h/AWvGlqF0SrUWTXRY/+WVBvj+bZ&#10;FpuX0kRb/fRGEPY4zMxvmOm8NaW4Ue0KywoG/QgEcWp1wZmCv/1vbwTCeWSNpWVScCcH89lHZ4qJ&#10;tg1v6bbzmQgQdgkqyL2vEildmpNB17cVcfDOtjbog6wzqWtsAtyUMo6ioTRYcFjIsaLvnNLL7moU&#10;rEbV4ri2jyYrl6fVYXMY/+zHXqnuZ7uYgPDU+v/wu73WCuKv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7HxnxQAAANwAAAAPAAAAAAAAAAAAAAAAAJgCAABkcnMv&#10;ZG93bnJldi54bWxQSwUGAAAAAAQABAD1AAAAigMAAAAA&#10;" filled="f" stroked="f">
              <v:textbox style="mso-next-textbox:#Rectangle 1576" inset="0,0,0,0">
                <w:txbxContent>
                  <w:p w:rsidR="007E5625" w:rsidRPr="00BC2221" w:rsidRDefault="007E5625" w:rsidP="00DC4681">
                    <w:pPr>
                      <w:rPr>
                        <w:sz w:val="20"/>
                        <w:szCs w:val="20"/>
                        <w:lang w:val="lv-LV"/>
                      </w:rPr>
                    </w:pPr>
                    <w:r>
                      <w:rPr>
                        <w:sz w:val="20"/>
                        <w:szCs w:val="20"/>
                        <w:lang w:val="lv-LV"/>
                      </w:rPr>
                      <w:t>Vadītājs</w:t>
                    </w:r>
                  </w:p>
                </w:txbxContent>
              </v:textbox>
            </v:rect>
            <v:rect id="Rectangle 1577" o:spid="_x0000_s1446" style="position:absolute;left:15365;top:31311;width:4778;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Z/MYA&#10;AADcAAAADwAAAGRycy9kb3ducmV2LnhtbESPQWvCQBSE74L/YXmF3symCqKpq4itmGObFNLeHtnX&#10;JDT7NmRXk/rruwXB4zAz3zCb3WhacaHeNZYVPEUxCOLS6oYrBR/5cbYC4TyyxtYyKfglB7vtdLLB&#10;RNuB3+mS+UoECLsEFdTed4mUrqzJoItsRxy8b9sb9EH2ldQ9DgFuWjmP46U02HBYqLGjQ03lT3Y2&#10;Ck6rbv+Z2utQta9fp+KtWL/ka6/U48O4fwbhafT38K2dagXzxQL+z4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DZ/MYAAADcAAAADwAAAAAAAAAAAAAAAACYAgAAZHJz&#10;L2Rvd25yZXYueG1sUEsFBgAAAAAEAAQA9QAAAIsDAAAAAA==&#10;" filled="f" stroked="f">
              <v:textbox style="mso-next-textbox:#Rectangle 1577" inset="0,0,0,0">
                <w:txbxContent>
                  <w:p w:rsidR="007E5625" w:rsidRPr="00BC2221" w:rsidRDefault="007E5625" w:rsidP="00DC4681">
                    <w:pPr>
                      <w:rPr>
                        <w:sz w:val="20"/>
                        <w:szCs w:val="20"/>
                        <w:lang w:val="lv-LV"/>
                      </w:rPr>
                    </w:pPr>
                    <w:r>
                      <w:rPr>
                        <w:sz w:val="20"/>
                        <w:szCs w:val="20"/>
                        <w:lang w:val="lv-LV"/>
                      </w:rPr>
                      <w:t>Dators</w:t>
                    </w:r>
                  </w:p>
                </w:txbxContent>
              </v:textbox>
            </v:rect>
            <v:rect id="Rectangle 1578" o:spid="_x0000_s1447" style="position:absolute;left:14788;top:34916;width:6610;height:40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Znh8UA&#10;AADcAAAADwAAAGRycy9kb3ducmV2LnhtbESPwWrDMBBE74X8g9hCbrVct5TgRAklJCY5lSb+gLW1&#10;sUytlbHU2MnXV4VCj8PMvGFWm8l24kqDbx0reE5SEMS10y03Csrz/mkBwgdkjZ1jUnAjD5v17GGF&#10;uXYjf9L1FBoRIexzVGBC6HMpfW3Iok9cTxy9ixsshiiHRuoBxwi3nczS9E1abDkuGOxpa6j+On1b&#10;BVhlHRdHU1S7XfVxvDeLfZl5peaP0/sSRKAp/If/2getIHt5hd8z8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lmeHxQAAANwAAAAPAAAAAAAAAAAAAAAAAJgCAABkcnMv&#10;ZG93bnJldi54bWxQSwUGAAAAAAQABAD1AAAAigMAAAAA&#10;" fillcolor="#d8d8d8 [2732]">
              <v:fill color2="#a5a5a5 [2092]" rotate="t" angle="45" focus="100%" type="gradient"/>
            </v:rect>
            <v:shape id="AutoShape 1579" o:spid="_x0000_s1448" style="position:absolute;left:14788;top:38933;width:6610;height:1295;rotation:18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86IscA&#10;AADcAAAADwAAAGRycy9kb3ducmV2LnhtbESPzW7CMBCE70h9B2uRegOHn0IVMKhAW8ENaC/ctvGS&#10;pI3XIXZJ4OnrSkgcRzPzjWY6b0whzlS53LKCXjcCQZxYnXOq4PPjrfMMwnlkjYVlUnAhB/PZQ2uK&#10;sbY17+i896kIEHYxKsi8L2MpXZKRQde1JXHwjrYy6IOsUqkrrAPcFLIfRSNpMOewkGFJy4ySn/2v&#10;UTC+nk6H4fCwfd3UXwvzvV29X+RKqcd28zIB4anx9/CtvdYK+oMn+D8Tj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fOiLHAAAA3AAAAA8AAAAAAAAAAAAAAAAAmAIAAGRy&#10;cy9kb3ducmV2LnhtbFBLBQYAAAAABAAEAPUAAACMAwAAAAA=&#10;" adj="0,,0" path="m,l5400,21600r10800,l21600,,,xe">
              <v:fill color2="#767676" rotate="t" focus="100%" type="gradient"/>
              <v:stroke joinstyle="miter"/>
              <v:formulas/>
              <v:path o:connecttype="custom" o:connectlocs="578386,64751;330507,129502;82627,64751;330507,0" o:connectangles="0,0,0,0" textboxrect="4500,4500,17100,17100"/>
            </v:shape>
            <v:group id="Group 1580" o:spid="_x0000_s1449" style="position:absolute;left:4943;top:34198;width:2838;height:5518" coordorigin="2894,3688" coordsize="345,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oval id="Oval 1581" o:spid="_x0000_s1450" style="position:absolute;left:2968;top:3688;width:196;height:1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FaW8QA&#10;AADcAAAADwAAAGRycy9kb3ducmV2LnhtbESPT2vCQBTE70K/w/IKvelGg3+IriKVgh56MLb3R/aZ&#10;BLNvQ/Y1pt++KxQ8DjPzG2azG1yjeupC7dnAdJKAIi68rbk08HX5GK9ABUG22HgmA78UYLd9GW0w&#10;s/7OZ+pzKVWEcMjQQCXSZlqHoiKHYeJb4uhdfedQouxKbTu8R7hr9CxJFtphzXGhwpbeKypu+Y8z&#10;cCj3+aLXqczT6+Eo89v35ymdGvP2OuzXoIQGeYb/20drYJYu4XEmHgG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BWlvEAAAA3AAAAA8AAAAAAAAAAAAAAAAAmAIAAGRycy9k&#10;b3ducmV2LnhtbFBLBQYAAAAABAAEAPUAAACJAwAAAAA=&#10;"/>
              <v:shape id="AutoShape 1582" o:spid="_x0000_s1451" type="#_x0000_t32" style="position:absolute;left:3066;top:3884;width:0;height:2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clBMIAAADcAAAADwAAAGRycy9kb3ducmV2LnhtbERPy2oCMRTdC/2HcIVuRDNaKjIaZVoQ&#10;asGFr/11cp0EJzfTSdTp3zeLgsvDeS9WnavFndpgPSsYjzIQxKXXlisFx8N6OAMRIrLG2jMp+KUA&#10;q+VLb4G59g/e0X0fK5FCOOSowMTY5FKG0pDDMPINceIuvnUYE2wrqVt8pHBXy0mWTaVDy6nBYEOf&#10;hsrr/uYUbDfjj+Js7OZ792O37+uivlWDk1Kv/a6Yg4jUxaf43/2lFUze0t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clBMIAAADcAAAADwAAAAAAAAAAAAAA&#10;AAChAgAAZHJzL2Rvd25yZXYueG1sUEsFBgAAAAAEAAQA+QAAAJADAAAAAA==&#10;"/>
              <v:shape id="AutoShape 1583" o:spid="_x0000_s1452" type="#_x0000_t32" style="position:absolute;left:2894;top:3884;width:172;height:1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oA9MUAAADcAAAADwAAAGRycy9kb3ducmV2LnhtbESPwWrDMBBE74H+g9hCLyGRnUJIXMsh&#10;FAolh0ITH3JcpI1taq0cSXXcv68KhRyHmXnDlLvJ9mIkHzrHCvJlBoJYO9Nxo6A+vS02IEJENtg7&#10;JgU/FGBXPcxKLIy78SeNx9iIBOFQoII2xqGQMuiWLIalG4iTd3HeYkzSN9J4vCW47eUqy9bSYsdp&#10;ocWBXlvSX8dvq6A71B/1OL9GrzeH/OzzcDr3Wqmnx2n/AiLSFO/h//a7UbB63sLfmXQEZ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oA9MUAAADcAAAADwAAAAAAAAAA&#10;AAAAAAChAgAAZHJzL2Rvd25yZXYueG1sUEsFBgAAAAAEAAQA+QAAAJMDAAAAAA==&#10;"/>
              <v:shape id="AutoShape 1584" o:spid="_x0000_s1453" type="#_x0000_t32" style="position:absolute;left:3066;top:3884;width:173;height:9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eX68MAAADcAAAADwAAAGRycy9kb3ducmV2LnhtbERPTWvCQBC9C/6HZQQvpdkobZHUNQRL&#10;oQhijYVch+w0icnOhuyq6b/vHgSPj/e9TkfTiSsNrrGsYBHFIIhLqxuuFPycPp9XIJxH1thZJgV/&#10;5CDdTCdrTLS98ZGuua9ECGGXoILa+z6R0pU1GXSR7YkD92sHgz7AoZJ6wFsIN51cxvGbNNhwaKix&#10;p21NZZtfjAK/f9q9no+HQ5Yzf2Tfu6LNtoVS89mYvYPwNPqH+O7+0gqWL2F+OBOOgN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73l+vDAAAA3AAAAA8AAAAAAAAAAAAA&#10;AAAAoQIAAGRycy9kb3ducmV2LnhtbFBLBQYAAAAABAAEAPkAAACRAwAAAAA=&#10;"/>
              <v:shape id="AutoShape 1585" o:spid="_x0000_s1454" type="#_x0000_t32" style="position:absolute;left:2968;top:4169;width:98;height:18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p/j8QAAADcAAAADwAAAGRycy9kb3ducmV2LnhtbESPQYvCMBSE7wv+h/AEL8uaVhaRrlFk&#10;YWHxIKg9eHwkz7bYvNQkW+u/N8KCx2FmvmGW68G2oicfGscK8mkGglg703CloDz+fCxAhIhssHVM&#10;Cu4UYL0avS2xMO7Ge+oPsRIJwqFABXWMXSFl0DVZDFPXESfv7LzFmKSvpPF4S3DbylmWzaXFhtNC&#10;jR1916Qvhz+roNmWu7J/v0avF9v85PNwPLVaqcl42HyBiDTEV/i//WsUzD5z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n+PxAAAANwAAAAPAAAAAAAAAAAA&#10;AAAAAKECAABkcnMvZG93bnJldi54bWxQSwUGAAAAAAQABAD5AAAAkgMAAAAA&#10;"/>
              <v:shape id="AutoShape 1586" o:spid="_x0000_s1455" type="#_x0000_t32" style="position:absolute;left:3066;top:4169;width:98;height:18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msB8UAAADcAAAADwAAAGRycy9kb3ducmV2LnhtbESPQWvCQBSE70L/w/IKvZS6MaiU1FWC&#10;UiiCaGLB6yP7TKLZtyG71fjvXaHgcZiZb5jZojeNuFDnassKRsMIBHFhdc2lgt/998cnCOeRNTaW&#10;ScGNHCzmL4MZJtpeOaNL7ksRIOwSVFB53yZSuqIig25oW+LgHW1n0AfZlVJ3eA1w08g4iqbSYM1h&#10;ocKWlhUV5/zPKPCb9/XklG23ac68SnfrwzldHpR6e+3TLxCeev8M/7d/tIJ4HMPjTDgC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msB8UAAADcAAAADwAAAAAAAAAA&#10;AAAAAAChAgAAZHJzL2Rvd25yZXYueG1sUEsFBgAAAAAEAAQA+QAAAJMDAAAAAA==&#10;"/>
            </v:group>
            <v:shape id="AutoShape 1587" o:spid="_x0000_s1456" type="#_x0000_t32" style="position:absolute;left:8202;top:36928;width:6586;height:1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M+esYAAADcAAAADwAAAGRycy9kb3ducmV2LnhtbESPQWsCMRSE74L/IbyCF9FsrRTZGkUK&#10;ii1SqBXt8ZG87i5uXtZNdNd/3wiCx2FmvmGm89aW4kK1LxwreB4mIIi1MwVnCnY/y8EEhA/IBkvH&#10;pOBKHuazbmeKqXENf9NlGzIRIexTVJCHUKVSep2TRT90FXH0/lxtMURZZ9LU2ES4LeUoSV6lxYLj&#10;Qo4Vveekj9uzVbD53Fz3S1pMDit9+tUfTf9cmi+lek/t4g1EoDY8wvf22igYjV/gdiYeATn7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zPnrGAAAA3AAAAA8AAAAAAAAA&#10;AAAAAAAAoQIAAGRycy9kb3ducmV2LnhtbFBLBQYAAAAABAAEAPkAAACUAwAAAAA=&#10;" strokeweight="2.25pt">
              <v:stroke dashstyle="dash" startarrow="block" endarrow="block"/>
            </v:shape>
            <v:rect id="Rectangle 1588" o:spid="_x0000_s1457" style="position:absolute;left:8202;top:37192;width:6586;height:3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y9cYA&#10;AADcAAAADwAAAGRycy9kb3ducmV2LnhtbESPQWvCQBSE74L/YXmF3symIqKpq4itmGObFNLeHtnX&#10;JDT7NmRXk/rruwXB4zAz3zCb3WhacaHeNZYVPEUxCOLS6oYrBR/5cbYC4TyyxtYyKfglB7vtdLLB&#10;RNuB3+mS+UoECLsEFdTed4mUrqzJoItsRxy8b9sb9EH2ldQ9DgFuWjmP46U02HBYqLGjQ03lT3Y2&#10;Ck6rbv+Z2utQta9fp+KtWL/ka6/U48O4fwbhafT38K2dagXzxQL+z4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y9cYAAADcAAAADwAAAAAAAAAAAAAAAACYAgAAZHJz&#10;L2Rvd25yZXYueG1sUEsFBgAAAAAEAAQA9QAAAIsDAAAAAA==&#10;" filled="f" stroked="f">
              <v:textbox style="mso-next-textbox:#Rectangle 1588" inset="0,0,0,0">
                <w:txbxContent>
                  <w:p w:rsidR="007E5625" w:rsidRPr="00BC2221" w:rsidRDefault="007E5625" w:rsidP="00DC4681">
                    <w:pPr>
                      <w:rPr>
                        <w:sz w:val="20"/>
                        <w:szCs w:val="20"/>
                        <w:lang w:val="lv-LV"/>
                      </w:rPr>
                    </w:pPr>
                    <w:r w:rsidRPr="00BC2221">
                      <w:rPr>
                        <w:sz w:val="20"/>
                        <w:szCs w:val="20"/>
                        <w:lang w:val="lv-LV"/>
                      </w:rPr>
                      <w:t>Tastatūra, monitors</w:t>
                    </w:r>
                  </w:p>
                </w:txbxContent>
              </v:textbox>
            </v:rect>
            <v:rect id="Rectangle 1589" o:spid="_x0000_s1458" style="position:absolute;left:21390;top:15466;width:5933;height:21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OXbsUA&#10;AADcAAAADwAAAGRycy9kb3ducmV2LnhtbESPT4vCMBTE78J+h/AW9qbpyipajSKrix79B+rt0Tzb&#10;YvNSmqytfnojCB6HmfkNM542phBXqlxuWcF3JwJBnFidc6pgv/trD0A4j6yxsEwKbuRgOvlojTHW&#10;tuYNXbc+FQHCLkYFmfdlLKVLMjLoOrYkDt7ZVgZ9kFUqdYV1gJtCdqOoLw3mHBYyLOk3o+Sy/TcK&#10;loNydlzZe50Wi9PysD4M57uhV+rrs5mNQHhq/Dv8aq+0gu5P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5duxQAAANwAAAAPAAAAAAAAAAAAAAAAAJgCAABkcnMv&#10;ZG93bnJldi54bWxQSwUGAAAAAAQABAD1AAAAigMAAAAA&#10;" filled="f" stroked="f">
              <v:textbox style="mso-next-textbox:#Rectangle 1589" inset="0,0,0,0">
                <w:txbxContent>
                  <w:p w:rsidR="007E5625" w:rsidRPr="00BC2221" w:rsidRDefault="007E5625" w:rsidP="00DC4681">
                    <w:pPr>
                      <w:rPr>
                        <w:sz w:val="20"/>
                        <w:szCs w:val="20"/>
                        <w:lang w:val="lv-LV"/>
                      </w:rPr>
                    </w:pPr>
                    <w:r>
                      <w:rPr>
                        <w:sz w:val="20"/>
                        <w:szCs w:val="20"/>
                        <w:lang w:val="lv-LV"/>
                      </w:rPr>
                      <w:t>Internets</w:t>
                    </w:r>
                  </w:p>
                </w:txbxContent>
              </v:textbox>
            </v:rect>
            <v:rect id="Rectangle 1590" o:spid="_x0000_s1459" style="position:absolute;left:3994;top:40228;width:4794;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JGcQA&#10;AADcAAAADwAAAGRycy9kb3ducmV2LnhtbESPT4vCMBTE74LfITzBm6aKiFajiLrocf0D6u3RPNti&#10;81KarK1++o2wsMdhZn7DzJeNKcSTKpdbVjDoRyCIE6tzThWcT1+9CQjnkTUWlknBixwsF+3WHGNt&#10;az7Q8+hTESDsYlSQeV/GUrokI4Oub0vi4N1tZdAHWaVSV1gHuCnkMIrG0mDOYSHDktYZJY/jj1Gw&#10;m5Sr696+67TY3naX78t0c5p6pbqdZjUD4anx/+G/9l4rGI7G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RCRnEAAAA3AAAAA8AAAAAAAAAAAAAAAAAmAIAAGRycy9k&#10;b3ducmV2LnhtbFBLBQYAAAAABAAEAPUAAACJAwAAAAA=&#10;" filled="f" stroked="f">
              <v:textbox style="mso-next-textbox:#Rectangle 1590" inset="0,0,0,0">
                <w:txbxContent>
                  <w:p w:rsidR="007E5625" w:rsidRPr="00BC2221" w:rsidRDefault="007E5625" w:rsidP="00DC4681">
                    <w:pPr>
                      <w:rPr>
                        <w:sz w:val="20"/>
                        <w:szCs w:val="20"/>
                        <w:lang w:val="lv-LV"/>
                      </w:rPr>
                    </w:pPr>
                    <w:r>
                      <w:rPr>
                        <w:sz w:val="20"/>
                        <w:szCs w:val="20"/>
                        <w:lang w:val="lv-LV"/>
                      </w:rPr>
                      <w:t>Lietvede</w:t>
                    </w:r>
                  </w:p>
                </w:txbxContent>
              </v:textbox>
            </v:rect>
            <v:rect id="Rectangle 1591" o:spid="_x0000_s1460" style="position:absolute;left:15365;top:40228;width:4778;height:20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style="mso-next-textbox:#Rectangle 1591" inset="0,0,0,0">
                <w:txbxContent>
                  <w:p w:rsidR="007E5625" w:rsidRPr="00BC2221" w:rsidRDefault="007E5625" w:rsidP="00DC4681">
                    <w:pPr>
                      <w:rPr>
                        <w:sz w:val="20"/>
                        <w:szCs w:val="20"/>
                        <w:lang w:val="lv-LV"/>
                      </w:rPr>
                    </w:pPr>
                    <w:r>
                      <w:rPr>
                        <w:sz w:val="20"/>
                        <w:szCs w:val="20"/>
                        <w:lang w:val="lv-LV"/>
                      </w:rPr>
                      <w:t>Dators</w:t>
                    </w:r>
                  </w:p>
                </w:txbxContent>
              </v:textbox>
            </v:rect>
            <v:shape id="AutoShape 1592" o:spid="_x0000_s1461" type="#_x0000_t32" style="position:absolute;left:21398;top:3447;width:10604;height:787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esC8MAAADcAAAADwAAAGRycy9kb3ducmV2LnhtbERPXWvCMBR9H/gfwhX2MjSdiEg1igiK&#10;ExlMRX28JNe22Nx0TbT13y8Pwh4P53s6b20pHlT7wrGCz34Cglg7U3Cm4HhY9cYgfEA2WDomBU/y&#10;MJ913qaYGtfwDz32IRMxhH2KCvIQqlRKr3Oy6PuuIo7c1dUWQ4R1Jk2NTQy3pRwkyUhaLDg25FjR&#10;Mid929+tgt129zytaDE+r/XvRX81H/fSfCv13m0XExCB2vAvfrk3RsFgGNfGM/EIy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XrAvDAAAA3AAAAA8AAAAAAAAAAAAA&#10;AAAAoQIAAGRycy9kb3ducmV2LnhtbFBLBQYAAAAABAAEAPkAAACRAwAAAAA=&#10;" strokeweight="2.25pt">
              <v:stroke dashstyle="dash" startarrow="block" endarrow="block"/>
            </v:shape>
            <v:shape id="AutoShape 1593" o:spid="_x0000_s1462" type="#_x0000_t32" style="position:absolute;left:21398;top:3447;width:10604;height:1604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sJkMYAAADcAAAADwAAAGRycy9kb3ducmV2LnhtbESPQWsCMRSE74L/ITzBi9RspYhdjSKC&#10;0hYpqKV6fCTP3cXNy3YT3fXfNwWhx2FmvmFmi9aW4ka1LxwreB4mIIi1MwVnCr4O66cJCB+QDZaO&#10;ScGdPCzm3c4MU+Ma3tFtHzIRIexTVJCHUKVSep2TRT90FXH0zq62GKKsM2lqbCLclnKUJGNpseC4&#10;kGNFq5z0ZX+1CrYf2/v3mpaT40b/nPR7M7iW5lOpfq9dTkEEasN/+NF+MwpGL6/wdyYeAT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9bCZDGAAAA3AAAAA8AAAAAAAAA&#10;AAAAAAAAoQIAAGRycy9kb3ducmV2LnhtbFBLBQYAAAAABAAEAPkAAACUAwAAAAA=&#10;" strokeweight="2.25pt">
              <v:stroke dashstyle="dash" startarrow="block" endarrow="block"/>
            </v:shape>
            <v:shape id="AutoShape 1594" o:spid="_x0000_s1463" type="#_x0000_t32" style="position:absolute;left:21398;top:3406;width:9969;height:2460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g20MMAAADcAAAADwAAAGRycy9kb3ducmV2LnhtbERPXWvCMBR9H/gfwhX2MjSdoEg1igiK&#10;ExlMRX28JNe22Nx0TbT13y8Pwh4P53s6b20pHlT7wrGCz34Cglg7U3Cm4HhY9cYgfEA2WDomBU/y&#10;MJ913qaYGtfwDz32IRMxhH2KCvIQqlRKr3Oy6PuuIo7c1dUWQ4R1Jk2NTQy3pRwkyUhaLDg25FjR&#10;Mid929+tgt129zytaDE+r/XvRX81H/fSfCv13m0XExCB2vAvfrk3RsFgGOfHM/EIy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4NtDDAAAA3AAAAA8AAAAAAAAAAAAA&#10;AAAAoQIAAGRycy9kb3ducmV2LnhtbFBLBQYAAAAABAAEAPkAAACRAwAAAAA=&#10;" strokeweight="2.25pt">
              <v:stroke dashstyle="dash" startarrow="block" endarrow="block"/>
            </v:shape>
            <v:shape id="AutoShape 1595" o:spid="_x0000_s1464" type="#_x0000_t32" style="position:absolute;left:21398;top:3447;width:10604;height:3348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STS8YAAADcAAAADwAAAGRycy9kb3ducmV2LnhtbESPQWsCMRSE7wX/Q3iCl1KzChXZGkUE&#10;xRYRqtJ6fCTP3cXNy7qJ7vrvG0HocZiZb5jJrLWluFHtC8cKBv0EBLF2puBMwWG/fBuD8AHZYOmY&#10;FNzJw2zaeZlgalzD33TbhUxECPsUFeQhVKmUXudk0fddRRy9k6sthijrTJoamwi3pRwmyUhaLDgu&#10;5FjRIid93l2tgs3X5v6zpPn4d6UvR/3ZvF5Ls1Wq123nHyACteE//GyvjYLh+wAeZ+IRk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T0k0vGAAAA3AAAAA8AAAAAAAAA&#10;AAAAAAAAoQIAAGRycy9kb3ducmV2LnhtbFBLBQYAAAAABAAEAPkAAACUAwAAAAA=&#10;" strokeweight="2.25pt">
              <v:stroke dashstyle="dash" startarrow="block" endarrow="block"/>
            </v:shape>
            <v:group id="Group 1600" o:spid="_x0000_s1465" style="position:absolute;left:32695;top:34544;width:4828;height:4001" coordorigin="5938,7185" coordsize="585,4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rect id="Rectangle 1597" o:spid="_x0000_s1466" style="position:absolute;left:6019;top:7185;width:439;height:2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uvhMUA&#10;AADcAAAADwAAAGRycy9kb3ducmV2LnhtbESPT2vCQBTE70K/w/IKvenGSKWmriKWlPao8eLtNfua&#10;pGbfhuzmT/30bkHocZiZ3zDr7Whq0VPrKssK5rMIBHFudcWFglOWTl9AOI+ssbZMCn7JwXbzMFlj&#10;ou3AB+qPvhABwi5BBaX3TSKly0sy6Ga2IQ7et20N+iDbQuoWhwA3tYyjaCkNVhwWSmxoX1J+OXZG&#10;wVcVn/B6yN4js0oX/nPMfrrzm1JPj+PuFYSn0f+H7+0PrSB+XsD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6+ExQAAANwAAAAPAAAAAAAAAAAAAAAAAJgCAABkcnMv&#10;ZG93bnJldi54bWxQSwUGAAAAAAQABAD1AAAAigMAAAAA&#10;"/>
              <v:rect id="Rectangle 1596" o:spid="_x0000_s1467" style="position:absolute;left:5938;top:7327;width:585;height: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JEXsQA&#10;AADcAAAADwAAAGRycy9kb3ducmV2LnhtbESPQYvCMBSE78L+h/AW9qapsspSjSIrggcPWv0Bb5tn&#10;U21euk3U6q83guBxmJlvmMmstZW4UONLxwr6vQQEce50yYWC/W7Z/QHhA7LGyjEpuJGH2fSjM8FU&#10;uytv6ZKFQkQI+xQVmBDqVEqfG7Loe64mjt7BNRZDlE0hdYPXCLeVHCTJSFosOS4YrOnXUH7KzlZB&#10;dW+P+XFxkyOz/rfrZXb+25xIqa/Pdj4GEagN7/CrvdIKBsNveJ6JR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SRF7EAAAA3AAAAA8AAAAAAAAAAAAAAAAAmAIAAGRycy9k&#10;b3ducmV2LnhtbFBLBQYAAAAABAAEAPUAAACJAwAAAAA=&#10;" fillcolor="#a5a5a5 [2092]">
                <v:fill color2="#d8d8d8 [2732]" rotate="t" focus="50%" type="gradient"/>
              </v:rect>
              <v:rect id="Rectangle 1598" o:spid="_x0000_s1468" style="position:absolute;left:6019;top:7561;width:439;height: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Sa8UA&#10;AADcAAAADwAAAGRycy9kb3ducmV2LnhtbESPQWvCQBSE74X+h+UVeqsbUyJtmlXEYtGjxktvr9nX&#10;JDX7NmTXJPrrXUHocZiZb5hsMZpG9NS52rKC6SQCQVxYXXOp4JCvX95AOI+ssbFMCs7kYDF/fMgw&#10;1XbgHfV7X4oAYZeigsr7NpXSFRUZdBPbEgfv13YGfZBdKXWHQ4CbRsZRNJMGaw4LFba0qqg47k9G&#10;wU8dH/Cyy78i875+9dsx/zt9fyr1/DQuP0B4Gv1/+N7eaAVxksD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TpJrxQAAANwAAAAPAAAAAAAAAAAAAAAAAJgCAABkcnMv&#10;ZG93bnJldi54bWxQSwUGAAAAAAQABAD1AAAAigMAAAAA&#10;"/>
            </v:group>
            <v:rect id="Rectangle 1601" o:spid="_x0000_s1469" style="position:absolute;left:32638;top:38545;width:4769;height:20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ifxMQA&#10;AADcAAAADwAAAGRycy9kb3ducmV2LnhtbESPT4vCMBTE74LfITzBm6YKilajiLrocf0D6u3RPNti&#10;81KarK1++o2wsMdhZn7DzJeNKcSTKpdbVjDoRyCIE6tzThWcT1+9CQjnkTUWlknBixwsF+3WHGNt&#10;az7Q8+hTESDsYlSQeV/GUrokI4Oub0vi4N1tZdAHWaVSV1gHuCnkMIrG0mDOYSHDktYZJY/jj1Gw&#10;m5Sr696+67TY3naX78t0c5p6pbqdZjUD4anx/+G/9l4rGI7G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In8TEAAAA3AAAAA8AAAAAAAAAAAAAAAAAmAIAAGRycy9k&#10;b3ducmV2LnhtbFBLBQYAAAAABAAEAPUAAACJAwAAAAA=&#10;" filled="f" stroked="f">
              <v:textbox style="mso-next-textbox:#Rectangle 1601" inset="0,0,0,0">
                <w:txbxContent>
                  <w:p w:rsidR="007E5625" w:rsidRPr="00BC2221" w:rsidRDefault="007E5625" w:rsidP="00DC4681">
                    <w:pPr>
                      <w:rPr>
                        <w:sz w:val="20"/>
                        <w:szCs w:val="20"/>
                        <w:lang w:val="lv-LV"/>
                      </w:rPr>
                    </w:pPr>
                    <w:r>
                      <w:rPr>
                        <w:sz w:val="20"/>
                        <w:szCs w:val="20"/>
                        <w:lang w:val="lv-LV"/>
                      </w:rPr>
                      <w:t>Printeris</w:t>
                    </w:r>
                  </w:p>
                </w:txbxContent>
              </v:textbox>
            </v:rect>
            <v:group id="Group 1780" o:spid="_x0000_s1470" style="position:absolute;left:32638;top:25248;width:4827;height:3993" coordorigin="5938,7185" coordsize="585,4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rect id="Rectangle 1781" o:spid="_x0000_s1471" style="position:absolute;left:6019;top:7185;width:439;height:2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99cIA&#10;AADcAAAADwAAAGRycy9kb3ducmV2LnhtbERPTW+CQBC9m/Q/bKZJb7pIo2nRhTRtaOpR4dLbyE6B&#10;ys4SdlHqr3cPJj2+vO9tNplOnGlwrWUFy0UEgriyuuVaQVnk8xcQziNr7CyTgj9ykKUPsy0m2l54&#10;T+eDr0UIYZeggsb7PpHSVQ0ZdAvbEwfuxw4GfYBDLfWAlxBuOhlH0VoabDk0NNjTe0PV6TAaBcc2&#10;LvG6Lz4j85o/+91U/I7fH0o9PU5vGxCeJv8vvru/tIJ4Fd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Tz31wgAAANwAAAAPAAAAAAAAAAAAAAAAAJgCAABkcnMvZG93&#10;bnJldi54bWxQSwUGAAAAAAQABAD1AAAAhwMAAAAA&#10;"/>
              <v:rect id="Rectangle 1782" o:spid="_x0000_s1472" style="position:absolute;left:5938;top:7327;width:585;height: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PrwMQA&#10;AADcAAAADwAAAGRycy9kb3ducmV2LnhtbESPQYvCMBSE7wv+h/AEb2uqoKzVKOIi7MGDVn/As3k2&#10;1ealNlGrv94sLOxxmJlvmNmitZW4U+NLxwoG/QQEce50yYWCw379+QXCB2SNlWNS8CQPi3nnY4ap&#10;dg/e0T0LhYgQ9ikqMCHUqZQ+N2TR911NHL2TayyGKJtC6gYfEW4rOUySsbRYclwwWNPKUH7JblZB&#10;9WrP+fn7Kcdmc7WbdXY7bi+kVK/bLqcgArXhP/zX/tEKhqMJ/J6JR0DO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T68DEAAAA3AAAAA8AAAAAAAAAAAAAAAAAmAIAAGRycy9k&#10;b3ducmV2LnhtbFBLBQYAAAAABAAEAPUAAACJAwAAAAA=&#10;" fillcolor="#a5a5a5 [2092]">
                <v:fill color2="#d8d8d8 [2732]" rotate="t" focus="50%" type="gradient"/>
              </v:rect>
              <v:rect id="Rectangle 1783" o:spid="_x0000_s1473" style="position:absolute;left:6019;top:7561;width:439;height: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X7Tr8A&#10;AADcAAAADwAAAGRycy9kb3ducmV2LnhtbERPTa/BQBTdS/yHyZW8HVN9iVCGCCHPktrYXZ2rLZ07&#10;TWfQ59ebhcTy5HzPFq2pxIMaV1pWMBxEIIgzq0vOFRzTTX8MwnlkjZVlUvBPDhbzbmeGibZP3tPj&#10;4HMRQtglqKDwvk6kdFlBBt3A1sSBu9jGoA+wyaVu8BnCTSXjKBpJgyWHhgJrWhWU3Q53o+Bcxkd8&#10;7dNtZCabX79r0+v9tFbqp9cupyA8tf4r/rj/tIJ4FOaHM+EI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VftOvwAAANwAAAAPAAAAAAAAAAAAAAAAAJgCAABkcnMvZG93bnJl&#10;di54bWxQSwUGAAAAAAQABAD1AAAAhAMAAAAA&#10;"/>
            </v:group>
            <v:rect id="Rectangle 1784" o:spid="_x0000_s1474" style="position:absolute;left:32695;top:29241;width:4770;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3NDcYA&#10;AADcAAAADwAAAGRycy9kb3ducmV2LnhtbESPS2vDMBCE74X8B7GB3ho5OZjEsWxMH8THPApJb4u1&#10;tU2tlbHU2M2vjwqFHoeZ+YZJ88l04kqDay0rWC4iEMSV1S3XCt5Pb09rEM4ja+wsk4IfcpBns4cU&#10;E21HPtD16GsRIOwSVNB43ydSuqohg25he+LgfdrBoA9yqKUecAxw08lVFMXSYMthocGenhuqvo7f&#10;RsFu3ReX0t7Gunv92J33583LaeOVepxPxRaEp8n/h//apVawipfweyYc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3NDcYAAADcAAAADwAAAAAAAAAAAAAAAACYAgAAZHJz&#10;L2Rvd25yZXYueG1sUEsFBgAAAAAEAAQA9QAAAIsDAAAAAA==&#10;" filled="f" stroked="f">
              <v:textbox style="mso-next-textbox:#Rectangle 1784" inset="0,0,0,0">
                <w:txbxContent>
                  <w:p w:rsidR="007E5625" w:rsidRPr="00BC2221" w:rsidRDefault="007E5625" w:rsidP="00DC4681">
                    <w:pPr>
                      <w:rPr>
                        <w:sz w:val="20"/>
                        <w:szCs w:val="20"/>
                        <w:lang w:val="lv-LV"/>
                      </w:rPr>
                    </w:pPr>
                    <w:r>
                      <w:rPr>
                        <w:sz w:val="20"/>
                        <w:szCs w:val="20"/>
                        <w:lang w:val="lv-LV"/>
                      </w:rPr>
                      <w:t>Printeris</w:t>
                    </w:r>
                  </w:p>
                </w:txbxContent>
              </v:textbox>
            </v:rect>
            <v:shape id="AutoShape 1785" o:spid="_x0000_s1475" type="#_x0000_t32" style="position:absolute;left:21398;top:36928;width:11297;height:206;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7VL8QAAADcAAAADwAAAGRycy9kb3ducmV2LnhtbESPQWvCQBSE74X+h+UVeil102ClRFfR&#10;gqAIBWMOHh/ZZzaYfRuya0z/vSsIHoeZ+YaZLQbbiJ46XztW8DVKQBCXTtdcKSgO688fED4ga2wc&#10;k4J/8rCYv77MMNPuynvq81CJCGGfoQITQptJ6UtDFv3ItcTRO7nOYoiyq6Tu8BrhtpFpkkykxZrj&#10;gsGWfg2V5/xiI4U+ipX83v1JszmGfnze5sVpq9T727Ccggg0hGf40d5oBekkhfuZeAT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tUvxAAAANwAAAAPAAAAAAAAAAAA&#10;AAAAAKECAABkcnMvZG93bnJldi54bWxQSwUGAAAAAAQABAD5AAAAkgMAAAAA&#10;" strokeweight="2.25pt">
              <v:stroke dashstyle="dash" startarrow="block"/>
            </v:shape>
            <v:shape id="AutoShape 1786" o:spid="_x0000_s1476" type="#_x0000_t32" style="position:absolute;left:21398;top:27830;width:11240;height:18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MV68UAAADcAAAADwAAAGRycy9kb3ducmV2LnhtbESP0WoCMRRE3wv+Q7iCL6UmdYvIahSR&#10;ij6Uqls/4LK53Szd3CybqGu/vikU+jjMzBlmsepdI67UhdqzhuexAkFcelNzpeH8sX2agQgR2WDj&#10;mTTcKcBqOXhYYG78jU90LWIlEoRDjhpsjG0uZSgtOQxj3xIn79N3DmOSXSVNh7cEd42cKDWVDmtO&#10;CxZb2lgqv4qL0/Ams90hq9Tx5f1R+W9ZnOr4arUeDfv1HESkPv6H/9p7o2EyzeD3TDoC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MV68UAAADcAAAADwAAAAAAAAAA&#10;AAAAAAChAgAAZHJzL2Rvd25yZXYueG1sUEsFBgAAAAAEAAQA+QAAAJMDAAAAAA==&#10;" strokeweight="2.25pt">
              <v:stroke dashstyle="dash" startarrow="block"/>
            </v:shape>
            <v:rect id="Rectangle 1788" o:spid="_x0000_s1477" style="position:absolute;left:25582;top:25999;width:6420;height:4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pulcQA&#10;AADcAAAADwAAAGRycy9kb3ducmV2LnhtbESPT4vCMBTE74LfITzBm6aKiFajiLrocf0D6u3RPNti&#10;81KarK1++o2wsMdhZn7DzJeNKcSTKpdbVjDoRyCIE6tzThWcT1+9CQjnkTUWlknBixwsF+3WHGNt&#10;az7Q8+hTESDsYlSQeV/GUrokI4Oub0vi4N1tZdAHWaVSV1gHuCnkMIrG0mDOYSHDktYZJY/jj1Gw&#10;m5Sr696+67TY3naX78t0c5p6pbqdZjUD4anx/+G/9l4rGI5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6bpXEAAAA3AAAAA8AAAAAAAAAAAAAAAAAmAIAAGRycy9k&#10;b3ducmV2LnhtbFBLBQYAAAAABAAEAPUAAACJAwAAAAA=&#10;" filled="f" stroked="f">
              <v:textbox style="mso-next-textbox:#Rectangle 1788" inset="0,0,0,0">
                <w:txbxContent>
                  <w:p w:rsidR="007E5625" w:rsidRPr="00A076CD" w:rsidRDefault="007E5625" w:rsidP="00DC4681">
                    <w:pPr>
                      <w:rPr>
                        <w:sz w:val="20"/>
                        <w:szCs w:val="20"/>
                        <w:lang w:val="lv-LV"/>
                      </w:rPr>
                    </w:pPr>
                    <w:r>
                      <w:rPr>
                        <w:sz w:val="20"/>
                        <w:szCs w:val="20"/>
                        <w:lang w:val="lv-LV"/>
                      </w:rPr>
                      <w:t xml:space="preserve">Sūtīšana uz izdrukāšanu </w:t>
                    </w:r>
                  </w:p>
                </w:txbxContent>
              </v:textbox>
            </v:rect>
            <v:rect id="Rectangle 1789" o:spid="_x0000_s1478" style="position:absolute;left:25582;top:35584;width:6420;height:41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bLDsQA&#10;AADcAAAADwAAAGRycy9kb3ducmV2LnhtbESPT4vCMBTE74LfITzBm6YKilajiLrocf0D6u3RPNti&#10;81KarK1++o2wsMdhZn7DzJeNKcSTKpdbVjDoRyCIE6tzThWcT1+9CQjnkTUWlknBixwsF+3WHGNt&#10;az7Q8+hTESDsYlSQeV/GUrokI4Oub0vi4N1tZdAHWaVSV1gHuCnkMIrG0mDOYSHDktYZJY/jj1Gw&#10;m5Sr696+67TY3naX78t0c5p6pbqdZjUD4anx/+G/9l4rGI5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2yw7EAAAA3AAAAA8AAAAAAAAAAAAAAAAAmAIAAGRycy9k&#10;b3ducmV2LnhtbFBLBQYAAAAABAAEAPUAAACJAwAAAAA=&#10;" filled="f" stroked="f">
              <v:textbox style="mso-next-textbox:#Rectangle 1789" inset="0,0,0,0">
                <w:txbxContent>
                  <w:p w:rsidR="007E5625" w:rsidRPr="00A076CD" w:rsidRDefault="007E5625" w:rsidP="00DC4681">
                    <w:pPr>
                      <w:rPr>
                        <w:sz w:val="20"/>
                        <w:szCs w:val="20"/>
                        <w:lang w:val="lv-LV"/>
                      </w:rPr>
                    </w:pPr>
                    <w:r>
                      <w:rPr>
                        <w:sz w:val="20"/>
                        <w:szCs w:val="20"/>
                        <w:lang w:val="lv-LV"/>
                      </w:rPr>
                      <w:t xml:space="preserve">Sūtīšana uz izdrukāšanu </w:t>
                    </w:r>
                  </w:p>
                </w:txbxContent>
              </v:textbox>
            </v:rect>
            <w10:wrap type="none"/>
            <w10:anchorlock/>
          </v:group>
        </w:pict>
      </w:r>
    </w:p>
    <w:p w:rsidR="006E6B97" w:rsidRPr="00703744" w:rsidRDefault="006E6B97" w:rsidP="006E6B97">
      <w:pPr>
        <w:jc w:val="center"/>
        <w:rPr>
          <w:b/>
          <w:lang w:val="lv-LV"/>
        </w:rPr>
      </w:pPr>
      <w:r w:rsidRPr="00703744">
        <w:rPr>
          <w:b/>
          <w:lang w:val="lv-LV"/>
        </w:rPr>
        <w:t>3.2.2. Bakalaura darba tēmas izvēles atbalsta sistēmas lietotāju un aparatūras saskarne.</w:t>
      </w:r>
    </w:p>
    <w:p w:rsidR="00482B26" w:rsidRPr="00703744" w:rsidRDefault="00482B26" w:rsidP="008D2CD1">
      <w:pPr>
        <w:pStyle w:val="Virsraksts3"/>
        <w:rPr>
          <w:lang w:val="lv-LV"/>
        </w:rPr>
      </w:pPr>
      <w:bookmarkStart w:id="79" w:name="_Toc287812824"/>
      <w:bookmarkStart w:id="80" w:name="_Toc290379306"/>
      <w:r w:rsidRPr="00703744">
        <w:rPr>
          <w:lang w:val="lv-LV"/>
        </w:rPr>
        <w:t>Programmatūras saskarne</w:t>
      </w:r>
      <w:bookmarkEnd w:id="79"/>
      <w:bookmarkEnd w:id="80"/>
    </w:p>
    <w:p w:rsidR="00F8798D" w:rsidRPr="00703744" w:rsidRDefault="000D1755" w:rsidP="00F8798D">
      <w:pPr>
        <w:spacing w:line="240" w:lineRule="auto"/>
        <w:ind w:firstLine="708"/>
        <w:rPr>
          <w:lang w:val="lv-LV" w:eastAsia="lv-LV"/>
        </w:rPr>
      </w:pPr>
      <w:r w:rsidRPr="00703744">
        <w:rPr>
          <w:rFonts w:cs="Times New Roman"/>
          <w:color w:val="000000"/>
          <w:szCs w:val="24"/>
          <w:lang w:val="lv-LV"/>
        </w:rPr>
        <w:t>Sistēmas izstrādē lietotām tehnoloģijām jābūt savienojamām ar ORTUS sistēmas izstr</w:t>
      </w:r>
      <w:r w:rsidRPr="00703744">
        <w:rPr>
          <w:rFonts w:cs="Times New Roman"/>
          <w:color w:val="000000"/>
          <w:szCs w:val="24"/>
          <w:lang w:val="lv-LV"/>
        </w:rPr>
        <w:t>ā</w:t>
      </w:r>
      <w:r w:rsidRPr="00703744">
        <w:rPr>
          <w:rFonts w:cs="Times New Roman"/>
          <w:color w:val="000000"/>
          <w:szCs w:val="24"/>
          <w:lang w:val="lv-LV"/>
        </w:rPr>
        <w:t xml:space="preserve">des </w:t>
      </w:r>
      <w:proofErr w:type="spellStart"/>
      <w:r w:rsidRPr="00703744">
        <w:rPr>
          <w:rFonts w:cs="Times New Roman"/>
          <w:color w:val="000000"/>
          <w:szCs w:val="24"/>
          <w:lang w:val="lv-LV"/>
        </w:rPr>
        <w:t>tehnoloģijām.</w:t>
      </w:r>
      <w:r w:rsidR="00F8798D" w:rsidRPr="00703744">
        <w:rPr>
          <w:lang w:val="lv-LV" w:eastAsia="lv-LV"/>
        </w:rPr>
        <w:t>Ir</w:t>
      </w:r>
      <w:proofErr w:type="spellEnd"/>
      <w:r w:rsidR="00F8798D" w:rsidRPr="00703744">
        <w:rPr>
          <w:lang w:val="lv-LV" w:eastAsia="lv-LV"/>
        </w:rPr>
        <w:t xml:space="preserve"> jānodrošina iespēja pieteikties sistēmai ar Rīgas Tehniskās universitātes i</w:t>
      </w:r>
      <w:r w:rsidR="00F8798D" w:rsidRPr="00703744">
        <w:rPr>
          <w:lang w:val="lv-LV" w:eastAsia="lv-LV"/>
        </w:rPr>
        <w:t>n</w:t>
      </w:r>
      <w:r w:rsidR="00F8798D" w:rsidRPr="00703744">
        <w:rPr>
          <w:lang w:val="lv-LV" w:eastAsia="lv-LV"/>
        </w:rPr>
        <w:t xml:space="preserve">formācijas sistēmas </w:t>
      </w:r>
      <w:r w:rsidR="00F8798D" w:rsidRPr="00703744">
        <w:rPr>
          <w:i/>
          <w:lang w:val="lv-LV" w:eastAsia="lv-LV"/>
        </w:rPr>
        <w:t>ORTUS</w:t>
      </w:r>
      <w:r w:rsidR="00F8798D" w:rsidRPr="00703744">
        <w:rPr>
          <w:lang w:val="lv-LV" w:eastAsia="lv-LV"/>
        </w:rPr>
        <w:t xml:space="preserve"> lietotāja konta parametriem.</w:t>
      </w:r>
    </w:p>
    <w:p w:rsidR="00987F3D" w:rsidRPr="00703744" w:rsidRDefault="00D5063E" w:rsidP="00372B23">
      <w:pPr>
        <w:pStyle w:val="Virsraksts2"/>
        <w:rPr>
          <w:lang w:val="lv-LV"/>
        </w:rPr>
      </w:pPr>
      <w:bookmarkStart w:id="81" w:name="_Toc287812825"/>
      <w:bookmarkStart w:id="82" w:name="_Toc290379307"/>
      <w:r w:rsidRPr="00703744">
        <w:rPr>
          <w:lang w:val="lv-LV"/>
        </w:rPr>
        <w:lastRenderedPageBreak/>
        <w:t>Parējās n</w:t>
      </w:r>
      <w:r w:rsidR="00372B23" w:rsidRPr="00703744">
        <w:rPr>
          <w:lang w:val="lv-LV"/>
        </w:rPr>
        <w:t>efunkcionālās</w:t>
      </w:r>
      <w:r w:rsidRPr="00703744">
        <w:rPr>
          <w:lang w:val="lv-LV"/>
        </w:rPr>
        <w:t xml:space="preserve"> prasības</w:t>
      </w:r>
      <w:bookmarkEnd w:id="81"/>
      <w:bookmarkEnd w:id="82"/>
    </w:p>
    <w:p w:rsidR="0088378E" w:rsidRPr="00703744" w:rsidRDefault="0088378E" w:rsidP="001C2708">
      <w:pPr>
        <w:keepNext/>
        <w:spacing w:before="62" w:after="62" w:line="240" w:lineRule="auto"/>
        <w:rPr>
          <w:rFonts w:eastAsia="Times New Roman"/>
          <w:lang w:val="lv-LV" w:eastAsia="lv-LV"/>
        </w:rPr>
      </w:pPr>
      <w:r w:rsidRPr="00703744">
        <w:rPr>
          <w:rFonts w:eastAsia="Times New Roman"/>
          <w:color w:val="000000"/>
          <w:lang w:val="lv-LV" w:eastAsia="lv-LV"/>
        </w:rPr>
        <w:t>Veiktspējas prasības:</w:t>
      </w:r>
    </w:p>
    <w:p w:rsidR="0088378E" w:rsidRPr="00703744" w:rsidRDefault="0088378E" w:rsidP="0088378E">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Viena sistēmai pieslēgtā lietotāja gadījumā sistēmas reakcijas laiks</w:t>
      </w:r>
      <w:r w:rsidRPr="00703744">
        <w:rPr>
          <w:rStyle w:val="Vresatsauce"/>
          <w:rFonts w:eastAsia="Times New Roman"/>
          <w:color w:val="000000"/>
          <w:lang w:val="lv-LV" w:eastAsia="lv-LV"/>
        </w:rPr>
        <w:footnoteReference w:id="1"/>
      </w:r>
      <w:r w:rsidRPr="00703744">
        <w:rPr>
          <w:rFonts w:eastAsia="Times New Roman"/>
          <w:color w:val="000000"/>
          <w:lang w:val="lv-LV" w:eastAsia="lv-LV"/>
        </w:rPr>
        <w:t xml:space="preserve"> uz katru no notik</w:t>
      </w:r>
      <w:r w:rsidRPr="00703744">
        <w:rPr>
          <w:rFonts w:eastAsia="Times New Roman"/>
          <w:color w:val="000000"/>
          <w:lang w:val="lv-LV" w:eastAsia="lv-LV"/>
        </w:rPr>
        <w:t>u</w:t>
      </w:r>
      <w:r w:rsidRPr="00703744">
        <w:rPr>
          <w:rFonts w:eastAsia="Times New Roman"/>
          <w:color w:val="000000"/>
          <w:lang w:val="lv-LV" w:eastAsia="lv-LV"/>
        </w:rPr>
        <w:t>miem nedrīkst pārsniegt 0,5 </w:t>
      </w:r>
      <w:proofErr w:type="spellStart"/>
      <w:r w:rsidRPr="00703744">
        <w:rPr>
          <w:rFonts w:eastAsia="Times New Roman"/>
          <w:color w:val="000000"/>
          <w:lang w:val="lv-LV" w:eastAsia="lv-LV"/>
        </w:rPr>
        <w:t>sek</w:t>
      </w:r>
      <w:proofErr w:type="spellEnd"/>
      <w:r w:rsidRPr="00703744">
        <w:rPr>
          <w:rFonts w:eastAsia="Times New Roman"/>
          <w:color w:val="000000"/>
          <w:lang w:val="lv-LV" w:eastAsia="lv-LV"/>
        </w:rPr>
        <w:t>, neskaitot informācijas pa tīklu pārraides laiku, datu i</w:t>
      </w:r>
      <w:r w:rsidRPr="00703744">
        <w:rPr>
          <w:rFonts w:eastAsia="Times New Roman"/>
          <w:color w:val="000000"/>
          <w:lang w:val="lv-LV" w:eastAsia="lv-LV"/>
        </w:rPr>
        <w:t>z</w:t>
      </w:r>
      <w:r w:rsidRPr="00703744">
        <w:rPr>
          <w:rFonts w:eastAsia="Times New Roman"/>
          <w:color w:val="000000"/>
          <w:lang w:val="lv-LV" w:eastAsia="lv-LV"/>
        </w:rPr>
        <w:t>gūšanas no datu bāzes un ievietošanas datu bāzē laiku, kā arī citu sistēmā neietilpstošo programmu rādītās aizkaves (piemēram, ar kurām sistēma dala sistēmas resursus). Va</w:t>
      </w:r>
      <w:r w:rsidRPr="00703744">
        <w:rPr>
          <w:rFonts w:eastAsia="Times New Roman"/>
          <w:color w:val="000000"/>
          <w:lang w:val="lv-LV" w:eastAsia="lv-LV"/>
        </w:rPr>
        <w:t>i</w:t>
      </w:r>
      <w:r w:rsidRPr="00703744">
        <w:rPr>
          <w:rFonts w:eastAsia="Times New Roman"/>
          <w:color w:val="000000"/>
          <w:lang w:val="lv-LV" w:eastAsia="lv-LV"/>
        </w:rPr>
        <w:t>rāku sistēmai pieslēgto lietotāju gadījumā sistēmas reakcijas laiks uz katru no notik</w:t>
      </w:r>
      <w:r w:rsidRPr="00703744">
        <w:rPr>
          <w:rFonts w:eastAsia="Times New Roman"/>
          <w:color w:val="000000"/>
          <w:lang w:val="lv-LV" w:eastAsia="lv-LV"/>
        </w:rPr>
        <w:t>u</w:t>
      </w:r>
      <w:r w:rsidRPr="00703744">
        <w:rPr>
          <w:rFonts w:eastAsia="Times New Roman"/>
          <w:color w:val="000000"/>
          <w:lang w:val="lv-LV" w:eastAsia="lv-LV"/>
        </w:rPr>
        <w:t xml:space="preserve">miem katram lietotājam var palielināties par līdz 5% par katru lietotāju (piemēram, 31 vienlaicīgi strādājošo lietotāju gadījumā reakcijas laiks nedrīkst pārsniegt </w:t>
      </w:r>
      <m:oMath>
        <m:r>
          <w:rPr>
            <w:rFonts w:ascii="Cambria Math" w:eastAsia="Times New Roman" w:hAnsi="Cambria Math"/>
            <w:color w:val="000000"/>
            <w:lang w:val="lv-LV" w:eastAsia="lv-LV"/>
          </w:rPr>
          <m:t>0,5∙</m:t>
        </m:r>
        <m:sSup>
          <m:sSupPr>
            <m:ctrlPr>
              <w:rPr>
                <w:rFonts w:ascii="Cambria Math" w:eastAsia="Times New Roman" w:hAnsi="Cambria Math"/>
                <w:i/>
                <w:color w:val="000000"/>
                <w:lang w:val="lv-LV" w:eastAsia="lv-LV"/>
              </w:rPr>
            </m:ctrlPr>
          </m:sSupPr>
          <m:e>
            <m:r>
              <w:rPr>
                <w:rFonts w:ascii="Cambria Math" w:eastAsia="Times New Roman" w:hAnsi="Cambria Math"/>
                <w:color w:val="000000"/>
                <w:lang w:val="lv-LV" w:eastAsia="lv-LV"/>
              </w:rPr>
              <m:t>1,05</m:t>
            </m:r>
          </m:e>
          <m:sup>
            <m:r>
              <w:rPr>
                <w:rFonts w:ascii="Cambria Math" w:eastAsia="Times New Roman" w:hAnsi="Cambria Math"/>
                <w:color w:val="000000"/>
                <w:lang w:val="lv-LV" w:eastAsia="lv-LV"/>
              </w:rPr>
              <m:t>30</m:t>
            </m:r>
          </m:sup>
        </m:sSup>
        <m:r>
          <w:rPr>
            <w:rFonts w:ascii="Cambria Math" w:eastAsia="Times New Roman" w:hAnsi="Cambria Math"/>
            <w:color w:val="000000"/>
            <w:lang w:val="lv-LV" w:eastAsia="lv-LV"/>
          </w:rPr>
          <m:t>≅2,16</m:t>
        </m:r>
      </m:oMath>
      <w:r w:rsidRPr="00703744">
        <w:rPr>
          <w:rFonts w:eastAsia="Times New Roman"/>
          <w:color w:val="000000"/>
          <w:lang w:val="lv-LV" w:eastAsia="lv-LV"/>
        </w:rPr>
        <w:t xml:space="preserve"> sek).</w:t>
      </w:r>
    </w:p>
    <w:p w:rsidR="00284DBE" w:rsidRPr="00703744" w:rsidRDefault="00284DBE" w:rsidP="00284DBE">
      <w:pPr>
        <w:spacing w:before="62" w:after="62" w:line="240" w:lineRule="auto"/>
        <w:rPr>
          <w:rFonts w:eastAsia="Times New Roman"/>
          <w:lang w:val="lv-LV" w:eastAsia="lv-LV"/>
        </w:rPr>
      </w:pPr>
      <w:r w:rsidRPr="00703744">
        <w:rPr>
          <w:rFonts w:eastAsia="Times New Roman"/>
          <w:color w:val="000000"/>
          <w:lang w:val="lv-LV" w:eastAsia="lv-LV"/>
        </w:rPr>
        <w:t>Atmiņas prasības:</w:t>
      </w:r>
    </w:p>
    <w:p w:rsidR="00284DBE" w:rsidRPr="00703744" w:rsidRDefault="00284DBE" w:rsidP="00284DBE">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 xml:space="preserve">Visu sistēmā ieejošo programmas failu kopējais apjoms nedrīkst pārsniegt 50 MB, turklāt programmatūras klienta daļas (ar kuru tieši strādā sistēmas lietotāji) apjoms nedrīkst pārsniegt </w:t>
      </w:r>
      <w:r w:rsidR="00474BE4" w:rsidRPr="00703744">
        <w:rPr>
          <w:rFonts w:eastAsia="Times New Roman"/>
          <w:color w:val="000000"/>
          <w:lang w:val="lv-LV" w:eastAsia="lv-LV"/>
        </w:rPr>
        <w:t>25</w:t>
      </w:r>
      <w:r w:rsidRPr="00703744">
        <w:rPr>
          <w:rFonts w:eastAsia="Times New Roman"/>
          <w:color w:val="000000"/>
          <w:lang w:val="lv-LV" w:eastAsia="lv-LV"/>
        </w:rPr>
        <w:t> MB.</w:t>
      </w:r>
    </w:p>
    <w:p w:rsidR="00284DBE" w:rsidRPr="00703744" w:rsidRDefault="00284DBE" w:rsidP="00284DBE">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 xml:space="preserve">Sistēmai ir jāspēj pilnvērtīgi (t. i., tā, kā ir aprakstīts šajā dokumentā esošajās prasībās) strādāt sistēmā ar ne vairāk, kā </w:t>
      </w:r>
      <w:r w:rsidR="00DD7E6B" w:rsidRPr="00703744">
        <w:rPr>
          <w:rFonts w:eastAsia="Times New Roman"/>
          <w:color w:val="000000"/>
          <w:lang w:val="lv-LV" w:eastAsia="lv-LV"/>
        </w:rPr>
        <w:t>256</w:t>
      </w:r>
      <w:r w:rsidRPr="00703744">
        <w:rPr>
          <w:rFonts w:eastAsia="Times New Roman"/>
          <w:color w:val="000000"/>
          <w:lang w:val="lv-LV" w:eastAsia="lv-LV"/>
        </w:rPr>
        <w:t> MB brīvās operatīvās atmiņas.</w:t>
      </w:r>
    </w:p>
    <w:p w:rsidR="00014707" w:rsidRPr="00703744" w:rsidRDefault="00014707" w:rsidP="00014707">
      <w:pPr>
        <w:spacing w:before="62" w:after="62" w:line="240" w:lineRule="auto"/>
        <w:rPr>
          <w:rFonts w:eastAsia="Times New Roman"/>
          <w:lang w:val="lv-LV" w:eastAsia="lv-LV"/>
        </w:rPr>
      </w:pPr>
      <w:r w:rsidRPr="00703744">
        <w:rPr>
          <w:rFonts w:eastAsia="Times New Roman"/>
          <w:color w:val="000000"/>
          <w:lang w:val="lv-LV" w:eastAsia="lv-LV"/>
        </w:rPr>
        <w:t>Drošuma prasības:</w:t>
      </w:r>
    </w:p>
    <w:p w:rsidR="00014707" w:rsidRPr="00703744" w:rsidRDefault="00014707" w:rsidP="00014707">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 xml:space="preserve">Sistēmas </w:t>
      </w:r>
      <w:proofErr w:type="spellStart"/>
      <w:r w:rsidRPr="00703744">
        <w:rPr>
          <w:rFonts w:eastAsia="Times New Roman"/>
          <w:color w:val="000000"/>
          <w:lang w:val="lv-LV" w:eastAsia="lv-LV"/>
        </w:rPr>
        <w:t>atteiču</w:t>
      </w:r>
      <w:proofErr w:type="spellEnd"/>
      <w:r w:rsidRPr="00703744">
        <w:rPr>
          <w:rFonts w:eastAsia="Times New Roman"/>
          <w:color w:val="000000"/>
          <w:lang w:val="lv-LV" w:eastAsia="lv-LV"/>
        </w:rPr>
        <w:t xml:space="preserve"> sistēmas iekšējo kļūdu (kas nav saistītas ar sistēmas ārējā vidē, piem</w:t>
      </w:r>
      <w:r w:rsidRPr="00703744">
        <w:rPr>
          <w:rFonts w:eastAsia="Times New Roman"/>
          <w:color w:val="000000"/>
          <w:lang w:val="lv-LV" w:eastAsia="lv-LV"/>
        </w:rPr>
        <w:t>ē</w:t>
      </w:r>
      <w:r w:rsidRPr="00703744">
        <w:rPr>
          <w:rFonts w:eastAsia="Times New Roman"/>
          <w:color w:val="000000"/>
          <w:lang w:val="lv-LV" w:eastAsia="lv-LV"/>
        </w:rPr>
        <w:t>ram, operētājsistēmā, notikušām kļūdām) dēļ skaits katru 24 h laikā nedrīkst pārsniegt 1 reizi.</w:t>
      </w:r>
    </w:p>
    <w:p w:rsidR="00014707" w:rsidRPr="00703744" w:rsidRDefault="00014707" w:rsidP="00014707">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 xml:space="preserve">Sistēmai nedrīkst būt vairāk par 5 </w:t>
      </w:r>
      <w:proofErr w:type="spellStart"/>
      <w:r w:rsidRPr="00703744">
        <w:rPr>
          <w:rFonts w:eastAsia="Times New Roman"/>
          <w:color w:val="000000"/>
          <w:lang w:val="lv-LV" w:eastAsia="lv-LV"/>
        </w:rPr>
        <w:t>atteicēm</w:t>
      </w:r>
      <w:proofErr w:type="spellEnd"/>
      <w:r w:rsidRPr="00703744">
        <w:rPr>
          <w:rFonts w:eastAsia="Times New Roman"/>
          <w:color w:val="000000"/>
          <w:lang w:val="lv-LV" w:eastAsia="lv-LV"/>
        </w:rPr>
        <w:t xml:space="preserve"> katra gada laikā sistēmas lietotāju nepareizo darbību dēļ (tikai ja lietotāji savai darbībai ar sistēmu izmanto sistēmas piedāvāto liet</w:t>
      </w:r>
      <w:r w:rsidRPr="00703744">
        <w:rPr>
          <w:rFonts w:eastAsia="Times New Roman"/>
          <w:color w:val="000000"/>
          <w:lang w:val="lv-LV" w:eastAsia="lv-LV"/>
        </w:rPr>
        <w:t>o</w:t>
      </w:r>
      <w:r w:rsidRPr="00703744">
        <w:rPr>
          <w:rFonts w:eastAsia="Times New Roman"/>
          <w:color w:val="000000"/>
          <w:lang w:val="lv-LV" w:eastAsia="lv-LV"/>
        </w:rPr>
        <w:t>tāja interfeisu).</w:t>
      </w:r>
    </w:p>
    <w:p w:rsidR="00014707" w:rsidRPr="00703744" w:rsidRDefault="00014707" w:rsidP="00014707">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Sistēmai ir jāspēj (izņemot iepriekšējos divos punktos minētos gadījumus) bez atteik</w:t>
      </w:r>
      <w:r w:rsidRPr="00703744">
        <w:rPr>
          <w:rFonts w:eastAsia="Times New Roman"/>
          <w:color w:val="000000"/>
          <w:lang w:val="lv-LV" w:eastAsia="lv-LV"/>
        </w:rPr>
        <w:t>u</w:t>
      </w:r>
      <w:r w:rsidRPr="00703744">
        <w:rPr>
          <w:rFonts w:eastAsia="Times New Roman"/>
          <w:color w:val="000000"/>
          <w:lang w:val="lv-LV" w:eastAsia="lv-LV"/>
        </w:rPr>
        <w:t>miem apkalpot vienlaikus līdz 50 lietotājiem.</w:t>
      </w:r>
    </w:p>
    <w:p w:rsidR="00856495" w:rsidRPr="00703744" w:rsidRDefault="00856495" w:rsidP="00856495">
      <w:pPr>
        <w:spacing w:before="62" w:after="62" w:line="240" w:lineRule="auto"/>
        <w:rPr>
          <w:rFonts w:eastAsia="Times New Roman"/>
          <w:color w:val="000000"/>
          <w:lang w:val="lv-LV" w:eastAsia="lv-LV"/>
        </w:rPr>
      </w:pPr>
      <w:r w:rsidRPr="00703744">
        <w:rPr>
          <w:rFonts w:eastAsia="Times New Roman"/>
          <w:color w:val="000000"/>
          <w:lang w:val="lv-LV" w:eastAsia="lv-LV"/>
        </w:rPr>
        <w:t>Ekspluatācijas noteikumi:</w:t>
      </w:r>
    </w:p>
    <w:p w:rsidR="0001376A" w:rsidRDefault="00856495" w:rsidP="0001376A">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Sistēmai nav nepieciešama nekāda veida apkalpošanas veikšana.</w:t>
      </w:r>
    </w:p>
    <w:p w:rsidR="0001376A" w:rsidRPr="0001376A" w:rsidRDefault="0001376A" w:rsidP="0001376A">
      <w:pPr>
        <w:numPr>
          <w:ilvl w:val="1"/>
          <w:numId w:val="14"/>
        </w:numPr>
        <w:spacing w:before="62" w:after="62" w:line="240" w:lineRule="auto"/>
        <w:rPr>
          <w:rFonts w:eastAsia="Times New Roman"/>
          <w:lang w:val="lv-LV" w:eastAsia="lv-LV"/>
        </w:rPr>
      </w:pPr>
      <w:r w:rsidRPr="0001376A">
        <w:rPr>
          <w:rFonts w:cs="Times New Roman"/>
          <w:lang w:val="lv-LV"/>
        </w:rPr>
        <w:t xml:space="preserve">Sistēmas lietošana jānodrošina ar </w:t>
      </w:r>
      <w:proofErr w:type="spellStart"/>
      <w:r w:rsidRPr="0001376A">
        <w:rPr>
          <w:rFonts w:cs="Times New Roman"/>
          <w:lang w:val="lv-LV"/>
        </w:rPr>
        <w:t>ORTUSā</w:t>
      </w:r>
      <w:proofErr w:type="spellEnd"/>
      <w:r w:rsidRPr="0001376A">
        <w:rPr>
          <w:rFonts w:cs="Times New Roman"/>
          <w:lang w:val="lv-LV"/>
        </w:rPr>
        <w:t xml:space="preserve"> esošām pilnvarošanas iespējām.</w:t>
      </w:r>
    </w:p>
    <w:p w:rsidR="00703744" w:rsidRPr="00703744" w:rsidRDefault="00703744" w:rsidP="00703744">
      <w:pPr>
        <w:spacing w:before="62" w:after="62" w:line="240" w:lineRule="auto"/>
        <w:rPr>
          <w:rFonts w:eastAsia="Times New Roman"/>
          <w:lang w:val="lv-LV" w:eastAsia="lv-LV"/>
        </w:rPr>
      </w:pPr>
      <w:r w:rsidRPr="00703744">
        <w:rPr>
          <w:rFonts w:eastAsia="Times New Roman"/>
          <w:color w:val="000000"/>
          <w:lang w:val="lv-LV" w:eastAsia="lv-LV"/>
        </w:rPr>
        <w:t>Ekspluatācijas prasības:</w:t>
      </w:r>
    </w:p>
    <w:p w:rsidR="00703744" w:rsidRPr="00703744" w:rsidRDefault="00703744" w:rsidP="00703744">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 xml:space="preserve">Lietotājam jābūt spējīgam izmantot visas sistēmas funkcijas pēc </w:t>
      </w:r>
      <w:r w:rsidR="00291214">
        <w:rPr>
          <w:rFonts w:eastAsia="Times New Roman"/>
          <w:color w:val="000000"/>
          <w:lang w:val="lv-LV" w:eastAsia="lv-LV"/>
        </w:rPr>
        <w:t>četru</w:t>
      </w:r>
      <w:r w:rsidRPr="00703744">
        <w:rPr>
          <w:rFonts w:eastAsia="Times New Roman"/>
          <w:color w:val="000000"/>
          <w:lang w:val="lv-LV" w:eastAsia="lv-LV"/>
        </w:rPr>
        <w:t xml:space="preserve"> stundu apmāc</w:t>
      </w:r>
      <w:r w:rsidRPr="00703744">
        <w:rPr>
          <w:rFonts w:eastAsia="Times New Roman"/>
          <w:color w:val="000000"/>
          <w:lang w:val="lv-LV" w:eastAsia="lv-LV"/>
        </w:rPr>
        <w:t>ī</w:t>
      </w:r>
      <w:r w:rsidRPr="00703744">
        <w:rPr>
          <w:rFonts w:eastAsia="Times New Roman"/>
          <w:color w:val="000000"/>
          <w:lang w:val="lv-LV" w:eastAsia="lv-LV"/>
        </w:rPr>
        <w:t>bas. Pēc šīs apmācības viņa kļūdu programmas funkciju nezināšanas dēļ vidējais skaits nedrīkst pārsniegt 1 kļūdu dienā.</w:t>
      </w:r>
    </w:p>
    <w:p w:rsidR="00703744" w:rsidRPr="00703744" w:rsidRDefault="00703744" w:rsidP="00703744">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Prasības lietotāju un sistēmas interfeisam:</w:t>
      </w:r>
    </w:p>
    <w:p w:rsidR="00703744" w:rsidRPr="00703744" w:rsidRDefault="00703744" w:rsidP="00703744">
      <w:pPr>
        <w:numPr>
          <w:ilvl w:val="2"/>
          <w:numId w:val="14"/>
        </w:numPr>
        <w:spacing w:before="62" w:after="62" w:line="240" w:lineRule="auto"/>
        <w:rPr>
          <w:rFonts w:eastAsia="Times New Roman"/>
          <w:lang w:val="lv-LV" w:eastAsia="lv-LV"/>
        </w:rPr>
      </w:pPr>
      <w:r w:rsidRPr="00703744">
        <w:rPr>
          <w:rFonts w:eastAsia="Times New Roman"/>
          <w:color w:val="000000"/>
          <w:lang w:val="lv-LV" w:eastAsia="lv-LV"/>
        </w:rPr>
        <w:t>Interfeisam starp lietotāju un sistēmu ir jābūt grafiskām.</w:t>
      </w:r>
    </w:p>
    <w:p w:rsidR="0001376A" w:rsidRPr="0001376A" w:rsidRDefault="00703744" w:rsidP="0001376A">
      <w:pPr>
        <w:numPr>
          <w:ilvl w:val="2"/>
          <w:numId w:val="14"/>
        </w:numPr>
        <w:spacing w:before="62" w:after="62" w:line="240" w:lineRule="auto"/>
        <w:rPr>
          <w:rFonts w:eastAsia="Times New Roman"/>
          <w:lang w:val="lv-LV" w:eastAsia="lv-LV"/>
        </w:rPr>
      </w:pPr>
      <w:r w:rsidRPr="00703744">
        <w:rPr>
          <w:rFonts w:eastAsia="Times New Roman"/>
          <w:color w:val="000000"/>
          <w:lang w:val="lv-LV" w:eastAsia="lv-LV"/>
        </w:rPr>
        <w:t>Lietotāju un sistēmas interfeisam ir jānotiek latviešu valodā.</w:t>
      </w:r>
    </w:p>
    <w:p w:rsidR="00703744" w:rsidRPr="00703744" w:rsidRDefault="00703744" w:rsidP="00703744">
      <w:pPr>
        <w:spacing w:before="62" w:after="62" w:line="240" w:lineRule="auto"/>
        <w:rPr>
          <w:rFonts w:eastAsia="Times New Roman"/>
          <w:lang w:val="lv-LV" w:eastAsia="lv-LV"/>
        </w:rPr>
      </w:pPr>
      <w:r w:rsidRPr="00703744">
        <w:rPr>
          <w:rFonts w:eastAsia="Times New Roman"/>
          <w:color w:val="000000"/>
          <w:lang w:val="lv-LV" w:eastAsia="lv-LV"/>
        </w:rPr>
        <w:t>Realizēšanas prasības:</w:t>
      </w:r>
    </w:p>
    <w:p w:rsidR="00703744" w:rsidRPr="00703744" w:rsidRDefault="00703744" w:rsidP="00703744">
      <w:pPr>
        <w:numPr>
          <w:ilvl w:val="1"/>
          <w:numId w:val="14"/>
        </w:numPr>
        <w:spacing w:before="62" w:after="62" w:line="240" w:lineRule="auto"/>
        <w:rPr>
          <w:rFonts w:eastAsia="Times New Roman"/>
          <w:lang w:val="lv-LV" w:eastAsia="lv-LV"/>
        </w:rPr>
      </w:pPr>
      <w:r w:rsidRPr="00703744">
        <w:rPr>
          <w:lang w:val="lv-LV"/>
        </w:rPr>
        <w:t>Sistēmas izstrādē lietotām tehnoloģijām jābūt savienojamām ar sistēmas ORTUS izstr</w:t>
      </w:r>
      <w:r w:rsidRPr="00703744">
        <w:rPr>
          <w:lang w:val="lv-LV"/>
        </w:rPr>
        <w:t>ā</w:t>
      </w:r>
      <w:r w:rsidRPr="00703744">
        <w:rPr>
          <w:lang w:val="lv-LV"/>
        </w:rPr>
        <w:t>des tehnoloģijām.</w:t>
      </w:r>
    </w:p>
    <w:p w:rsidR="00703744" w:rsidRPr="00703744" w:rsidRDefault="00703744" w:rsidP="00703744">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 xml:space="preserve">Sistēmas izstrādes laikā ir jāpielieto </w:t>
      </w:r>
      <w:r w:rsidR="00D443E2">
        <w:rPr>
          <w:rFonts w:eastAsia="Times New Roman"/>
          <w:i/>
          <w:color w:val="000000"/>
          <w:lang w:val="lv-LV" w:eastAsia="lv-LV"/>
        </w:rPr>
        <w:t>PHP</w:t>
      </w:r>
      <w:r w:rsidR="00D443E2">
        <w:rPr>
          <w:rFonts w:eastAsia="Times New Roman"/>
          <w:color w:val="000000"/>
          <w:lang w:val="lv-LV" w:eastAsia="lv-LV"/>
        </w:rPr>
        <w:t xml:space="preserve"> valoda</w:t>
      </w:r>
      <w:r w:rsidR="001C2708">
        <w:rPr>
          <w:rFonts w:eastAsia="Times New Roman"/>
          <w:color w:val="000000"/>
          <w:lang w:val="lv-LV" w:eastAsia="lv-LV"/>
        </w:rPr>
        <w:t xml:space="preserve"> un </w:t>
      </w:r>
      <w:proofErr w:type="spellStart"/>
      <w:r w:rsidR="001C2708">
        <w:rPr>
          <w:rFonts w:eastAsia="Times New Roman"/>
          <w:i/>
          <w:color w:val="000000"/>
          <w:lang w:val="lv-LV" w:eastAsia="lv-LV"/>
        </w:rPr>
        <w:t>MySQL</w:t>
      </w:r>
      <w:proofErr w:type="spellEnd"/>
      <w:r w:rsidR="001C2708">
        <w:rPr>
          <w:rFonts w:eastAsia="Times New Roman"/>
          <w:color w:val="000000"/>
          <w:lang w:val="lv-LV" w:eastAsia="lv-LV"/>
        </w:rPr>
        <w:t xml:space="preserve"> datubāzu vadības sistēma</w:t>
      </w:r>
      <w:r w:rsidRPr="00703744">
        <w:rPr>
          <w:lang w:val="lv-LV"/>
        </w:rPr>
        <w:t>.</w:t>
      </w:r>
    </w:p>
    <w:p w:rsidR="00F9392B" w:rsidRPr="00703744" w:rsidRDefault="00F9392B" w:rsidP="00F0643D">
      <w:pPr>
        <w:pStyle w:val="Virsraksts1"/>
        <w:numPr>
          <w:ilvl w:val="0"/>
          <w:numId w:val="0"/>
        </w:numPr>
        <w:rPr>
          <w:lang w:val="lv-LV" w:eastAsia="ru-RU"/>
        </w:rPr>
      </w:pPr>
      <w:bookmarkStart w:id="83" w:name="_Toc287812827"/>
      <w:bookmarkStart w:id="84" w:name="_Toc290379308"/>
      <w:r w:rsidRPr="00703744">
        <w:rPr>
          <w:lang w:val="lv-LV" w:eastAsia="ru-RU"/>
        </w:rPr>
        <w:lastRenderedPageBreak/>
        <w:t>Pielikum</w:t>
      </w:r>
      <w:bookmarkEnd w:id="83"/>
      <w:r w:rsidR="00F0643D">
        <w:rPr>
          <w:lang w:val="lv-LV" w:eastAsia="ru-RU"/>
        </w:rPr>
        <w:t>s</w:t>
      </w:r>
      <w:bookmarkEnd w:id="84"/>
    </w:p>
    <w:p w:rsidR="00372B23" w:rsidRPr="00703744" w:rsidRDefault="00DB18D4" w:rsidP="00372B23">
      <w:pPr>
        <w:rPr>
          <w:noProof/>
          <w:lang w:val="lv-LV" w:eastAsia="ru-RU"/>
        </w:rPr>
      </w:pPr>
      <w:r w:rsidRPr="00703744">
        <w:rPr>
          <w:noProof/>
          <w:lang w:val="lv-LV" w:eastAsia="lv-LV"/>
        </w:rPr>
        <w:drawing>
          <wp:inline distT="0" distB="0" distL="0" distR="0">
            <wp:extent cx="2910205" cy="2187476"/>
            <wp:effectExtent l="19050" t="0" r="4445" b="0"/>
            <wp:docPr id="17" name="Рисунок 16"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33" cstate="print"/>
                    <a:stretch>
                      <a:fillRect/>
                    </a:stretch>
                  </pic:blipFill>
                  <pic:spPr>
                    <a:xfrm>
                      <a:off x="0" y="0"/>
                      <a:ext cx="2908780" cy="2186405"/>
                    </a:xfrm>
                    <a:prstGeom prst="rect">
                      <a:avLst/>
                    </a:prstGeom>
                  </pic:spPr>
                </pic:pic>
              </a:graphicData>
            </a:graphic>
          </wp:inline>
        </w:drawing>
      </w:r>
      <w:r w:rsidRPr="00703744">
        <w:rPr>
          <w:noProof/>
          <w:lang w:val="lv-LV" w:eastAsia="lv-LV"/>
        </w:rPr>
        <w:drawing>
          <wp:inline distT="0" distB="0" distL="0" distR="0">
            <wp:extent cx="2910205" cy="2182809"/>
            <wp:effectExtent l="19050" t="0" r="4445" b="0"/>
            <wp:docPr id="18" name="Рисунок 1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4" cstate="print"/>
                    <a:stretch>
                      <a:fillRect/>
                    </a:stretch>
                  </pic:blipFill>
                  <pic:spPr>
                    <a:xfrm>
                      <a:off x="0" y="0"/>
                      <a:ext cx="2910205" cy="2182809"/>
                    </a:xfrm>
                    <a:prstGeom prst="rect">
                      <a:avLst/>
                    </a:prstGeom>
                  </pic:spPr>
                </pic:pic>
              </a:graphicData>
            </a:graphic>
          </wp:inline>
        </w:drawing>
      </w:r>
      <w:r w:rsidRPr="00703744">
        <w:rPr>
          <w:noProof/>
          <w:lang w:val="lv-LV" w:eastAsia="lv-LV"/>
        </w:rPr>
        <w:drawing>
          <wp:inline distT="0" distB="0" distL="0" distR="0">
            <wp:extent cx="2910205" cy="2180632"/>
            <wp:effectExtent l="19050" t="0" r="4445" b="0"/>
            <wp:docPr id="19" name="Рисунок 18"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35" cstate="print"/>
                    <a:stretch>
                      <a:fillRect/>
                    </a:stretch>
                  </pic:blipFill>
                  <pic:spPr>
                    <a:xfrm>
                      <a:off x="0" y="0"/>
                      <a:ext cx="2911867" cy="2181877"/>
                    </a:xfrm>
                    <a:prstGeom prst="rect">
                      <a:avLst/>
                    </a:prstGeom>
                  </pic:spPr>
                </pic:pic>
              </a:graphicData>
            </a:graphic>
          </wp:inline>
        </w:drawing>
      </w:r>
      <w:r w:rsidRPr="00703744">
        <w:rPr>
          <w:noProof/>
          <w:lang w:val="lv-LV" w:eastAsia="lv-LV"/>
        </w:rPr>
        <w:drawing>
          <wp:inline distT="0" distB="0" distL="0" distR="0">
            <wp:extent cx="2905058" cy="2190750"/>
            <wp:effectExtent l="19050" t="0" r="0" b="0"/>
            <wp:docPr id="20" name="Рисунок 19"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36" cstate="print"/>
                    <a:stretch>
                      <a:fillRect/>
                    </a:stretch>
                  </pic:blipFill>
                  <pic:spPr>
                    <a:xfrm>
                      <a:off x="0" y="0"/>
                      <a:ext cx="2906706" cy="2191993"/>
                    </a:xfrm>
                    <a:prstGeom prst="rect">
                      <a:avLst/>
                    </a:prstGeom>
                  </pic:spPr>
                </pic:pic>
              </a:graphicData>
            </a:graphic>
          </wp:inline>
        </w:drawing>
      </w:r>
      <w:r w:rsidRPr="00703744">
        <w:rPr>
          <w:noProof/>
          <w:lang w:val="lv-LV" w:eastAsia="lv-LV"/>
        </w:rPr>
        <w:drawing>
          <wp:inline distT="0" distB="0" distL="0" distR="0">
            <wp:extent cx="2935164" cy="2200275"/>
            <wp:effectExtent l="19050" t="0" r="0" b="0"/>
            <wp:docPr id="21" name="Рисунок 20"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7" cstate="print"/>
                    <a:stretch>
                      <a:fillRect/>
                    </a:stretch>
                  </pic:blipFill>
                  <pic:spPr>
                    <a:xfrm>
                      <a:off x="0" y="0"/>
                      <a:ext cx="2938097" cy="2202474"/>
                    </a:xfrm>
                    <a:prstGeom prst="rect">
                      <a:avLst/>
                    </a:prstGeom>
                  </pic:spPr>
                </pic:pic>
              </a:graphicData>
            </a:graphic>
          </wp:inline>
        </w:drawing>
      </w:r>
      <w:r w:rsidR="008336B0" w:rsidRPr="00703744">
        <w:rPr>
          <w:noProof/>
          <w:lang w:val="lv-LV" w:eastAsia="lv-LV"/>
        </w:rPr>
        <w:drawing>
          <wp:inline distT="0" distB="0" distL="0" distR="0">
            <wp:extent cx="2905125" cy="2177757"/>
            <wp:effectExtent l="19050" t="0" r="9525" b="0"/>
            <wp:docPr id="22" name="Рисунок 14"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8" cstate="print"/>
                    <a:stretch>
                      <a:fillRect/>
                    </a:stretch>
                  </pic:blipFill>
                  <pic:spPr>
                    <a:xfrm>
                      <a:off x="0" y="0"/>
                      <a:ext cx="2909479" cy="2181021"/>
                    </a:xfrm>
                    <a:prstGeom prst="rect">
                      <a:avLst/>
                    </a:prstGeom>
                  </pic:spPr>
                </pic:pic>
              </a:graphicData>
            </a:graphic>
          </wp:inline>
        </w:drawing>
      </w:r>
    </w:p>
    <w:p w:rsidR="005D1E84" w:rsidRPr="00703744" w:rsidRDefault="009D7FC1" w:rsidP="005D1E84">
      <w:pPr>
        <w:jc w:val="center"/>
        <w:rPr>
          <w:lang w:val="lv-LV"/>
        </w:rPr>
      </w:pPr>
      <w:r w:rsidRPr="00703744">
        <w:rPr>
          <w:noProof/>
          <w:lang w:val="lv-LV" w:eastAsia="ru-RU"/>
        </w:rPr>
        <w:t xml:space="preserve">5.1. </w:t>
      </w:r>
      <w:r w:rsidR="00BA0DEB">
        <w:rPr>
          <w:noProof/>
          <w:lang w:val="lv-LV" w:eastAsia="ru-RU"/>
        </w:rPr>
        <w:t>a</w:t>
      </w:r>
      <w:r w:rsidRPr="00703744">
        <w:rPr>
          <w:noProof/>
          <w:lang w:val="lv-LV" w:eastAsia="ru-RU"/>
        </w:rPr>
        <w:t xml:space="preserve">tt. </w:t>
      </w:r>
      <w:r w:rsidR="00E24F7F" w:rsidRPr="00703744">
        <w:rPr>
          <w:lang w:val="lv-LV"/>
        </w:rPr>
        <w:t>Bakalaura darba tēmas izvēles atbalsta sistēma. Oksana Ņikiforova.</w:t>
      </w:r>
      <w:r w:rsidR="005114B8" w:rsidRPr="00703744">
        <w:rPr>
          <w:lang w:val="lv-LV"/>
        </w:rPr>
        <w:t xml:space="preserve"> – slaidu komplekts ar sistēmas aprakstu.</w:t>
      </w:r>
      <w:r w:rsidR="00AA3A1D" w:rsidRPr="00703744">
        <w:rPr>
          <w:lang w:val="lv-LV"/>
        </w:rPr>
        <w:t xml:space="preserve"> RTU. </w:t>
      </w:r>
      <w:r w:rsidR="00AA3A1D" w:rsidRPr="00703744">
        <w:rPr>
          <w:i/>
          <w:lang w:val="lv-LV"/>
        </w:rPr>
        <w:t>03.02.2001.</w:t>
      </w:r>
    </w:p>
    <w:sectPr w:rsidR="005D1E84" w:rsidRPr="00703744" w:rsidSect="002C4F45">
      <w:headerReference w:type="default" r:id="rId39"/>
      <w:footerReference w:type="default" r:id="rId40"/>
      <w:footerReference w:type="first" r:id="rId41"/>
      <w:pgSz w:w="11906" w:h="16838"/>
      <w:pgMar w:top="1134"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67A6" w:rsidRDefault="007567A6" w:rsidP="00247E92">
      <w:pPr>
        <w:spacing w:after="0" w:line="240" w:lineRule="auto"/>
      </w:pPr>
      <w:r>
        <w:separator/>
      </w:r>
    </w:p>
  </w:endnote>
  <w:endnote w:type="continuationSeparator" w:id="0">
    <w:p w:rsidR="007567A6" w:rsidRDefault="007567A6" w:rsidP="00247E9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1" w:usb2="00000009" w:usb3="00000000" w:csb0="000001FF"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10002FF" w:usb1="4000ACFF" w:usb2="00000009" w:usb3="00000000" w:csb0="0000019F" w:csb1="00000000"/>
  </w:font>
  <w:font w:name="Cambria">
    <w:panose1 w:val="02040503050406030204"/>
    <w:charset w:val="BA"/>
    <w:family w:val="roman"/>
    <w:pitch w:val="variable"/>
    <w:sig w:usb0="A00002EF" w:usb1="4000004B"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BA"/>
    <w:family w:val="swiss"/>
    <w:pitch w:val="variable"/>
    <w:sig w:usb0="E0002AFF" w:usb1="C0007843" w:usb2="00000009" w:usb3="00000000" w:csb0="000001FF" w:csb1="00000000"/>
  </w:font>
  <w:font w:name="Cambria Math">
    <w:panose1 w:val="02040503050406030204"/>
    <w:charset w:val="BA"/>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625" w:rsidRPr="00D42063" w:rsidRDefault="007E5625" w:rsidP="00D42063">
    <w:pPr>
      <w:pStyle w:val="Kjene"/>
      <w:spacing w:before="0"/>
      <w:jc w:val="right"/>
      <w:rPr>
        <w:sz w:val="20"/>
        <w:lang w:val="ru-RU"/>
      </w:rPr>
    </w:pPr>
    <w:r w:rsidRPr="00351232">
      <w:rPr>
        <w:sz w:val="20"/>
        <w:lang w:val="lv-LV"/>
      </w:rPr>
      <w:t xml:space="preserve">Lapa </w:t>
    </w:r>
    <w:r w:rsidR="00340AF2" w:rsidRPr="00351232">
      <w:rPr>
        <w:b/>
        <w:sz w:val="20"/>
        <w:lang w:val="lv-LV"/>
      </w:rPr>
      <w:fldChar w:fldCharType="begin"/>
    </w:r>
    <w:r w:rsidRPr="00351232">
      <w:rPr>
        <w:b/>
        <w:sz w:val="20"/>
        <w:lang w:val="lv-LV"/>
      </w:rPr>
      <w:instrText xml:space="preserve"> PAGE   \* MERGEFORMAT </w:instrText>
    </w:r>
    <w:r w:rsidR="00340AF2" w:rsidRPr="00351232">
      <w:rPr>
        <w:b/>
        <w:sz w:val="20"/>
        <w:lang w:val="lv-LV"/>
      </w:rPr>
      <w:fldChar w:fldCharType="separate"/>
    </w:r>
    <w:r w:rsidR="002C4F45">
      <w:rPr>
        <w:b/>
        <w:noProof/>
        <w:sz w:val="20"/>
        <w:lang w:val="lv-LV"/>
      </w:rPr>
      <w:t>32</w:t>
    </w:r>
    <w:r w:rsidR="00340AF2" w:rsidRPr="00351232">
      <w:rPr>
        <w:b/>
        <w:sz w:val="20"/>
        <w:lang w:val="lv-LV"/>
      </w:rPr>
      <w:fldChar w:fldCharType="end"/>
    </w:r>
    <w:r w:rsidRPr="00351232">
      <w:rPr>
        <w:sz w:val="20"/>
        <w:lang w:val="lv-LV"/>
      </w:rPr>
      <w:t xml:space="preserve"> no </w:t>
    </w:r>
    <w:fldSimple w:instr=" NUMPAGES   \* MERGEFORMAT ">
      <w:r w:rsidR="002C4F45" w:rsidRPr="002C4F45">
        <w:rPr>
          <w:b/>
          <w:noProof/>
          <w:sz w:val="20"/>
          <w:lang w:val="lv-LV"/>
        </w:rPr>
        <w:t>32</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5625" w:rsidRPr="00D42063" w:rsidRDefault="007E5625" w:rsidP="00D42063">
    <w:pPr>
      <w:pStyle w:val="Kjene"/>
      <w:jc w:val="center"/>
      <w:rPr>
        <w:lang w:val="ru-RU"/>
      </w:rPr>
    </w:pPr>
    <w:r>
      <w:rPr>
        <w:lang w:val="lv-LV"/>
      </w:rPr>
      <w:t>Rīga, 20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67A6" w:rsidRDefault="007567A6" w:rsidP="00247E92">
      <w:pPr>
        <w:spacing w:after="0" w:line="240" w:lineRule="auto"/>
      </w:pPr>
      <w:r>
        <w:separator/>
      </w:r>
    </w:p>
  </w:footnote>
  <w:footnote w:type="continuationSeparator" w:id="0">
    <w:p w:rsidR="007567A6" w:rsidRDefault="007567A6" w:rsidP="00247E92">
      <w:pPr>
        <w:spacing w:after="0" w:line="240" w:lineRule="auto"/>
      </w:pPr>
      <w:r>
        <w:continuationSeparator/>
      </w:r>
    </w:p>
  </w:footnote>
  <w:footnote w:id="1">
    <w:p w:rsidR="007E5625" w:rsidRPr="00413B3C" w:rsidRDefault="007E5625" w:rsidP="001C2708">
      <w:pPr>
        <w:rPr>
          <w:sz w:val="22"/>
          <w:lang w:val="lv-LV"/>
        </w:rPr>
      </w:pPr>
      <w:r w:rsidRPr="00413B3C">
        <w:rPr>
          <w:rStyle w:val="Vresatsauce"/>
          <w:sz w:val="18"/>
          <w:lang w:val="lv-LV"/>
        </w:rPr>
        <w:footnoteRef/>
      </w:r>
      <w:r w:rsidRPr="00413B3C">
        <w:rPr>
          <w:sz w:val="18"/>
          <w:lang w:val="lv-LV" w:eastAsia="lv-LV"/>
        </w:rPr>
        <w:t xml:space="preserve">Reakcijas laiks ir dots datoram ar šādu konfigurāciju: procesors: </w:t>
      </w:r>
      <w:proofErr w:type="spellStart"/>
      <w:r w:rsidRPr="00413B3C">
        <w:rPr>
          <w:i/>
          <w:iCs/>
          <w:sz w:val="18"/>
          <w:lang w:val="lv-LV" w:eastAsia="lv-LV"/>
        </w:rPr>
        <w:t>Intel</w:t>
      </w:r>
      <w:proofErr w:type="spellEnd"/>
      <w:r w:rsidRPr="00413B3C">
        <w:rPr>
          <w:i/>
          <w:iCs/>
          <w:sz w:val="18"/>
          <w:lang w:val="lv-LV" w:eastAsia="lv-LV"/>
        </w:rPr>
        <w:t xml:space="preserve"> </w:t>
      </w:r>
      <w:proofErr w:type="spellStart"/>
      <w:r w:rsidRPr="00413B3C">
        <w:rPr>
          <w:i/>
          <w:iCs/>
          <w:sz w:val="18"/>
          <w:lang w:val="lv-LV" w:eastAsia="lv-LV"/>
        </w:rPr>
        <w:t>Pentium</w:t>
      </w:r>
      <w:proofErr w:type="spellEnd"/>
      <w:r w:rsidRPr="00413B3C">
        <w:rPr>
          <w:i/>
          <w:iCs/>
          <w:sz w:val="18"/>
          <w:lang w:val="lv-LV" w:eastAsia="lv-LV"/>
        </w:rPr>
        <w:t xml:space="preserve"> 4 3.2 GHz</w:t>
      </w:r>
      <w:r w:rsidRPr="00413B3C">
        <w:rPr>
          <w:sz w:val="18"/>
          <w:lang w:val="lv-LV" w:eastAsia="lv-LV"/>
        </w:rPr>
        <w:t xml:space="preserve">, operatīvā atmiņa: </w:t>
      </w:r>
      <w:r w:rsidRPr="00413B3C">
        <w:rPr>
          <w:i/>
          <w:iCs/>
          <w:sz w:val="18"/>
          <w:lang w:val="lv-LV" w:eastAsia="lv-LV"/>
        </w:rPr>
        <w:t>512 MB</w:t>
      </w:r>
      <w:r w:rsidRPr="00413B3C">
        <w:rPr>
          <w:sz w:val="18"/>
          <w:lang w:val="lv-LV" w:eastAsia="lv-LV"/>
        </w:rPr>
        <w:t xml:space="preserve">, HDD: </w:t>
      </w:r>
      <w:r w:rsidRPr="00413B3C">
        <w:rPr>
          <w:i/>
          <w:iCs/>
          <w:sz w:val="18"/>
          <w:lang w:val="lv-LV" w:eastAsia="lv-LV"/>
        </w:rPr>
        <w:t>80 GB, 7200 apgr./min</w:t>
      </w:r>
      <w:r w:rsidRPr="00413B3C">
        <w:rPr>
          <w:sz w:val="18"/>
          <w:lang w:val="lv-LV" w:eastAsia="lv-LV"/>
        </w:rPr>
        <w:t>. Datoriem ar mazāko ātrdarbību sistēmas reakcijas laiks uz notikumiem var būt lielāk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Reatabula"/>
      <w:tblW w:w="0" w:type="auto"/>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tblPr>
    <w:tblGrid>
      <w:gridCol w:w="4791"/>
      <w:gridCol w:w="4779"/>
    </w:tblGrid>
    <w:tr w:rsidR="007E5625" w:rsidRPr="009B1724" w:rsidTr="00355773">
      <w:tc>
        <w:tcPr>
          <w:tcW w:w="4927" w:type="dxa"/>
        </w:tcPr>
        <w:p w:rsidR="007E5625" w:rsidRPr="009B1724" w:rsidRDefault="007E5625" w:rsidP="00355773">
          <w:pPr>
            <w:spacing w:before="20" w:after="20"/>
            <w:rPr>
              <w:color w:val="7F7F7F" w:themeColor="text1" w:themeTint="80"/>
              <w:sz w:val="16"/>
              <w:szCs w:val="16"/>
              <w:lang w:val="lv-LV"/>
            </w:rPr>
          </w:pPr>
          <w:r w:rsidRPr="00D42063">
            <w:rPr>
              <w:color w:val="7F7F7F" w:themeColor="text1" w:themeTint="80"/>
              <w:sz w:val="16"/>
              <w:szCs w:val="16"/>
              <w:lang w:val="lv-LV"/>
            </w:rPr>
            <w:t>Bakalaura darba tēmas izvēles atbalsta sistēma</w:t>
          </w:r>
        </w:p>
      </w:tc>
      <w:tc>
        <w:tcPr>
          <w:tcW w:w="4927" w:type="dxa"/>
        </w:tcPr>
        <w:p w:rsidR="007E5625" w:rsidRPr="009B1724" w:rsidRDefault="007E5625" w:rsidP="00D42063">
          <w:pPr>
            <w:spacing w:before="20" w:after="20"/>
            <w:jc w:val="right"/>
            <w:rPr>
              <w:color w:val="7F7F7F" w:themeColor="text1" w:themeTint="80"/>
              <w:sz w:val="16"/>
              <w:szCs w:val="16"/>
              <w:lang w:val="lv-LV"/>
            </w:rPr>
          </w:pPr>
          <w:r w:rsidRPr="009B1724">
            <w:rPr>
              <w:color w:val="7F7F7F" w:themeColor="text1" w:themeTint="80"/>
              <w:sz w:val="16"/>
              <w:szCs w:val="16"/>
              <w:lang w:val="lv-LV"/>
            </w:rPr>
            <w:t xml:space="preserve">versija </w:t>
          </w:r>
          <w:fldSimple w:instr=" REF version \h  \* MERGEFORMAT ">
            <w:r w:rsidR="00237368" w:rsidRPr="00237368">
              <w:rPr>
                <w:color w:val="7F7F7F" w:themeColor="text1" w:themeTint="80"/>
                <w:sz w:val="16"/>
                <w:szCs w:val="16"/>
                <w:lang w:val="lv-LV"/>
              </w:rPr>
              <w:t>0.5</w:t>
            </w:r>
          </w:fldSimple>
        </w:p>
      </w:tc>
    </w:tr>
    <w:tr w:rsidR="007E5625" w:rsidRPr="009B1724" w:rsidTr="00355773">
      <w:tc>
        <w:tcPr>
          <w:tcW w:w="4927" w:type="dxa"/>
        </w:tcPr>
        <w:p w:rsidR="007E5625" w:rsidRPr="009B1724" w:rsidRDefault="007E5625" w:rsidP="00355773">
          <w:pPr>
            <w:spacing w:before="20" w:after="20"/>
            <w:rPr>
              <w:color w:val="7F7F7F" w:themeColor="text1" w:themeTint="80"/>
              <w:sz w:val="16"/>
              <w:szCs w:val="16"/>
              <w:lang w:val="lv-LV"/>
            </w:rPr>
          </w:pPr>
          <w:r w:rsidRPr="009B1724">
            <w:rPr>
              <w:color w:val="7F7F7F" w:themeColor="text1" w:themeTint="80"/>
              <w:sz w:val="16"/>
              <w:szCs w:val="16"/>
              <w:lang w:val="lv-LV"/>
            </w:rPr>
            <w:t>programmatūras prasību specifikācija (PPS)</w:t>
          </w:r>
        </w:p>
      </w:tc>
      <w:tc>
        <w:tcPr>
          <w:tcW w:w="4927" w:type="dxa"/>
        </w:tcPr>
        <w:p w:rsidR="007E5625" w:rsidRPr="009B1724" w:rsidRDefault="00340AF2" w:rsidP="00355773">
          <w:pPr>
            <w:spacing w:before="20" w:after="20"/>
            <w:jc w:val="right"/>
            <w:rPr>
              <w:color w:val="7F7F7F" w:themeColor="text1" w:themeTint="80"/>
              <w:sz w:val="16"/>
              <w:szCs w:val="16"/>
              <w:lang w:val="lv-LV"/>
            </w:rPr>
          </w:pPr>
          <w:fldSimple w:instr=" DOCPROPERTY  LastSavedTime  \* MERGEFORMAT ">
            <w:r w:rsidR="00237368">
              <w:rPr>
                <w:color w:val="7F7F7F" w:themeColor="text1" w:themeTint="80"/>
                <w:sz w:val="16"/>
                <w:szCs w:val="16"/>
                <w:lang w:val="lv-LV"/>
              </w:rPr>
              <w:t>2011.04.12. 13:18</w:t>
            </w:r>
          </w:fldSimple>
        </w:p>
      </w:tc>
    </w:tr>
  </w:tbl>
  <w:p w:rsidR="007E5625" w:rsidRPr="00591254" w:rsidRDefault="007E5625" w:rsidP="00D42063">
    <w:pPr>
      <w:spacing w:before="0" w:after="0" w:line="240" w:lineRule="auto"/>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9F282E6"/>
    <w:lvl w:ilvl="0">
      <w:start w:val="1"/>
      <w:numFmt w:val="decimal"/>
      <w:lvlText w:val="%1."/>
      <w:lvlJc w:val="left"/>
      <w:pPr>
        <w:tabs>
          <w:tab w:val="num" w:pos="1492"/>
        </w:tabs>
        <w:ind w:left="1492" w:hanging="360"/>
      </w:pPr>
    </w:lvl>
  </w:abstractNum>
  <w:abstractNum w:abstractNumId="1">
    <w:nsid w:val="FFFFFF7D"/>
    <w:multiLevelType w:val="singleLevel"/>
    <w:tmpl w:val="973C50BC"/>
    <w:lvl w:ilvl="0">
      <w:start w:val="1"/>
      <w:numFmt w:val="decimal"/>
      <w:lvlText w:val="%1."/>
      <w:lvlJc w:val="left"/>
      <w:pPr>
        <w:tabs>
          <w:tab w:val="num" w:pos="1209"/>
        </w:tabs>
        <w:ind w:left="1209" w:hanging="360"/>
      </w:pPr>
    </w:lvl>
  </w:abstractNum>
  <w:abstractNum w:abstractNumId="2">
    <w:nsid w:val="FFFFFF7E"/>
    <w:multiLevelType w:val="singleLevel"/>
    <w:tmpl w:val="5B60C502"/>
    <w:lvl w:ilvl="0">
      <w:start w:val="1"/>
      <w:numFmt w:val="decimal"/>
      <w:lvlText w:val="%1."/>
      <w:lvlJc w:val="left"/>
      <w:pPr>
        <w:tabs>
          <w:tab w:val="num" w:pos="926"/>
        </w:tabs>
        <w:ind w:left="926" w:hanging="360"/>
      </w:pPr>
    </w:lvl>
  </w:abstractNum>
  <w:abstractNum w:abstractNumId="3">
    <w:nsid w:val="FFFFFF7F"/>
    <w:multiLevelType w:val="singleLevel"/>
    <w:tmpl w:val="374CB996"/>
    <w:lvl w:ilvl="0">
      <w:start w:val="1"/>
      <w:numFmt w:val="decimal"/>
      <w:lvlText w:val="%1."/>
      <w:lvlJc w:val="left"/>
      <w:pPr>
        <w:tabs>
          <w:tab w:val="num" w:pos="643"/>
        </w:tabs>
        <w:ind w:left="643" w:hanging="360"/>
      </w:pPr>
    </w:lvl>
  </w:abstractNum>
  <w:abstractNum w:abstractNumId="4">
    <w:nsid w:val="FFFFFF80"/>
    <w:multiLevelType w:val="singleLevel"/>
    <w:tmpl w:val="03EAA83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0364E5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527E303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474A0FE"/>
    <w:lvl w:ilvl="0">
      <w:start w:val="1"/>
      <w:numFmt w:val="bullet"/>
      <w:pStyle w:val="Sarakstaaizzme2"/>
      <w:lvlText w:val=""/>
      <w:lvlJc w:val="left"/>
      <w:pPr>
        <w:tabs>
          <w:tab w:val="num" w:pos="643"/>
        </w:tabs>
        <w:ind w:left="643" w:hanging="360"/>
      </w:pPr>
      <w:rPr>
        <w:rFonts w:ascii="Symbol" w:hAnsi="Symbol" w:hint="default"/>
      </w:rPr>
    </w:lvl>
  </w:abstractNum>
  <w:abstractNum w:abstractNumId="8">
    <w:nsid w:val="FFFFFF88"/>
    <w:multiLevelType w:val="singleLevel"/>
    <w:tmpl w:val="3474923C"/>
    <w:lvl w:ilvl="0">
      <w:start w:val="1"/>
      <w:numFmt w:val="decimal"/>
      <w:lvlText w:val="%1."/>
      <w:lvlJc w:val="left"/>
      <w:pPr>
        <w:tabs>
          <w:tab w:val="num" w:pos="360"/>
        </w:tabs>
        <w:ind w:left="360" w:hanging="360"/>
      </w:pPr>
    </w:lvl>
  </w:abstractNum>
  <w:abstractNum w:abstractNumId="9">
    <w:nsid w:val="FFFFFF89"/>
    <w:multiLevelType w:val="singleLevel"/>
    <w:tmpl w:val="9842C91A"/>
    <w:lvl w:ilvl="0">
      <w:start w:val="1"/>
      <w:numFmt w:val="bullet"/>
      <w:pStyle w:val="Sarakstaaizzme"/>
      <w:lvlText w:val=""/>
      <w:lvlJc w:val="left"/>
      <w:pPr>
        <w:tabs>
          <w:tab w:val="num" w:pos="360"/>
        </w:tabs>
        <w:ind w:left="360" w:hanging="360"/>
      </w:pPr>
      <w:rPr>
        <w:rFonts w:ascii="Symbol" w:hAnsi="Symbol" w:hint="default"/>
      </w:rPr>
    </w:lvl>
  </w:abstractNum>
  <w:abstractNum w:abstractNumId="10">
    <w:nsid w:val="0BCF2922"/>
    <w:multiLevelType w:val="hybridMultilevel"/>
    <w:tmpl w:val="5B0089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0C1D73C1"/>
    <w:multiLevelType w:val="hybridMultilevel"/>
    <w:tmpl w:val="16504E2C"/>
    <w:lvl w:ilvl="0" w:tplc="0419000D">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nsid w:val="23146243"/>
    <w:multiLevelType w:val="multilevel"/>
    <w:tmpl w:val="ACA4C1D6"/>
    <w:lvl w:ilvl="0">
      <w:start w:val="1"/>
      <w:numFmt w:val="decimal"/>
      <w:pStyle w:val="Virsraksts1"/>
      <w:suff w:val="space"/>
      <w:lvlText w:val="%1."/>
      <w:lvlJc w:val="left"/>
      <w:pPr>
        <w:ind w:left="0" w:firstLine="0"/>
      </w:pPr>
      <w:rPr>
        <w:rFonts w:hint="default"/>
      </w:rPr>
    </w:lvl>
    <w:lvl w:ilvl="1">
      <w:start w:val="1"/>
      <w:numFmt w:val="decimal"/>
      <w:pStyle w:val="Virsraksts2"/>
      <w:suff w:val="space"/>
      <w:lvlText w:val="%1.%2."/>
      <w:lvlJc w:val="left"/>
      <w:pPr>
        <w:ind w:left="0" w:firstLine="0"/>
      </w:pPr>
      <w:rPr>
        <w:rFonts w:hint="default"/>
      </w:rPr>
    </w:lvl>
    <w:lvl w:ilvl="2">
      <w:start w:val="1"/>
      <w:numFmt w:val="decimal"/>
      <w:pStyle w:val="Virsraksts3"/>
      <w:suff w:val="space"/>
      <w:lvlText w:val="%1.%2.%3."/>
      <w:lvlJc w:val="left"/>
      <w:pPr>
        <w:ind w:left="0" w:firstLine="0"/>
      </w:pPr>
      <w:rPr>
        <w:rFonts w:hint="default"/>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13">
    <w:nsid w:val="24B43FC6"/>
    <w:multiLevelType w:val="hybridMultilevel"/>
    <w:tmpl w:val="C122C4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5276FA1"/>
    <w:multiLevelType w:val="hybridMultilevel"/>
    <w:tmpl w:val="C67CFF64"/>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6373E4E"/>
    <w:multiLevelType w:val="hybridMultilevel"/>
    <w:tmpl w:val="060C5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B13BCB"/>
    <w:multiLevelType w:val="multilevel"/>
    <w:tmpl w:val="1D20C8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8E556FE"/>
    <w:multiLevelType w:val="hybridMultilevel"/>
    <w:tmpl w:val="22BA8F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EEC37CF"/>
    <w:multiLevelType w:val="hybridMultilevel"/>
    <w:tmpl w:val="782211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F7652DA"/>
    <w:multiLevelType w:val="multilevel"/>
    <w:tmpl w:val="8B04B80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5273F30"/>
    <w:multiLevelType w:val="hybridMultilevel"/>
    <w:tmpl w:val="2B9C69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BB0605D"/>
    <w:multiLevelType w:val="hybridMultilevel"/>
    <w:tmpl w:val="4B6834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55166322"/>
    <w:multiLevelType w:val="hybridMultilevel"/>
    <w:tmpl w:val="6DF6DE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22C0645"/>
    <w:multiLevelType w:val="hybridMultilevel"/>
    <w:tmpl w:val="860E40F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nsid w:val="65095FCB"/>
    <w:multiLevelType w:val="hybridMultilevel"/>
    <w:tmpl w:val="F660634C"/>
    <w:lvl w:ilvl="0" w:tplc="54FA6E96">
      <w:start w:val="1"/>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5">
    <w:nsid w:val="76E17937"/>
    <w:multiLevelType w:val="hybridMultilevel"/>
    <w:tmpl w:val="F0766E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7C33148D"/>
    <w:multiLevelType w:val="hybridMultilevel"/>
    <w:tmpl w:val="345C3A2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71135C"/>
    <w:multiLevelType w:val="hybridMultilevel"/>
    <w:tmpl w:val="0B2277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4"/>
  </w:num>
  <w:num w:numId="2">
    <w:abstractNumId w:val="22"/>
  </w:num>
  <w:num w:numId="3">
    <w:abstractNumId w:val="24"/>
  </w:num>
  <w:num w:numId="4">
    <w:abstractNumId w:val="15"/>
  </w:num>
  <w:num w:numId="5">
    <w:abstractNumId w:val="10"/>
  </w:num>
  <w:num w:numId="6">
    <w:abstractNumId w:val="26"/>
  </w:num>
  <w:num w:numId="7">
    <w:abstractNumId w:val="17"/>
  </w:num>
  <w:num w:numId="8">
    <w:abstractNumId w:val="21"/>
  </w:num>
  <w:num w:numId="9">
    <w:abstractNumId w:val="13"/>
  </w:num>
  <w:num w:numId="10">
    <w:abstractNumId w:val="25"/>
  </w:num>
  <w:num w:numId="11">
    <w:abstractNumId w:val="18"/>
  </w:num>
  <w:num w:numId="12">
    <w:abstractNumId w:val="27"/>
  </w:num>
  <w:num w:numId="13">
    <w:abstractNumId w:val="16"/>
  </w:num>
  <w:num w:numId="14">
    <w:abstractNumId w:val="19"/>
  </w:num>
  <w:num w:numId="15">
    <w:abstractNumId w:val="11"/>
  </w:num>
  <w:num w:numId="16">
    <w:abstractNumId w:val="20"/>
  </w:num>
  <w:num w:numId="17">
    <w:abstractNumId w:val="12"/>
  </w:num>
  <w:num w:numId="18">
    <w:abstractNumId w:val="12"/>
  </w:num>
  <w:num w:numId="19">
    <w:abstractNumId w:val="12"/>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23"/>
  </w:num>
  <w:num w:numId="31">
    <w:abstractNumId w:val="3"/>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68"/>
  <w:proofState w:spelling="clean" w:grammar="clean"/>
  <w:stylePaneFormatFilter w:val="1028"/>
  <w:defaultTabStop w:val="708"/>
  <w:autoHyphenation/>
  <w:drawingGridHorizontalSpacing w:val="120"/>
  <w:displayHorizontalDrawingGridEvery w:val="2"/>
  <w:characterSpacingControl w:val="doNotCompress"/>
  <w:footnotePr>
    <w:footnote w:id="-1"/>
    <w:footnote w:id="0"/>
  </w:footnotePr>
  <w:endnotePr>
    <w:endnote w:id="-1"/>
    <w:endnote w:id="0"/>
  </w:endnotePr>
  <w:compat/>
  <w:rsids>
    <w:rsidRoot w:val="00D64650"/>
    <w:rsid w:val="000002B6"/>
    <w:rsid w:val="00000FBC"/>
    <w:rsid w:val="0000123E"/>
    <w:rsid w:val="00001658"/>
    <w:rsid w:val="00003F69"/>
    <w:rsid w:val="00005371"/>
    <w:rsid w:val="000057E8"/>
    <w:rsid w:val="0001042C"/>
    <w:rsid w:val="0001068B"/>
    <w:rsid w:val="000107CE"/>
    <w:rsid w:val="00010D83"/>
    <w:rsid w:val="0001376A"/>
    <w:rsid w:val="00014707"/>
    <w:rsid w:val="0001493B"/>
    <w:rsid w:val="00014CC3"/>
    <w:rsid w:val="00020135"/>
    <w:rsid w:val="00024273"/>
    <w:rsid w:val="0002557A"/>
    <w:rsid w:val="0002663E"/>
    <w:rsid w:val="0002697B"/>
    <w:rsid w:val="0003080F"/>
    <w:rsid w:val="00036D4E"/>
    <w:rsid w:val="0004239D"/>
    <w:rsid w:val="000424F5"/>
    <w:rsid w:val="00043499"/>
    <w:rsid w:val="00044995"/>
    <w:rsid w:val="00045C9D"/>
    <w:rsid w:val="00046318"/>
    <w:rsid w:val="00050467"/>
    <w:rsid w:val="00052461"/>
    <w:rsid w:val="000543F8"/>
    <w:rsid w:val="000560ED"/>
    <w:rsid w:val="00056190"/>
    <w:rsid w:val="00057365"/>
    <w:rsid w:val="000610AD"/>
    <w:rsid w:val="00061E63"/>
    <w:rsid w:val="000627D4"/>
    <w:rsid w:val="00062C6D"/>
    <w:rsid w:val="00064000"/>
    <w:rsid w:val="0006576B"/>
    <w:rsid w:val="00067D5D"/>
    <w:rsid w:val="000700A0"/>
    <w:rsid w:val="000730ED"/>
    <w:rsid w:val="000753C8"/>
    <w:rsid w:val="00075EE5"/>
    <w:rsid w:val="00076C92"/>
    <w:rsid w:val="00080272"/>
    <w:rsid w:val="00080667"/>
    <w:rsid w:val="00080C98"/>
    <w:rsid w:val="00081232"/>
    <w:rsid w:val="0008135B"/>
    <w:rsid w:val="0008195F"/>
    <w:rsid w:val="00091BAF"/>
    <w:rsid w:val="000931C4"/>
    <w:rsid w:val="000A17E7"/>
    <w:rsid w:val="000A31DC"/>
    <w:rsid w:val="000A5409"/>
    <w:rsid w:val="000A5C10"/>
    <w:rsid w:val="000A5FCD"/>
    <w:rsid w:val="000A684C"/>
    <w:rsid w:val="000B0DDA"/>
    <w:rsid w:val="000B32CB"/>
    <w:rsid w:val="000B3C96"/>
    <w:rsid w:val="000B40E8"/>
    <w:rsid w:val="000B7301"/>
    <w:rsid w:val="000C2708"/>
    <w:rsid w:val="000C5063"/>
    <w:rsid w:val="000D1755"/>
    <w:rsid w:val="000D657A"/>
    <w:rsid w:val="000D6632"/>
    <w:rsid w:val="000E40FE"/>
    <w:rsid w:val="000F01FD"/>
    <w:rsid w:val="000F15B5"/>
    <w:rsid w:val="000F253D"/>
    <w:rsid w:val="000F25AE"/>
    <w:rsid w:val="000F263B"/>
    <w:rsid w:val="000F3909"/>
    <w:rsid w:val="000F5FB3"/>
    <w:rsid w:val="000F60D1"/>
    <w:rsid w:val="000F62E8"/>
    <w:rsid w:val="000F66BA"/>
    <w:rsid w:val="000F7FB6"/>
    <w:rsid w:val="00103E51"/>
    <w:rsid w:val="00103EF6"/>
    <w:rsid w:val="00103F00"/>
    <w:rsid w:val="00106C60"/>
    <w:rsid w:val="00110491"/>
    <w:rsid w:val="00110533"/>
    <w:rsid w:val="00111C2D"/>
    <w:rsid w:val="00113D37"/>
    <w:rsid w:val="001155D8"/>
    <w:rsid w:val="001171E9"/>
    <w:rsid w:val="00117B1D"/>
    <w:rsid w:val="001206DB"/>
    <w:rsid w:val="00120B92"/>
    <w:rsid w:val="00121063"/>
    <w:rsid w:val="001212B3"/>
    <w:rsid w:val="00123447"/>
    <w:rsid w:val="00125A4E"/>
    <w:rsid w:val="001272C9"/>
    <w:rsid w:val="00130D6A"/>
    <w:rsid w:val="00131629"/>
    <w:rsid w:val="001324EC"/>
    <w:rsid w:val="00132D96"/>
    <w:rsid w:val="00134896"/>
    <w:rsid w:val="0013548F"/>
    <w:rsid w:val="0013664A"/>
    <w:rsid w:val="0013686F"/>
    <w:rsid w:val="00136D19"/>
    <w:rsid w:val="0013743F"/>
    <w:rsid w:val="00144622"/>
    <w:rsid w:val="00144ACD"/>
    <w:rsid w:val="00145B47"/>
    <w:rsid w:val="00146FD1"/>
    <w:rsid w:val="001475BD"/>
    <w:rsid w:val="00152F47"/>
    <w:rsid w:val="00153B75"/>
    <w:rsid w:val="00161ADF"/>
    <w:rsid w:val="00162540"/>
    <w:rsid w:val="00167903"/>
    <w:rsid w:val="00170EB8"/>
    <w:rsid w:val="0017421F"/>
    <w:rsid w:val="00175B08"/>
    <w:rsid w:val="00176F8C"/>
    <w:rsid w:val="001773B7"/>
    <w:rsid w:val="001779D5"/>
    <w:rsid w:val="00177A3E"/>
    <w:rsid w:val="001806F0"/>
    <w:rsid w:val="00180F5B"/>
    <w:rsid w:val="0018264A"/>
    <w:rsid w:val="00183151"/>
    <w:rsid w:val="00185A9F"/>
    <w:rsid w:val="00185EF4"/>
    <w:rsid w:val="001867B1"/>
    <w:rsid w:val="00186E88"/>
    <w:rsid w:val="00195230"/>
    <w:rsid w:val="0019588D"/>
    <w:rsid w:val="001965AE"/>
    <w:rsid w:val="001A095C"/>
    <w:rsid w:val="001A5DD5"/>
    <w:rsid w:val="001B02C8"/>
    <w:rsid w:val="001B114F"/>
    <w:rsid w:val="001B1452"/>
    <w:rsid w:val="001B22A1"/>
    <w:rsid w:val="001B4BDF"/>
    <w:rsid w:val="001B6C90"/>
    <w:rsid w:val="001B7115"/>
    <w:rsid w:val="001C24E3"/>
    <w:rsid w:val="001C2708"/>
    <w:rsid w:val="001C2BDA"/>
    <w:rsid w:val="001C7EF9"/>
    <w:rsid w:val="001D0BA1"/>
    <w:rsid w:val="001D1B5E"/>
    <w:rsid w:val="001D230E"/>
    <w:rsid w:val="001D2391"/>
    <w:rsid w:val="001D5BE1"/>
    <w:rsid w:val="001D6590"/>
    <w:rsid w:val="001D65B6"/>
    <w:rsid w:val="001E028C"/>
    <w:rsid w:val="001E1C6C"/>
    <w:rsid w:val="001E6121"/>
    <w:rsid w:val="001E6548"/>
    <w:rsid w:val="001E6FFD"/>
    <w:rsid w:val="001F05DF"/>
    <w:rsid w:val="001F129F"/>
    <w:rsid w:val="001F2AE8"/>
    <w:rsid w:val="001F5ED4"/>
    <w:rsid w:val="001F6562"/>
    <w:rsid w:val="001F6B3E"/>
    <w:rsid w:val="0020196A"/>
    <w:rsid w:val="00204F7E"/>
    <w:rsid w:val="00207687"/>
    <w:rsid w:val="002142CD"/>
    <w:rsid w:val="00214674"/>
    <w:rsid w:val="00217A5C"/>
    <w:rsid w:val="00220AE6"/>
    <w:rsid w:val="00221832"/>
    <w:rsid w:val="00222FD9"/>
    <w:rsid w:val="002234A5"/>
    <w:rsid w:val="00224CEE"/>
    <w:rsid w:val="0022617D"/>
    <w:rsid w:val="0022703C"/>
    <w:rsid w:val="00227867"/>
    <w:rsid w:val="00231A02"/>
    <w:rsid w:val="002322BC"/>
    <w:rsid w:val="00232ABD"/>
    <w:rsid w:val="00232EDC"/>
    <w:rsid w:val="00235CDE"/>
    <w:rsid w:val="00237368"/>
    <w:rsid w:val="0024212D"/>
    <w:rsid w:val="0024310C"/>
    <w:rsid w:val="00245A27"/>
    <w:rsid w:val="00247E92"/>
    <w:rsid w:val="00250220"/>
    <w:rsid w:val="00251335"/>
    <w:rsid w:val="002559A4"/>
    <w:rsid w:val="00260571"/>
    <w:rsid w:val="00260C3D"/>
    <w:rsid w:val="00261C35"/>
    <w:rsid w:val="0026338E"/>
    <w:rsid w:val="002639A0"/>
    <w:rsid w:val="00267614"/>
    <w:rsid w:val="00267DA0"/>
    <w:rsid w:val="00270290"/>
    <w:rsid w:val="00271359"/>
    <w:rsid w:val="00274015"/>
    <w:rsid w:val="00275426"/>
    <w:rsid w:val="002755B8"/>
    <w:rsid w:val="00277039"/>
    <w:rsid w:val="0028313C"/>
    <w:rsid w:val="002838AF"/>
    <w:rsid w:val="00284DBE"/>
    <w:rsid w:val="002861BF"/>
    <w:rsid w:val="00286366"/>
    <w:rsid w:val="00291214"/>
    <w:rsid w:val="00291FEF"/>
    <w:rsid w:val="002951CA"/>
    <w:rsid w:val="00295875"/>
    <w:rsid w:val="00296D81"/>
    <w:rsid w:val="002A1747"/>
    <w:rsid w:val="002A2F36"/>
    <w:rsid w:val="002A6711"/>
    <w:rsid w:val="002B0D92"/>
    <w:rsid w:val="002B1BB4"/>
    <w:rsid w:val="002B2BAE"/>
    <w:rsid w:val="002B5404"/>
    <w:rsid w:val="002C0C55"/>
    <w:rsid w:val="002C0EC7"/>
    <w:rsid w:val="002C1AE6"/>
    <w:rsid w:val="002C390B"/>
    <w:rsid w:val="002C47B3"/>
    <w:rsid w:val="002C4F45"/>
    <w:rsid w:val="002C529C"/>
    <w:rsid w:val="002D2C27"/>
    <w:rsid w:val="002D4218"/>
    <w:rsid w:val="002D4D11"/>
    <w:rsid w:val="002D76BA"/>
    <w:rsid w:val="002E0B99"/>
    <w:rsid w:val="002E0EB1"/>
    <w:rsid w:val="002E371F"/>
    <w:rsid w:val="002E4491"/>
    <w:rsid w:val="002E5DDC"/>
    <w:rsid w:val="002E5F76"/>
    <w:rsid w:val="002E6377"/>
    <w:rsid w:val="002E70D4"/>
    <w:rsid w:val="002F0B29"/>
    <w:rsid w:val="002F4C8C"/>
    <w:rsid w:val="002F743C"/>
    <w:rsid w:val="002F7AC6"/>
    <w:rsid w:val="003000A2"/>
    <w:rsid w:val="003000D8"/>
    <w:rsid w:val="00301119"/>
    <w:rsid w:val="003046F6"/>
    <w:rsid w:val="003053F0"/>
    <w:rsid w:val="003105D4"/>
    <w:rsid w:val="0031367E"/>
    <w:rsid w:val="00313731"/>
    <w:rsid w:val="00314B17"/>
    <w:rsid w:val="00315C2A"/>
    <w:rsid w:val="00317413"/>
    <w:rsid w:val="003204EB"/>
    <w:rsid w:val="00321B18"/>
    <w:rsid w:val="003223E8"/>
    <w:rsid w:val="003225CB"/>
    <w:rsid w:val="00324088"/>
    <w:rsid w:val="00325DE6"/>
    <w:rsid w:val="0032639D"/>
    <w:rsid w:val="003263D2"/>
    <w:rsid w:val="00326C34"/>
    <w:rsid w:val="00327B22"/>
    <w:rsid w:val="00330BC7"/>
    <w:rsid w:val="00336E0C"/>
    <w:rsid w:val="003379B9"/>
    <w:rsid w:val="00340AF2"/>
    <w:rsid w:val="00342E9C"/>
    <w:rsid w:val="00344BE8"/>
    <w:rsid w:val="00345218"/>
    <w:rsid w:val="00345B7E"/>
    <w:rsid w:val="00355773"/>
    <w:rsid w:val="003562C7"/>
    <w:rsid w:val="003564EA"/>
    <w:rsid w:val="00356863"/>
    <w:rsid w:val="003570D0"/>
    <w:rsid w:val="0036123D"/>
    <w:rsid w:val="00362E18"/>
    <w:rsid w:val="003630F4"/>
    <w:rsid w:val="00363FAF"/>
    <w:rsid w:val="00372B23"/>
    <w:rsid w:val="003748B2"/>
    <w:rsid w:val="00376B7D"/>
    <w:rsid w:val="00377C8B"/>
    <w:rsid w:val="00380582"/>
    <w:rsid w:val="0038273E"/>
    <w:rsid w:val="00384E3A"/>
    <w:rsid w:val="0038500C"/>
    <w:rsid w:val="00386135"/>
    <w:rsid w:val="00387508"/>
    <w:rsid w:val="003878D1"/>
    <w:rsid w:val="0039143B"/>
    <w:rsid w:val="00392048"/>
    <w:rsid w:val="0039465F"/>
    <w:rsid w:val="00397F6C"/>
    <w:rsid w:val="003B192F"/>
    <w:rsid w:val="003B3B41"/>
    <w:rsid w:val="003B5E54"/>
    <w:rsid w:val="003B6679"/>
    <w:rsid w:val="003B794D"/>
    <w:rsid w:val="003C46E7"/>
    <w:rsid w:val="003C4F8D"/>
    <w:rsid w:val="003C6BFF"/>
    <w:rsid w:val="003D1400"/>
    <w:rsid w:val="003D1661"/>
    <w:rsid w:val="003D330B"/>
    <w:rsid w:val="003D35DA"/>
    <w:rsid w:val="003D532C"/>
    <w:rsid w:val="003D53FF"/>
    <w:rsid w:val="003D6C1B"/>
    <w:rsid w:val="003E17AE"/>
    <w:rsid w:val="003E3F13"/>
    <w:rsid w:val="003E5BD5"/>
    <w:rsid w:val="003E6876"/>
    <w:rsid w:val="003F04A6"/>
    <w:rsid w:val="003F1187"/>
    <w:rsid w:val="003F5C98"/>
    <w:rsid w:val="004031E3"/>
    <w:rsid w:val="00403282"/>
    <w:rsid w:val="004061B6"/>
    <w:rsid w:val="00406657"/>
    <w:rsid w:val="00406DC8"/>
    <w:rsid w:val="00413B3C"/>
    <w:rsid w:val="00414595"/>
    <w:rsid w:val="00414B3D"/>
    <w:rsid w:val="0041693E"/>
    <w:rsid w:val="00416D45"/>
    <w:rsid w:val="0041735F"/>
    <w:rsid w:val="0041795D"/>
    <w:rsid w:val="00422D57"/>
    <w:rsid w:val="00423332"/>
    <w:rsid w:val="00423FD7"/>
    <w:rsid w:val="00431E31"/>
    <w:rsid w:val="004325A3"/>
    <w:rsid w:val="00433792"/>
    <w:rsid w:val="00437499"/>
    <w:rsid w:val="004406E0"/>
    <w:rsid w:val="00441711"/>
    <w:rsid w:val="00445C04"/>
    <w:rsid w:val="00446F64"/>
    <w:rsid w:val="004502EE"/>
    <w:rsid w:val="0045763C"/>
    <w:rsid w:val="00457FA4"/>
    <w:rsid w:val="004600C0"/>
    <w:rsid w:val="0046165A"/>
    <w:rsid w:val="004620BC"/>
    <w:rsid w:val="00462F5C"/>
    <w:rsid w:val="00463A01"/>
    <w:rsid w:val="00464874"/>
    <w:rsid w:val="00467919"/>
    <w:rsid w:val="00474BE4"/>
    <w:rsid w:val="004754B1"/>
    <w:rsid w:val="00476039"/>
    <w:rsid w:val="004766A7"/>
    <w:rsid w:val="00476819"/>
    <w:rsid w:val="00477884"/>
    <w:rsid w:val="00477F96"/>
    <w:rsid w:val="00482814"/>
    <w:rsid w:val="00482B26"/>
    <w:rsid w:val="00483A77"/>
    <w:rsid w:val="00483C28"/>
    <w:rsid w:val="00484870"/>
    <w:rsid w:val="00486A2F"/>
    <w:rsid w:val="00486B48"/>
    <w:rsid w:val="00492AFE"/>
    <w:rsid w:val="0049325A"/>
    <w:rsid w:val="00495971"/>
    <w:rsid w:val="00497A21"/>
    <w:rsid w:val="004A13F2"/>
    <w:rsid w:val="004A1748"/>
    <w:rsid w:val="004A45AF"/>
    <w:rsid w:val="004A6B6C"/>
    <w:rsid w:val="004B1F2E"/>
    <w:rsid w:val="004B2781"/>
    <w:rsid w:val="004B2F49"/>
    <w:rsid w:val="004B3D90"/>
    <w:rsid w:val="004B410B"/>
    <w:rsid w:val="004B569A"/>
    <w:rsid w:val="004B596A"/>
    <w:rsid w:val="004B6574"/>
    <w:rsid w:val="004C48F3"/>
    <w:rsid w:val="004C5D00"/>
    <w:rsid w:val="004C6BD5"/>
    <w:rsid w:val="004C6CD2"/>
    <w:rsid w:val="004C7F82"/>
    <w:rsid w:val="004D3065"/>
    <w:rsid w:val="004D4073"/>
    <w:rsid w:val="004E45D0"/>
    <w:rsid w:val="004E765A"/>
    <w:rsid w:val="004E7EBF"/>
    <w:rsid w:val="004F02BF"/>
    <w:rsid w:val="004F18F5"/>
    <w:rsid w:val="004F2E3A"/>
    <w:rsid w:val="004F520B"/>
    <w:rsid w:val="004F54F6"/>
    <w:rsid w:val="00501C20"/>
    <w:rsid w:val="00502EB7"/>
    <w:rsid w:val="00504CB9"/>
    <w:rsid w:val="0050749E"/>
    <w:rsid w:val="00510E0D"/>
    <w:rsid w:val="005114B8"/>
    <w:rsid w:val="00511940"/>
    <w:rsid w:val="0051556D"/>
    <w:rsid w:val="00515ACA"/>
    <w:rsid w:val="005162FA"/>
    <w:rsid w:val="00523271"/>
    <w:rsid w:val="0052389F"/>
    <w:rsid w:val="00525435"/>
    <w:rsid w:val="00526843"/>
    <w:rsid w:val="00526C93"/>
    <w:rsid w:val="00532939"/>
    <w:rsid w:val="00534270"/>
    <w:rsid w:val="005373FF"/>
    <w:rsid w:val="00540758"/>
    <w:rsid w:val="0054139F"/>
    <w:rsid w:val="00546493"/>
    <w:rsid w:val="00550F6A"/>
    <w:rsid w:val="00563472"/>
    <w:rsid w:val="005659AF"/>
    <w:rsid w:val="00567DAE"/>
    <w:rsid w:val="005735DA"/>
    <w:rsid w:val="00573F6B"/>
    <w:rsid w:val="00575170"/>
    <w:rsid w:val="00575DA6"/>
    <w:rsid w:val="00581234"/>
    <w:rsid w:val="00582711"/>
    <w:rsid w:val="00585EF0"/>
    <w:rsid w:val="00587F22"/>
    <w:rsid w:val="00590531"/>
    <w:rsid w:val="00590CC0"/>
    <w:rsid w:val="00591D42"/>
    <w:rsid w:val="005920FB"/>
    <w:rsid w:val="00592F43"/>
    <w:rsid w:val="00593897"/>
    <w:rsid w:val="00594FB6"/>
    <w:rsid w:val="00595361"/>
    <w:rsid w:val="00596391"/>
    <w:rsid w:val="005A29D7"/>
    <w:rsid w:val="005A402D"/>
    <w:rsid w:val="005A45C9"/>
    <w:rsid w:val="005A74BE"/>
    <w:rsid w:val="005A7D90"/>
    <w:rsid w:val="005B58DD"/>
    <w:rsid w:val="005B77EF"/>
    <w:rsid w:val="005B7862"/>
    <w:rsid w:val="005C14EE"/>
    <w:rsid w:val="005C1CDE"/>
    <w:rsid w:val="005C3DE7"/>
    <w:rsid w:val="005C5D59"/>
    <w:rsid w:val="005C66AB"/>
    <w:rsid w:val="005D00E8"/>
    <w:rsid w:val="005D052C"/>
    <w:rsid w:val="005D1E84"/>
    <w:rsid w:val="005D3AAC"/>
    <w:rsid w:val="005D4257"/>
    <w:rsid w:val="005D48C4"/>
    <w:rsid w:val="005D5009"/>
    <w:rsid w:val="005E1308"/>
    <w:rsid w:val="005E4D95"/>
    <w:rsid w:val="005E57AB"/>
    <w:rsid w:val="005E62A3"/>
    <w:rsid w:val="005F33D0"/>
    <w:rsid w:val="005F3F9C"/>
    <w:rsid w:val="005F6AC4"/>
    <w:rsid w:val="00601D50"/>
    <w:rsid w:val="00601E6B"/>
    <w:rsid w:val="00602992"/>
    <w:rsid w:val="0060495C"/>
    <w:rsid w:val="006068EB"/>
    <w:rsid w:val="00607103"/>
    <w:rsid w:val="00610BCA"/>
    <w:rsid w:val="006111E9"/>
    <w:rsid w:val="00611589"/>
    <w:rsid w:val="006118E1"/>
    <w:rsid w:val="0061357D"/>
    <w:rsid w:val="006135BC"/>
    <w:rsid w:val="0061363C"/>
    <w:rsid w:val="00617631"/>
    <w:rsid w:val="006177FD"/>
    <w:rsid w:val="00617AC1"/>
    <w:rsid w:val="00621015"/>
    <w:rsid w:val="00621889"/>
    <w:rsid w:val="00621F9A"/>
    <w:rsid w:val="00622D94"/>
    <w:rsid w:val="006267F6"/>
    <w:rsid w:val="006305E2"/>
    <w:rsid w:val="00630957"/>
    <w:rsid w:val="006315F3"/>
    <w:rsid w:val="00631BB1"/>
    <w:rsid w:val="00632FC2"/>
    <w:rsid w:val="006404E2"/>
    <w:rsid w:val="006410E9"/>
    <w:rsid w:val="0064255D"/>
    <w:rsid w:val="006439B7"/>
    <w:rsid w:val="00644826"/>
    <w:rsid w:val="00650814"/>
    <w:rsid w:val="00650A80"/>
    <w:rsid w:val="0065154E"/>
    <w:rsid w:val="00654500"/>
    <w:rsid w:val="006568F6"/>
    <w:rsid w:val="00656D2F"/>
    <w:rsid w:val="0065786E"/>
    <w:rsid w:val="0066232F"/>
    <w:rsid w:val="006623C8"/>
    <w:rsid w:val="006643BD"/>
    <w:rsid w:val="00664AE7"/>
    <w:rsid w:val="0067062D"/>
    <w:rsid w:val="006727E0"/>
    <w:rsid w:val="006765CE"/>
    <w:rsid w:val="0068196F"/>
    <w:rsid w:val="006846F0"/>
    <w:rsid w:val="006953A5"/>
    <w:rsid w:val="006A1C14"/>
    <w:rsid w:val="006A2E28"/>
    <w:rsid w:val="006A51DD"/>
    <w:rsid w:val="006A53A2"/>
    <w:rsid w:val="006A558D"/>
    <w:rsid w:val="006A5FC7"/>
    <w:rsid w:val="006A76F6"/>
    <w:rsid w:val="006A777C"/>
    <w:rsid w:val="006B0C27"/>
    <w:rsid w:val="006B3ACF"/>
    <w:rsid w:val="006B497C"/>
    <w:rsid w:val="006B6F30"/>
    <w:rsid w:val="006B70C7"/>
    <w:rsid w:val="006B73BF"/>
    <w:rsid w:val="006C24DC"/>
    <w:rsid w:val="006C5216"/>
    <w:rsid w:val="006C53A7"/>
    <w:rsid w:val="006C5D84"/>
    <w:rsid w:val="006D158E"/>
    <w:rsid w:val="006D1EA0"/>
    <w:rsid w:val="006D2CE8"/>
    <w:rsid w:val="006D4BA8"/>
    <w:rsid w:val="006E18F2"/>
    <w:rsid w:val="006E1EBC"/>
    <w:rsid w:val="006E6A7A"/>
    <w:rsid w:val="006E6B97"/>
    <w:rsid w:val="006F08B0"/>
    <w:rsid w:val="006F0C7C"/>
    <w:rsid w:val="006F1D67"/>
    <w:rsid w:val="006F20C2"/>
    <w:rsid w:val="006F2912"/>
    <w:rsid w:val="006F30E4"/>
    <w:rsid w:val="006F3E90"/>
    <w:rsid w:val="006F42CB"/>
    <w:rsid w:val="006F570D"/>
    <w:rsid w:val="006F5763"/>
    <w:rsid w:val="006F693F"/>
    <w:rsid w:val="007011E2"/>
    <w:rsid w:val="00703744"/>
    <w:rsid w:val="00710F31"/>
    <w:rsid w:val="00712293"/>
    <w:rsid w:val="00713139"/>
    <w:rsid w:val="00717E38"/>
    <w:rsid w:val="00720C68"/>
    <w:rsid w:val="0072107E"/>
    <w:rsid w:val="00722036"/>
    <w:rsid w:val="007223C6"/>
    <w:rsid w:val="00722AE0"/>
    <w:rsid w:val="00722E91"/>
    <w:rsid w:val="00726F4E"/>
    <w:rsid w:val="00730421"/>
    <w:rsid w:val="00732773"/>
    <w:rsid w:val="0073299E"/>
    <w:rsid w:val="0074091F"/>
    <w:rsid w:val="00742445"/>
    <w:rsid w:val="00744057"/>
    <w:rsid w:val="007451CE"/>
    <w:rsid w:val="007466A6"/>
    <w:rsid w:val="00750386"/>
    <w:rsid w:val="007516EF"/>
    <w:rsid w:val="007567A6"/>
    <w:rsid w:val="00756CAC"/>
    <w:rsid w:val="0076027A"/>
    <w:rsid w:val="00762BD0"/>
    <w:rsid w:val="00763B32"/>
    <w:rsid w:val="00763B3B"/>
    <w:rsid w:val="007700A4"/>
    <w:rsid w:val="00774967"/>
    <w:rsid w:val="00776874"/>
    <w:rsid w:val="00777EBB"/>
    <w:rsid w:val="00781BB9"/>
    <w:rsid w:val="00781ED9"/>
    <w:rsid w:val="007832E2"/>
    <w:rsid w:val="0078435D"/>
    <w:rsid w:val="00790593"/>
    <w:rsid w:val="00791632"/>
    <w:rsid w:val="007921A9"/>
    <w:rsid w:val="007934D3"/>
    <w:rsid w:val="00794873"/>
    <w:rsid w:val="007953D6"/>
    <w:rsid w:val="007955A4"/>
    <w:rsid w:val="00795A7D"/>
    <w:rsid w:val="007A062F"/>
    <w:rsid w:val="007B111B"/>
    <w:rsid w:val="007B1156"/>
    <w:rsid w:val="007B29B3"/>
    <w:rsid w:val="007B4606"/>
    <w:rsid w:val="007B6AF9"/>
    <w:rsid w:val="007B787A"/>
    <w:rsid w:val="007B7A9A"/>
    <w:rsid w:val="007C0067"/>
    <w:rsid w:val="007C07CE"/>
    <w:rsid w:val="007C0FC6"/>
    <w:rsid w:val="007C4168"/>
    <w:rsid w:val="007C689A"/>
    <w:rsid w:val="007C79C2"/>
    <w:rsid w:val="007D6936"/>
    <w:rsid w:val="007E15AA"/>
    <w:rsid w:val="007E456F"/>
    <w:rsid w:val="007E5625"/>
    <w:rsid w:val="007F2BFE"/>
    <w:rsid w:val="007F3D3E"/>
    <w:rsid w:val="007F4DA5"/>
    <w:rsid w:val="00802746"/>
    <w:rsid w:val="00810660"/>
    <w:rsid w:val="00812E5D"/>
    <w:rsid w:val="00815DBF"/>
    <w:rsid w:val="0082642B"/>
    <w:rsid w:val="00826BC1"/>
    <w:rsid w:val="00827B1E"/>
    <w:rsid w:val="0083114C"/>
    <w:rsid w:val="00831B21"/>
    <w:rsid w:val="00831E6E"/>
    <w:rsid w:val="00832BB0"/>
    <w:rsid w:val="00832D2F"/>
    <w:rsid w:val="00833082"/>
    <w:rsid w:val="008336B0"/>
    <w:rsid w:val="00833781"/>
    <w:rsid w:val="008344F6"/>
    <w:rsid w:val="00835648"/>
    <w:rsid w:val="0084011C"/>
    <w:rsid w:val="00840CAF"/>
    <w:rsid w:val="00845CEF"/>
    <w:rsid w:val="0084667F"/>
    <w:rsid w:val="00850160"/>
    <w:rsid w:val="008530AD"/>
    <w:rsid w:val="00853FFF"/>
    <w:rsid w:val="00855187"/>
    <w:rsid w:val="00856495"/>
    <w:rsid w:val="00857C46"/>
    <w:rsid w:val="00857F2F"/>
    <w:rsid w:val="00864A6A"/>
    <w:rsid w:val="00866CB0"/>
    <w:rsid w:val="0087092E"/>
    <w:rsid w:val="008761CE"/>
    <w:rsid w:val="00876AAD"/>
    <w:rsid w:val="00876C53"/>
    <w:rsid w:val="00880D24"/>
    <w:rsid w:val="0088124F"/>
    <w:rsid w:val="008822D0"/>
    <w:rsid w:val="0088298F"/>
    <w:rsid w:val="0088378E"/>
    <w:rsid w:val="008848D1"/>
    <w:rsid w:val="008868C8"/>
    <w:rsid w:val="00890FB6"/>
    <w:rsid w:val="008962F1"/>
    <w:rsid w:val="00897967"/>
    <w:rsid w:val="008A1E99"/>
    <w:rsid w:val="008A3970"/>
    <w:rsid w:val="008A4F38"/>
    <w:rsid w:val="008A54F9"/>
    <w:rsid w:val="008B27A5"/>
    <w:rsid w:val="008B29BD"/>
    <w:rsid w:val="008B3741"/>
    <w:rsid w:val="008B504F"/>
    <w:rsid w:val="008B7BA8"/>
    <w:rsid w:val="008C14CD"/>
    <w:rsid w:val="008C7300"/>
    <w:rsid w:val="008D019B"/>
    <w:rsid w:val="008D10C7"/>
    <w:rsid w:val="008D21CC"/>
    <w:rsid w:val="008D2CD1"/>
    <w:rsid w:val="008D6FD8"/>
    <w:rsid w:val="008D786A"/>
    <w:rsid w:val="008E01D7"/>
    <w:rsid w:val="008E059D"/>
    <w:rsid w:val="008E0CEA"/>
    <w:rsid w:val="008E2804"/>
    <w:rsid w:val="008E2F4F"/>
    <w:rsid w:val="008E3C8D"/>
    <w:rsid w:val="008E58F7"/>
    <w:rsid w:val="008F05A4"/>
    <w:rsid w:val="008F461B"/>
    <w:rsid w:val="008F6EA5"/>
    <w:rsid w:val="0090163D"/>
    <w:rsid w:val="0090271A"/>
    <w:rsid w:val="0090282F"/>
    <w:rsid w:val="00902E7B"/>
    <w:rsid w:val="00904045"/>
    <w:rsid w:val="00905506"/>
    <w:rsid w:val="009077A2"/>
    <w:rsid w:val="0091148D"/>
    <w:rsid w:val="00912ECF"/>
    <w:rsid w:val="009164A1"/>
    <w:rsid w:val="009175E5"/>
    <w:rsid w:val="00927330"/>
    <w:rsid w:val="00930664"/>
    <w:rsid w:val="009312A1"/>
    <w:rsid w:val="009335D9"/>
    <w:rsid w:val="00935702"/>
    <w:rsid w:val="009360C3"/>
    <w:rsid w:val="00940CA4"/>
    <w:rsid w:val="009416FC"/>
    <w:rsid w:val="009510CF"/>
    <w:rsid w:val="00952C76"/>
    <w:rsid w:val="00953E21"/>
    <w:rsid w:val="009551F7"/>
    <w:rsid w:val="00955BB0"/>
    <w:rsid w:val="00964623"/>
    <w:rsid w:val="009672E1"/>
    <w:rsid w:val="00970F73"/>
    <w:rsid w:val="00971101"/>
    <w:rsid w:val="0097185E"/>
    <w:rsid w:val="0097216F"/>
    <w:rsid w:val="00972ACA"/>
    <w:rsid w:val="009732E0"/>
    <w:rsid w:val="00974825"/>
    <w:rsid w:val="009757CC"/>
    <w:rsid w:val="00975EBE"/>
    <w:rsid w:val="00976089"/>
    <w:rsid w:val="00977F78"/>
    <w:rsid w:val="00980AC5"/>
    <w:rsid w:val="009815E3"/>
    <w:rsid w:val="0098178C"/>
    <w:rsid w:val="0098461A"/>
    <w:rsid w:val="00986490"/>
    <w:rsid w:val="00987F3D"/>
    <w:rsid w:val="00992404"/>
    <w:rsid w:val="00992DDC"/>
    <w:rsid w:val="00995DFB"/>
    <w:rsid w:val="009A6C30"/>
    <w:rsid w:val="009B0643"/>
    <w:rsid w:val="009B0965"/>
    <w:rsid w:val="009B38C9"/>
    <w:rsid w:val="009B3A9A"/>
    <w:rsid w:val="009B536E"/>
    <w:rsid w:val="009B6B0A"/>
    <w:rsid w:val="009B6C81"/>
    <w:rsid w:val="009B76F7"/>
    <w:rsid w:val="009B7B60"/>
    <w:rsid w:val="009C18B6"/>
    <w:rsid w:val="009C1E62"/>
    <w:rsid w:val="009C4560"/>
    <w:rsid w:val="009C7C51"/>
    <w:rsid w:val="009D26AC"/>
    <w:rsid w:val="009D2E39"/>
    <w:rsid w:val="009D4241"/>
    <w:rsid w:val="009D6BD5"/>
    <w:rsid w:val="009D7FC1"/>
    <w:rsid w:val="009E2CD7"/>
    <w:rsid w:val="009F295C"/>
    <w:rsid w:val="009F2E90"/>
    <w:rsid w:val="009F3057"/>
    <w:rsid w:val="009F3CBA"/>
    <w:rsid w:val="009F425D"/>
    <w:rsid w:val="009F4DC1"/>
    <w:rsid w:val="009F6184"/>
    <w:rsid w:val="009F7E16"/>
    <w:rsid w:val="00A014D8"/>
    <w:rsid w:val="00A02490"/>
    <w:rsid w:val="00A0260F"/>
    <w:rsid w:val="00A03E9C"/>
    <w:rsid w:val="00A04773"/>
    <w:rsid w:val="00A05398"/>
    <w:rsid w:val="00A05A7B"/>
    <w:rsid w:val="00A076CD"/>
    <w:rsid w:val="00A12AD5"/>
    <w:rsid w:val="00A14DF5"/>
    <w:rsid w:val="00A20410"/>
    <w:rsid w:val="00A23AC5"/>
    <w:rsid w:val="00A24283"/>
    <w:rsid w:val="00A31BCA"/>
    <w:rsid w:val="00A320CB"/>
    <w:rsid w:val="00A342B8"/>
    <w:rsid w:val="00A34511"/>
    <w:rsid w:val="00A34A70"/>
    <w:rsid w:val="00A35B04"/>
    <w:rsid w:val="00A403F2"/>
    <w:rsid w:val="00A40581"/>
    <w:rsid w:val="00A41205"/>
    <w:rsid w:val="00A4656D"/>
    <w:rsid w:val="00A475B2"/>
    <w:rsid w:val="00A47674"/>
    <w:rsid w:val="00A51766"/>
    <w:rsid w:val="00A52CB6"/>
    <w:rsid w:val="00A53321"/>
    <w:rsid w:val="00A53AAA"/>
    <w:rsid w:val="00A55F1F"/>
    <w:rsid w:val="00A642B3"/>
    <w:rsid w:val="00A66DA3"/>
    <w:rsid w:val="00A718EA"/>
    <w:rsid w:val="00A71C05"/>
    <w:rsid w:val="00A7347A"/>
    <w:rsid w:val="00A764B5"/>
    <w:rsid w:val="00A77492"/>
    <w:rsid w:val="00A77ABC"/>
    <w:rsid w:val="00A77FB0"/>
    <w:rsid w:val="00A80F53"/>
    <w:rsid w:val="00A83DB0"/>
    <w:rsid w:val="00A84795"/>
    <w:rsid w:val="00A84ECB"/>
    <w:rsid w:val="00A85BAD"/>
    <w:rsid w:val="00A9091B"/>
    <w:rsid w:val="00A92604"/>
    <w:rsid w:val="00A9265E"/>
    <w:rsid w:val="00A92D06"/>
    <w:rsid w:val="00A96CCB"/>
    <w:rsid w:val="00A973B9"/>
    <w:rsid w:val="00AA03EE"/>
    <w:rsid w:val="00AA0F38"/>
    <w:rsid w:val="00AA2AB1"/>
    <w:rsid w:val="00AA3A1D"/>
    <w:rsid w:val="00AA406F"/>
    <w:rsid w:val="00AA79CA"/>
    <w:rsid w:val="00AB2B58"/>
    <w:rsid w:val="00AB5930"/>
    <w:rsid w:val="00AB7008"/>
    <w:rsid w:val="00AB7CF5"/>
    <w:rsid w:val="00AC0487"/>
    <w:rsid w:val="00AC2AA0"/>
    <w:rsid w:val="00AC2E98"/>
    <w:rsid w:val="00AC370B"/>
    <w:rsid w:val="00AC3713"/>
    <w:rsid w:val="00AC3AD1"/>
    <w:rsid w:val="00AC67DB"/>
    <w:rsid w:val="00AD38BA"/>
    <w:rsid w:val="00AD3E02"/>
    <w:rsid w:val="00AE059F"/>
    <w:rsid w:val="00AE28E1"/>
    <w:rsid w:val="00AE30C8"/>
    <w:rsid w:val="00AE465D"/>
    <w:rsid w:val="00AE5D5A"/>
    <w:rsid w:val="00AE6A7F"/>
    <w:rsid w:val="00AF18BB"/>
    <w:rsid w:val="00AF19DD"/>
    <w:rsid w:val="00AF444A"/>
    <w:rsid w:val="00B01CA3"/>
    <w:rsid w:val="00B02C35"/>
    <w:rsid w:val="00B02E86"/>
    <w:rsid w:val="00B03CC1"/>
    <w:rsid w:val="00B04BC9"/>
    <w:rsid w:val="00B05510"/>
    <w:rsid w:val="00B12E5A"/>
    <w:rsid w:val="00B13395"/>
    <w:rsid w:val="00B1529E"/>
    <w:rsid w:val="00B155BD"/>
    <w:rsid w:val="00B21136"/>
    <w:rsid w:val="00B24F50"/>
    <w:rsid w:val="00B26BD1"/>
    <w:rsid w:val="00B279D0"/>
    <w:rsid w:val="00B31EAD"/>
    <w:rsid w:val="00B32FA8"/>
    <w:rsid w:val="00B33469"/>
    <w:rsid w:val="00B355BA"/>
    <w:rsid w:val="00B43AD1"/>
    <w:rsid w:val="00B4689C"/>
    <w:rsid w:val="00B51310"/>
    <w:rsid w:val="00B515C1"/>
    <w:rsid w:val="00B52099"/>
    <w:rsid w:val="00B525D7"/>
    <w:rsid w:val="00B53627"/>
    <w:rsid w:val="00B568E9"/>
    <w:rsid w:val="00B61D45"/>
    <w:rsid w:val="00B620D5"/>
    <w:rsid w:val="00B63249"/>
    <w:rsid w:val="00B64D2D"/>
    <w:rsid w:val="00B65166"/>
    <w:rsid w:val="00B6605C"/>
    <w:rsid w:val="00B668FC"/>
    <w:rsid w:val="00B72C46"/>
    <w:rsid w:val="00B77361"/>
    <w:rsid w:val="00B77400"/>
    <w:rsid w:val="00B84BF3"/>
    <w:rsid w:val="00B87514"/>
    <w:rsid w:val="00B87524"/>
    <w:rsid w:val="00B87B6C"/>
    <w:rsid w:val="00BA0DEB"/>
    <w:rsid w:val="00BA24B7"/>
    <w:rsid w:val="00BA35ED"/>
    <w:rsid w:val="00BB0EA9"/>
    <w:rsid w:val="00BB2BDF"/>
    <w:rsid w:val="00BB7C41"/>
    <w:rsid w:val="00BC2221"/>
    <w:rsid w:val="00BC2DFA"/>
    <w:rsid w:val="00BC3A37"/>
    <w:rsid w:val="00BC42F0"/>
    <w:rsid w:val="00BC4629"/>
    <w:rsid w:val="00BC474F"/>
    <w:rsid w:val="00BC6651"/>
    <w:rsid w:val="00BC7A71"/>
    <w:rsid w:val="00BD5BA2"/>
    <w:rsid w:val="00BD6C5C"/>
    <w:rsid w:val="00BD708D"/>
    <w:rsid w:val="00BD7162"/>
    <w:rsid w:val="00BE1D3B"/>
    <w:rsid w:val="00BE2410"/>
    <w:rsid w:val="00BE4039"/>
    <w:rsid w:val="00BE424C"/>
    <w:rsid w:val="00BE61AD"/>
    <w:rsid w:val="00BF058C"/>
    <w:rsid w:val="00BF1617"/>
    <w:rsid w:val="00BF3634"/>
    <w:rsid w:val="00BF5230"/>
    <w:rsid w:val="00BF598A"/>
    <w:rsid w:val="00BF6B56"/>
    <w:rsid w:val="00C008D4"/>
    <w:rsid w:val="00C00E46"/>
    <w:rsid w:val="00C01989"/>
    <w:rsid w:val="00C0275F"/>
    <w:rsid w:val="00C029F8"/>
    <w:rsid w:val="00C0370C"/>
    <w:rsid w:val="00C05417"/>
    <w:rsid w:val="00C07A17"/>
    <w:rsid w:val="00C10053"/>
    <w:rsid w:val="00C14A44"/>
    <w:rsid w:val="00C14BDE"/>
    <w:rsid w:val="00C1689D"/>
    <w:rsid w:val="00C16942"/>
    <w:rsid w:val="00C21DDE"/>
    <w:rsid w:val="00C224BC"/>
    <w:rsid w:val="00C24272"/>
    <w:rsid w:val="00C24432"/>
    <w:rsid w:val="00C25877"/>
    <w:rsid w:val="00C26894"/>
    <w:rsid w:val="00C30541"/>
    <w:rsid w:val="00C3768A"/>
    <w:rsid w:val="00C50B43"/>
    <w:rsid w:val="00C52D46"/>
    <w:rsid w:val="00C53019"/>
    <w:rsid w:val="00C53E60"/>
    <w:rsid w:val="00C55269"/>
    <w:rsid w:val="00C55D76"/>
    <w:rsid w:val="00C5747E"/>
    <w:rsid w:val="00C64329"/>
    <w:rsid w:val="00C65E46"/>
    <w:rsid w:val="00C76C6A"/>
    <w:rsid w:val="00C76DE3"/>
    <w:rsid w:val="00C775D9"/>
    <w:rsid w:val="00C77986"/>
    <w:rsid w:val="00C77D2C"/>
    <w:rsid w:val="00C80A69"/>
    <w:rsid w:val="00C819B9"/>
    <w:rsid w:val="00C81A04"/>
    <w:rsid w:val="00C84541"/>
    <w:rsid w:val="00C85FC2"/>
    <w:rsid w:val="00C86377"/>
    <w:rsid w:val="00C864D6"/>
    <w:rsid w:val="00C8798C"/>
    <w:rsid w:val="00C96EF2"/>
    <w:rsid w:val="00C9728D"/>
    <w:rsid w:val="00C97326"/>
    <w:rsid w:val="00CA00F0"/>
    <w:rsid w:val="00CA51C8"/>
    <w:rsid w:val="00CB47A7"/>
    <w:rsid w:val="00CB4878"/>
    <w:rsid w:val="00CB7C55"/>
    <w:rsid w:val="00CB7DF0"/>
    <w:rsid w:val="00CC3211"/>
    <w:rsid w:val="00CC53B9"/>
    <w:rsid w:val="00CD0936"/>
    <w:rsid w:val="00CD26AF"/>
    <w:rsid w:val="00CD2B9B"/>
    <w:rsid w:val="00CD566F"/>
    <w:rsid w:val="00CD6333"/>
    <w:rsid w:val="00CD6CD6"/>
    <w:rsid w:val="00CD78F1"/>
    <w:rsid w:val="00CE0CCA"/>
    <w:rsid w:val="00CE18C1"/>
    <w:rsid w:val="00CE2F1E"/>
    <w:rsid w:val="00CE30F6"/>
    <w:rsid w:val="00CE3790"/>
    <w:rsid w:val="00CE40FB"/>
    <w:rsid w:val="00CE487F"/>
    <w:rsid w:val="00CE5374"/>
    <w:rsid w:val="00CE5D0A"/>
    <w:rsid w:val="00CE75C0"/>
    <w:rsid w:val="00CF1433"/>
    <w:rsid w:val="00CF7529"/>
    <w:rsid w:val="00D03956"/>
    <w:rsid w:val="00D03EDF"/>
    <w:rsid w:val="00D04AB4"/>
    <w:rsid w:val="00D059D9"/>
    <w:rsid w:val="00D06DFA"/>
    <w:rsid w:val="00D10DAD"/>
    <w:rsid w:val="00D116AE"/>
    <w:rsid w:val="00D12D33"/>
    <w:rsid w:val="00D14060"/>
    <w:rsid w:val="00D151FF"/>
    <w:rsid w:val="00D1649C"/>
    <w:rsid w:val="00D165CC"/>
    <w:rsid w:val="00D21621"/>
    <w:rsid w:val="00D22171"/>
    <w:rsid w:val="00D228FB"/>
    <w:rsid w:val="00D23655"/>
    <w:rsid w:val="00D31680"/>
    <w:rsid w:val="00D32921"/>
    <w:rsid w:val="00D338D1"/>
    <w:rsid w:val="00D33F00"/>
    <w:rsid w:val="00D36DA0"/>
    <w:rsid w:val="00D36E78"/>
    <w:rsid w:val="00D40B47"/>
    <w:rsid w:val="00D41B6C"/>
    <w:rsid w:val="00D42063"/>
    <w:rsid w:val="00D443E2"/>
    <w:rsid w:val="00D4465C"/>
    <w:rsid w:val="00D45575"/>
    <w:rsid w:val="00D5036A"/>
    <w:rsid w:val="00D5063E"/>
    <w:rsid w:val="00D51027"/>
    <w:rsid w:val="00D5105C"/>
    <w:rsid w:val="00D52464"/>
    <w:rsid w:val="00D606AE"/>
    <w:rsid w:val="00D61E87"/>
    <w:rsid w:val="00D64439"/>
    <w:rsid w:val="00D64650"/>
    <w:rsid w:val="00D661A1"/>
    <w:rsid w:val="00D662BF"/>
    <w:rsid w:val="00D67AA0"/>
    <w:rsid w:val="00D67E65"/>
    <w:rsid w:val="00D71C91"/>
    <w:rsid w:val="00D728F7"/>
    <w:rsid w:val="00D74091"/>
    <w:rsid w:val="00D75831"/>
    <w:rsid w:val="00D75B88"/>
    <w:rsid w:val="00D774ED"/>
    <w:rsid w:val="00D83808"/>
    <w:rsid w:val="00D8451E"/>
    <w:rsid w:val="00D86AF8"/>
    <w:rsid w:val="00D91D55"/>
    <w:rsid w:val="00DA06CF"/>
    <w:rsid w:val="00DA1E41"/>
    <w:rsid w:val="00DA2088"/>
    <w:rsid w:val="00DA23F0"/>
    <w:rsid w:val="00DA4759"/>
    <w:rsid w:val="00DA5470"/>
    <w:rsid w:val="00DA5645"/>
    <w:rsid w:val="00DA6792"/>
    <w:rsid w:val="00DA6D20"/>
    <w:rsid w:val="00DB0212"/>
    <w:rsid w:val="00DB08CA"/>
    <w:rsid w:val="00DB18D4"/>
    <w:rsid w:val="00DB20F8"/>
    <w:rsid w:val="00DB3385"/>
    <w:rsid w:val="00DB36AC"/>
    <w:rsid w:val="00DB659C"/>
    <w:rsid w:val="00DC1E39"/>
    <w:rsid w:val="00DC4681"/>
    <w:rsid w:val="00DC4A33"/>
    <w:rsid w:val="00DC53EB"/>
    <w:rsid w:val="00DD1894"/>
    <w:rsid w:val="00DD47D7"/>
    <w:rsid w:val="00DD4F75"/>
    <w:rsid w:val="00DD7E6B"/>
    <w:rsid w:val="00DE152E"/>
    <w:rsid w:val="00DE282D"/>
    <w:rsid w:val="00DE3F29"/>
    <w:rsid w:val="00DE48DE"/>
    <w:rsid w:val="00DF0FFA"/>
    <w:rsid w:val="00DF32D2"/>
    <w:rsid w:val="00DF3B75"/>
    <w:rsid w:val="00DF50D8"/>
    <w:rsid w:val="00DF611C"/>
    <w:rsid w:val="00DF7371"/>
    <w:rsid w:val="00E06845"/>
    <w:rsid w:val="00E074DE"/>
    <w:rsid w:val="00E108C6"/>
    <w:rsid w:val="00E158C3"/>
    <w:rsid w:val="00E17CE6"/>
    <w:rsid w:val="00E2012A"/>
    <w:rsid w:val="00E208BD"/>
    <w:rsid w:val="00E20A4F"/>
    <w:rsid w:val="00E24F7F"/>
    <w:rsid w:val="00E268C8"/>
    <w:rsid w:val="00E315B9"/>
    <w:rsid w:val="00E3186E"/>
    <w:rsid w:val="00E3308E"/>
    <w:rsid w:val="00E36B44"/>
    <w:rsid w:val="00E40E7C"/>
    <w:rsid w:val="00E4419A"/>
    <w:rsid w:val="00E4469B"/>
    <w:rsid w:val="00E4487D"/>
    <w:rsid w:val="00E51914"/>
    <w:rsid w:val="00E51DB6"/>
    <w:rsid w:val="00E52408"/>
    <w:rsid w:val="00E53E87"/>
    <w:rsid w:val="00E54A02"/>
    <w:rsid w:val="00E5564E"/>
    <w:rsid w:val="00E5625A"/>
    <w:rsid w:val="00E60C7C"/>
    <w:rsid w:val="00E65263"/>
    <w:rsid w:val="00E708D7"/>
    <w:rsid w:val="00E7150D"/>
    <w:rsid w:val="00E723BA"/>
    <w:rsid w:val="00E74E7A"/>
    <w:rsid w:val="00E75787"/>
    <w:rsid w:val="00E85551"/>
    <w:rsid w:val="00E85581"/>
    <w:rsid w:val="00E87687"/>
    <w:rsid w:val="00E9126D"/>
    <w:rsid w:val="00E93217"/>
    <w:rsid w:val="00E93EA2"/>
    <w:rsid w:val="00E9445D"/>
    <w:rsid w:val="00E963B8"/>
    <w:rsid w:val="00E97F4E"/>
    <w:rsid w:val="00EA007E"/>
    <w:rsid w:val="00EA0EDB"/>
    <w:rsid w:val="00EA53E2"/>
    <w:rsid w:val="00EB2379"/>
    <w:rsid w:val="00EB3647"/>
    <w:rsid w:val="00EB4439"/>
    <w:rsid w:val="00EB733D"/>
    <w:rsid w:val="00EC10EA"/>
    <w:rsid w:val="00EC206D"/>
    <w:rsid w:val="00EC4393"/>
    <w:rsid w:val="00EC48AA"/>
    <w:rsid w:val="00EC5FCA"/>
    <w:rsid w:val="00EC65C1"/>
    <w:rsid w:val="00ED0069"/>
    <w:rsid w:val="00ED2ADC"/>
    <w:rsid w:val="00ED2C72"/>
    <w:rsid w:val="00ED4CCC"/>
    <w:rsid w:val="00ED5CF6"/>
    <w:rsid w:val="00ED6EBD"/>
    <w:rsid w:val="00ED7D0A"/>
    <w:rsid w:val="00EE10B7"/>
    <w:rsid w:val="00EE4EBB"/>
    <w:rsid w:val="00EE502D"/>
    <w:rsid w:val="00EE6908"/>
    <w:rsid w:val="00EE6DBC"/>
    <w:rsid w:val="00EF2E57"/>
    <w:rsid w:val="00EF49B0"/>
    <w:rsid w:val="00EF4D88"/>
    <w:rsid w:val="00EF5D60"/>
    <w:rsid w:val="00F00D4C"/>
    <w:rsid w:val="00F020D8"/>
    <w:rsid w:val="00F04655"/>
    <w:rsid w:val="00F0643D"/>
    <w:rsid w:val="00F072EF"/>
    <w:rsid w:val="00F103EF"/>
    <w:rsid w:val="00F105BB"/>
    <w:rsid w:val="00F108DA"/>
    <w:rsid w:val="00F13BCF"/>
    <w:rsid w:val="00F1411D"/>
    <w:rsid w:val="00F16EA6"/>
    <w:rsid w:val="00F17C10"/>
    <w:rsid w:val="00F20ECF"/>
    <w:rsid w:val="00F21379"/>
    <w:rsid w:val="00F232C0"/>
    <w:rsid w:val="00F2355A"/>
    <w:rsid w:val="00F24987"/>
    <w:rsid w:val="00F265FB"/>
    <w:rsid w:val="00F271E2"/>
    <w:rsid w:val="00F31BD4"/>
    <w:rsid w:val="00F326AC"/>
    <w:rsid w:val="00F3459A"/>
    <w:rsid w:val="00F40216"/>
    <w:rsid w:val="00F40DFD"/>
    <w:rsid w:val="00F43106"/>
    <w:rsid w:val="00F443C2"/>
    <w:rsid w:val="00F50783"/>
    <w:rsid w:val="00F50DC3"/>
    <w:rsid w:val="00F53938"/>
    <w:rsid w:val="00F572D4"/>
    <w:rsid w:val="00F60424"/>
    <w:rsid w:val="00F604C0"/>
    <w:rsid w:val="00F627AA"/>
    <w:rsid w:val="00F676D0"/>
    <w:rsid w:val="00F707F3"/>
    <w:rsid w:val="00F71A0F"/>
    <w:rsid w:val="00F71B1A"/>
    <w:rsid w:val="00F721F0"/>
    <w:rsid w:val="00F73173"/>
    <w:rsid w:val="00F73780"/>
    <w:rsid w:val="00F7445B"/>
    <w:rsid w:val="00F748FD"/>
    <w:rsid w:val="00F77E0C"/>
    <w:rsid w:val="00F805BB"/>
    <w:rsid w:val="00F811FE"/>
    <w:rsid w:val="00F822DE"/>
    <w:rsid w:val="00F8394C"/>
    <w:rsid w:val="00F839A9"/>
    <w:rsid w:val="00F85E2A"/>
    <w:rsid w:val="00F86200"/>
    <w:rsid w:val="00F87202"/>
    <w:rsid w:val="00F8798D"/>
    <w:rsid w:val="00F87EEC"/>
    <w:rsid w:val="00F902D9"/>
    <w:rsid w:val="00F91CB5"/>
    <w:rsid w:val="00F929A0"/>
    <w:rsid w:val="00F93695"/>
    <w:rsid w:val="00F9392B"/>
    <w:rsid w:val="00F93C5F"/>
    <w:rsid w:val="00F9642D"/>
    <w:rsid w:val="00FA607F"/>
    <w:rsid w:val="00FA6200"/>
    <w:rsid w:val="00FA6BDA"/>
    <w:rsid w:val="00FA6FA1"/>
    <w:rsid w:val="00FB15EA"/>
    <w:rsid w:val="00FB2DB6"/>
    <w:rsid w:val="00FB302A"/>
    <w:rsid w:val="00FB31F6"/>
    <w:rsid w:val="00FB3FEA"/>
    <w:rsid w:val="00FB4FB8"/>
    <w:rsid w:val="00FB5F05"/>
    <w:rsid w:val="00FB63FC"/>
    <w:rsid w:val="00FB6E06"/>
    <w:rsid w:val="00FC05FD"/>
    <w:rsid w:val="00FC200E"/>
    <w:rsid w:val="00FC278C"/>
    <w:rsid w:val="00FC4197"/>
    <w:rsid w:val="00FC5778"/>
    <w:rsid w:val="00FC703C"/>
    <w:rsid w:val="00FD2B1F"/>
    <w:rsid w:val="00FD476E"/>
    <w:rsid w:val="00FD6423"/>
    <w:rsid w:val="00FD678F"/>
    <w:rsid w:val="00FD6946"/>
    <w:rsid w:val="00FD7D2B"/>
    <w:rsid w:val="00FE11C9"/>
    <w:rsid w:val="00FE140A"/>
    <w:rsid w:val="00FE284A"/>
    <w:rsid w:val="00FE6557"/>
    <w:rsid w:val="00FE7401"/>
    <w:rsid w:val="00FE7407"/>
    <w:rsid w:val="00FE7AF1"/>
    <w:rsid w:val="00FF0827"/>
    <w:rsid w:val="00FF0DFB"/>
    <w:rsid w:val="00FF2809"/>
    <w:rsid w:val="00FF3266"/>
  </w:rsids>
  <m:mathPr>
    <m:mathFont m:val="Cambria Math"/>
    <m:brkBin m:val="before"/>
    <m:brkBinSub m:val="--"/>
    <m:smallFrac/>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rules v:ext="edit">
        <o:r id="V:Rule38" type="connector" idref="#AutoShape 1592"/>
        <o:r id="V:Rule39" type="connector" idref="#AutoShape 1582"/>
        <o:r id="V:Rule40" type="connector" idref="#AutoShape 1583"/>
        <o:r id="V:Rule41" type="connector" idref="#AutoShape 1556"/>
        <o:r id="V:Rule42" type="connector" idref="#AutoShape 1568"/>
        <o:r id="V:Rule43" type="connector" idref="#AutoShape 1555"/>
        <o:r id="V:Rule44" type="connector" idref="#AutoShape 1545"/>
        <o:r id="V:Rule45" type="connector" idref="#AutoShape 623"/>
        <o:r id="V:Rule46" type="connector" idref="#AutoShape 622"/>
        <o:r id="V:Rule47" type="connector" idref="#AutoShape 1570"/>
        <o:r id="V:Rule48" type="connector" idref="#AutoShape 1785"/>
        <o:r id="V:Rule49" type="connector" idref="#AutoShape 1587"/>
        <o:r id="V:Rule50" type="connector" idref="#AutoShape 1593"/>
        <o:r id="V:Rule51" type="connector" idref="#AutoShape 624"/>
        <o:r id="V:Rule52" type="connector" idref="#AutoShape 1571"/>
        <o:r id="V:Rule53" type="connector" idref="#AutoShape 1572"/>
        <o:r id="V:Rule54" type="connector" idref="#AutoShape 1595"/>
        <o:r id="V:Rule55" type="connector" idref="#AutoShape 626"/>
        <o:r id="V:Rule56" type="connector" idref="#AutoShape 1543"/>
        <o:r id="V:Rule57" type="connector" idref="#AutoShape 1573"/>
        <o:r id="V:Rule58" type="connector" idref="#AutoShape 1542"/>
        <o:r id="V:Rule59" type="connector" idref="#AutoShape 1544"/>
        <o:r id="V:Rule60" type="connector" idref="#AutoShape 1540"/>
        <o:r id="V:Rule61" type="connector" idref="#AutoShape 621"/>
        <o:r id="V:Rule62" type="connector" idref="#AutoShape 1559"/>
        <o:r id="V:Rule63" type="connector" idref="#AutoShape 1569"/>
        <o:r id="V:Rule64" type="connector" idref="#AutoShape 1557"/>
        <o:r id="V:Rule65" type="connector" idref="#AutoShape 1786"/>
        <o:r id="V:Rule66" type="connector" idref="#AutoShape 1584"/>
        <o:r id="V:Rule67" type="connector" idref="#AutoShape 620"/>
        <o:r id="V:Rule68" type="connector" idref="#AutoShape 627"/>
        <o:r id="V:Rule69" type="connector" idref="#AutoShape 1541"/>
        <o:r id="V:Rule70" type="connector" idref="#AutoShape 1586"/>
        <o:r id="V:Rule71" type="connector" idref="#AutoShape 1594"/>
        <o:r id="V:Rule72" type="connector" idref="#AutoShape 1585"/>
        <o:r id="V:Rule73" type="connector" idref="#AutoShape 1554"/>
        <o:r id="V:Rule74" type="connector" idref="#AutoShape 15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arastais">
    <w:name w:val="Normal"/>
    <w:qFormat/>
    <w:rsid w:val="001C2708"/>
    <w:pPr>
      <w:spacing w:before="60" w:after="60"/>
    </w:pPr>
    <w:rPr>
      <w:sz w:val="24"/>
      <w:lang w:val="en-US"/>
    </w:rPr>
  </w:style>
  <w:style w:type="paragraph" w:styleId="Virsraksts1">
    <w:name w:val="heading 1"/>
    <w:basedOn w:val="Parastais"/>
    <w:next w:val="Parastais"/>
    <w:link w:val="Virsraksts1Rakstz"/>
    <w:uiPriority w:val="9"/>
    <w:qFormat/>
    <w:rsid w:val="008B29BD"/>
    <w:pPr>
      <w:keepNext/>
      <w:keepLines/>
      <w:pageBreakBefore/>
      <w:numPr>
        <w:numId w:val="19"/>
      </w:numPr>
      <w:spacing w:before="480" w:after="240"/>
      <w:jc w:val="center"/>
      <w:outlineLvl w:val="0"/>
    </w:pPr>
    <w:rPr>
      <w:rFonts w:asciiTheme="majorHAnsi" w:eastAsiaTheme="majorEastAsia" w:hAnsiTheme="majorHAnsi" w:cstheme="majorBidi"/>
      <w:b/>
      <w:bCs/>
      <w:sz w:val="32"/>
      <w:szCs w:val="28"/>
    </w:rPr>
  </w:style>
  <w:style w:type="paragraph" w:styleId="Virsraksts2">
    <w:name w:val="heading 2"/>
    <w:basedOn w:val="Parastais"/>
    <w:next w:val="Parastais"/>
    <w:link w:val="Virsraksts2Rakstz"/>
    <w:uiPriority w:val="9"/>
    <w:unhideWhenUsed/>
    <w:qFormat/>
    <w:rsid w:val="008B29BD"/>
    <w:pPr>
      <w:keepNext/>
      <w:keepLines/>
      <w:numPr>
        <w:ilvl w:val="1"/>
        <w:numId w:val="19"/>
      </w:numPr>
      <w:spacing w:before="360" w:after="240"/>
      <w:jc w:val="center"/>
      <w:outlineLvl w:val="1"/>
    </w:pPr>
    <w:rPr>
      <w:rFonts w:asciiTheme="majorHAnsi" w:eastAsiaTheme="majorEastAsia" w:hAnsiTheme="majorHAnsi" w:cstheme="majorBidi"/>
      <w:b/>
      <w:bCs/>
      <w:sz w:val="28"/>
      <w:szCs w:val="26"/>
    </w:rPr>
  </w:style>
  <w:style w:type="paragraph" w:styleId="Virsraksts3">
    <w:name w:val="heading 3"/>
    <w:basedOn w:val="Parastais"/>
    <w:next w:val="Parastais"/>
    <w:link w:val="Virsraksts3Rakstz"/>
    <w:uiPriority w:val="9"/>
    <w:unhideWhenUsed/>
    <w:qFormat/>
    <w:rsid w:val="008B29BD"/>
    <w:pPr>
      <w:keepNext/>
      <w:keepLines/>
      <w:numPr>
        <w:ilvl w:val="2"/>
        <w:numId w:val="19"/>
      </w:numPr>
      <w:spacing w:before="240" w:after="180"/>
      <w:outlineLvl w:val="2"/>
    </w:pPr>
    <w:rPr>
      <w:rFonts w:asciiTheme="majorHAnsi" w:eastAsiaTheme="majorEastAsia" w:hAnsiTheme="majorHAnsi" w:cstheme="majorBidi"/>
      <w:b/>
      <w:bCs/>
    </w:rPr>
  </w:style>
  <w:style w:type="paragraph" w:styleId="Virsraksts4">
    <w:name w:val="heading 4"/>
    <w:basedOn w:val="Parastais"/>
    <w:next w:val="Parastais"/>
    <w:link w:val="Virsraksts4Rakstz"/>
    <w:uiPriority w:val="9"/>
    <w:unhideWhenUsed/>
    <w:qFormat/>
    <w:rsid w:val="008B29BD"/>
    <w:pPr>
      <w:keepNext/>
      <w:keepLines/>
      <w:spacing w:before="200" w:after="0"/>
      <w:outlineLvl w:val="3"/>
    </w:pPr>
    <w:rPr>
      <w:rFonts w:asciiTheme="majorHAnsi" w:eastAsiaTheme="majorEastAsia" w:hAnsiTheme="majorHAnsi" w:cstheme="majorBidi"/>
      <w:b/>
      <w:bCs/>
      <w:i/>
      <w:iCs/>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qFormat/>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customStyle="1" w:styleId="Pamatteksts1">
    <w:name w:val="Pamatteksts1"/>
    <w:rsid w:val="00D64650"/>
    <w:pPr>
      <w:spacing w:after="0" w:line="360" w:lineRule="auto"/>
      <w:ind w:firstLine="567"/>
      <w:jc w:val="both"/>
    </w:pPr>
    <w:rPr>
      <w:rFonts w:ascii="Times New Roman" w:eastAsia="Times New Roman" w:hAnsi="Times New Roman" w:cs="Times New Roman"/>
      <w:sz w:val="24"/>
      <w:szCs w:val="20"/>
      <w:lang w:val="lv-LV"/>
    </w:rPr>
  </w:style>
  <w:style w:type="paragraph" w:styleId="Galvene">
    <w:name w:val="header"/>
    <w:basedOn w:val="Parastais"/>
    <w:link w:val="GalveneRakstz"/>
    <w:uiPriority w:val="99"/>
    <w:unhideWhenUsed/>
    <w:rsid w:val="00247E92"/>
    <w:pPr>
      <w:tabs>
        <w:tab w:val="center" w:pos="4677"/>
        <w:tab w:val="right" w:pos="9355"/>
      </w:tabs>
      <w:spacing w:after="0" w:line="240" w:lineRule="auto"/>
    </w:pPr>
  </w:style>
  <w:style w:type="character" w:customStyle="1" w:styleId="GalveneRakstz">
    <w:name w:val="Galvene Rakstz."/>
    <w:basedOn w:val="Noklusjumarindkopasfonts"/>
    <w:link w:val="Galvene"/>
    <w:uiPriority w:val="99"/>
    <w:rsid w:val="00247E92"/>
    <w:rPr>
      <w:rFonts w:ascii="Times New Roman" w:hAnsi="Times New Roman"/>
      <w:sz w:val="24"/>
    </w:rPr>
  </w:style>
  <w:style w:type="paragraph" w:styleId="Kjene">
    <w:name w:val="footer"/>
    <w:basedOn w:val="Parastais"/>
    <w:link w:val="KjeneRakstz"/>
    <w:uiPriority w:val="99"/>
    <w:unhideWhenUsed/>
    <w:rsid w:val="00247E92"/>
    <w:pPr>
      <w:tabs>
        <w:tab w:val="center" w:pos="4677"/>
        <w:tab w:val="right" w:pos="9355"/>
      </w:tabs>
      <w:spacing w:after="0" w:line="240" w:lineRule="auto"/>
    </w:pPr>
  </w:style>
  <w:style w:type="character" w:customStyle="1" w:styleId="KjeneRakstz">
    <w:name w:val="Kājene Rakstz."/>
    <w:basedOn w:val="Noklusjumarindkopasfonts"/>
    <w:link w:val="Kjene"/>
    <w:uiPriority w:val="99"/>
    <w:rsid w:val="00247E92"/>
    <w:rPr>
      <w:rFonts w:ascii="Times New Roman" w:hAnsi="Times New Roman"/>
      <w:sz w:val="24"/>
    </w:rPr>
  </w:style>
  <w:style w:type="character" w:customStyle="1" w:styleId="Virsraksts1Rakstz">
    <w:name w:val="Virsraksts 1 Rakstz."/>
    <w:basedOn w:val="Noklusjumarindkopasfonts"/>
    <w:link w:val="Virsraksts1"/>
    <w:uiPriority w:val="9"/>
    <w:rsid w:val="001B6C90"/>
    <w:rPr>
      <w:rFonts w:asciiTheme="majorHAnsi" w:eastAsiaTheme="majorEastAsia" w:hAnsiTheme="majorHAnsi" w:cstheme="majorBidi"/>
      <w:b/>
      <w:bCs/>
      <w:sz w:val="32"/>
      <w:szCs w:val="28"/>
      <w:lang w:val="en-US"/>
    </w:rPr>
  </w:style>
  <w:style w:type="character" w:customStyle="1" w:styleId="Virsraksts2Rakstz">
    <w:name w:val="Virsraksts 2 Rakstz."/>
    <w:basedOn w:val="Noklusjumarindkopasfonts"/>
    <w:link w:val="Virsraksts2"/>
    <w:uiPriority w:val="9"/>
    <w:rsid w:val="00FD6423"/>
    <w:rPr>
      <w:rFonts w:asciiTheme="majorHAnsi" w:eastAsiaTheme="majorEastAsia" w:hAnsiTheme="majorHAnsi" w:cstheme="majorBidi"/>
      <w:b/>
      <w:bCs/>
      <w:sz w:val="28"/>
      <w:szCs w:val="26"/>
      <w:lang w:val="en-US"/>
    </w:rPr>
  </w:style>
  <w:style w:type="paragraph" w:customStyle="1" w:styleId="Default">
    <w:name w:val="Default"/>
    <w:rsid w:val="00AA406F"/>
    <w:pPr>
      <w:autoSpaceDE w:val="0"/>
      <w:autoSpaceDN w:val="0"/>
      <w:adjustRightInd w:val="0"/>
      <w:spacing w:after="0" w:line="240" w:lineRule="auto"/>
    </w:pPr>
    <w:rPr>
      <w:rFonts w:ascii="Wingdings 2" w:hAnsi="Wingdings 2" w:cs="Wingdings 2"/>
      <w:color w:val="000000"/>
      <w:sz w:val="24"/>
      <w:szCs w:val="24"/>
    </w:rPr>
  </w:style>
  <w:style w:type="table" w:styleId="Reatabula">
    <w:name w:val="Table Grid"/>
    <w:basedOn w:val="Parastatabula"/>
    <w:uiPriority w:val="59"/>
    <w:rsid w:val="006C5D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aturardtjavirsraksts">
    <w:name w:val="TOC Heading"/>
    <w:basedOn w:val="Virsraksts1"/>
    <w:next w:val="Parastais"/>
    <w:uiPriority w:val="39"/>
    <w:unhideWhenUsed/>
    <w:qFormat/>
    <w:rsid w:val="00790593"/>
    <w:pPr>
      <w:outlineLvl w:val="9"/>
    </w:pPr>
  </w:style>
  <w:style w:type="paragraph" w:styleId="Saturs1">
    <w:name w:val="toc 1"/>
    <w:basedOn w:val="Parastais"/>
    <w:next w:val="Parastais"/>
    <w:autoRedefine/>
    <w:uiPriority w:val="39"/>
    <w:qFormat/>
    <w:rsid w:val="00790593"/>
    <w:pPr>
      <w:tabs>
        <w:tab w:val="right" w:leader="dot" w:pos="9356"/>
      </w:tabs>
      <w:spacing w:before="120" w:after="0" w:line="240" w:lineRule="auto"/>
    </w:pPr>
    <w:rPr>
      <w:rFonts w:eastAsia="Times New Roman" w:cs="Times New Roman"/>
      <w:noProof/>
      <w:szCs w:val="24"/>
      <w:lang w:val="lv-LV" w:eastAsia="ru-RU"/>
    </w:rPr>
  </w:style>
  <w:style w:type="paragraph" w:styleId="Saturs2">
    <w:name w:val="toc 2"/>
    <w:basedOn w:val="Parastais"/>
    <w:next w:val="Parastais"/>
    <w:autoRedefine/>
    <w:uiPriority w:val="39"/>
    <w:qFormat/>
    <w:rsid w:val="00790593"/>
    <w:pPr>
      <w:tabs>
        <w:tab w:val="right" w:leader="dot" w:pos="9356"/>
      </w:tabs>
      <w:spacing w:after="0" w:line="240" w:lineRule="auto"/>
      <w:ind w:left="284"/>
    </w:pPr>
    <w:rPr>
      <w:rFonts w:eastAsia="Times New Roman" w:cs="Times New Roman"/>
      <w:noProof/>
      <w:sz w:val="22"/>
      <w:szCs w:val="24"/>
      <w:lang w:val="lv-LV" w:eastAsia="ru-RU"/>
    </w:rPr>
  </w:style>
  <w:style w:type="character" w:styleId="Hipersaite">
    <w:name w:val="Hyperlink"/>
    <w:basedOn w:val="Noklusjumarindkopasfonts"/>
    <w:uiPriority w:val="99"/>
    <w:rsid w:val="008B29BD"/>
    <w:rPr>
      <w:color w:val="0000FF"/>
      <w:u w:val="none"/>
    </w:rPr>
  </w:style>
  <w:style w:type="paragraph" w:styleId="Balonteksts">
    <w:name w:val="Balloon Text"/>
    <w:basedOn w:val="Parastais"/>
    <w:link w:val="BalontekstsRakstz"/>
    <w:uiPriority w:val="99"/>
    <w:semiHidden/>
    <w:unhideWhenUsed/>
    <w:rsid w:val="00091BAF"/>
    <w:pPr>
      <w:spacing w:after="0" w:line="240" w:lineRule="auto"/>
    </w:pPr>
    <w:rPr>
      <w:rFonts w:ascii="Tahoma" w:hAnsi="Tahoma" w:cs="Tahoma"/>
      <w:sz w:val="16"/>
      <w:szCs w:val="16"/>
    </w:rPr>
  </w:style>
  <w:style w:type="character" w:customStyle="1" w:styleId="BalontekstsRakstz">
    <w:name w:val="Balonteksts Rakstz."/>
    <w:basedOn w:val="Noklusjumarindkopasfonts"/>
    <w:link w:val="Balonteksts"/>
    <w:uiPriority w:val="99"/>
    <w:semiHidden/>
    <w:rsid w:val="00091BAF"/>
    <w:rPr>
      <w:rFonts w:ascii="Tahoma" w:hAnsi="Tahoma" w:cs="Tahoma"/>
      <w:sz w:val="16"/>
      <w:szCs w:val="16"/>
    </w:rPr>
  </w:style>
  <w:style w:type="paragraph" w:styleId="Sarakstarindkopa">
    <w:name w:val="List Paragraph"/>
    <w:basedOn w:val="Parastais"/>
    <w:uiPriority w:val="34"/>
    <w:qFormat/>
    <w:rsid w:val="00261C35"/>
    <w:pPr>
      <w:spacing w:line="360" w:lineRule="auto"/>
      <w:ind w:left="720"/>
      <w:contextualSpacing/>
      <w:jc w:val="both"/>
    </w:pPr>
  </w:style>
  <w:style w:type="character" w:customStyle="1" w:styleId="Virsraksts3Rakstz">
    <w:name w:val="Virsraksts 3 Rakstz."/>
    <w:basedOn w:val="Noklusjumarindkopasfonts"/>
    <w:link w:val="Virsraksts3"/>
    <w:uiPriority w:val="9"/>
    <w:rsid w:val="006A558D"/>
    <w:rPr>
      <w:rFonts w:asciiTheme="majorHAnsi" w:eastAsiaTheme="majorEastAsia" w:hAnsiTheme="majorHAnsi" w:cstheme="majorBidi"/>
      <w:b/>
      <w:bCs/>
      <w:sz w:val="24"/>
      <w:lang w:val="en-US"/>
    </w:rPr>
  </w:style>
  <w:style w:type="character" w:styleId="Komentraatsauce">
    <w:name w:val="annotation reference"/>
    <w:basedOn w:val="Noklusjumarindkopasfonts"/>
    <w:uiPriority w:val="99"/>
    <w:semiHidden/>
    <w:unhideWhenUsed/>
    <w:rsid w:val="00414B3D"/>
    <w:rPr>
      <w:sz w:val="16"/>
      <w:szCs w:val="16"/>
    </w:rPr>
  </w:style>
  <w:style w:type="paragraph" w:styleId="Komentrateksts">
    <w:name w:val="annotation text"/>
    <w:basedOn w:val="Parastais"/>
    <w:link w:val="KomentratekstsRakstz"/>
    <w:uiPriority w:val="99"/>
    <w:semiHidden/>
    <w:unhideWhenUsed/>
    <w:rsid w:val="00414B3D"/>
    <w:pPr>
      <w:spacing w:line="240" w:lineRule="auto"/>
    </w:pPr>
    <w:rPr>
      <w:sz w:val="20"/>
      <w:szCs w:val="20"/>
    </w:rPr>
  </w:style>
  <w:style w:type="character" w:customStyle="1" w:styleId="KomentratekstsRakstz">
    <w:name w:val="Komentāra teksts Rakstz."/>
    <w:basedOn w:val="Noklusjumarindkopasfonts"/>
    <w:link w:val="Komentrateksts"/>
    <w:uiPriority w:val="99"/>
    <w:semiHidden/>
    <w:rsid w:val="00414B3D"/>
    <w:rPr>
      <w:rFonts w:ascii="Times New Roman" w:hAnsi="Times New Roman"/>
      <w:sz w:val="20"/>
      <w:szCs w:val="20"/>
    </w:rPr>
  </w:style>
  <w:style w:type="paragraph" w:styleId="Komentratma">
    <w:name w:val="annotation subject"/>
    <w:basedOn w:val="Komentrateksts"/>
    <w:next w:val="Komentrateksts"/>
    <w:link w:val="KomentratmaRakstz"/>
    <w:uiPriority w:val="99"/>
    <w:semiHidden/>
    <w:unhideWhenUsed/>
    <w:rsid w:val="00414B3D"/>
    <w:rPr>
      <w:b/>
      <w:bCs/>
    </w:rPr>
  </w:style>
  <w:style w:type="character" w:customStyle="1" w:styleId="KomentratmaRakstz">
    <w:name w:val="Komentāra tēma Rakstz."/>
    <w:basedOn w:val="KomentratekstsRakstz"/>
    <w:link w:val="Komentratma"/>
    <w:uiPriority w:val="99"/>
    <w:semiHidden/>
    <w:rsid w:val="00414B3D"/>
    <w:rPr>
      <w:rFonts w:ascii="Times New Roman" w:hAnsi="Times New Roman"/>
      <w:b/>
      <w:bCs/>
      <w:sz w:val="20"/>
      <w:szCs w:val="20"/>
    </w:rPr>
  </w:style>
  <w:style w:type="paragraph" w:styleId="Saturs3">
    <w:name w:val="toc 3"/>
    <w:basedOn w:val="Parastais"/>
    <w:next w:val="Parastais"/>
    <w:autoRedefine/>
    <w:uiPriority w:val="39"/>
    <w:unhideWhenUsed/>
    <w:qFormat/>
    <w:rsid w:val="00790593"/>
    <w:pPr>
      <w:tabs>
        <w:tab w:val="right" w:leader="dot" w:pos="9356"/>
      </w:tabs>
      <w:spacing w:before="20" w:after="0" w:line="240" w:lineRule="auto"/>
      <w:ind w:left="567"/>
    </w:pPr>
    <w:rPr>
      <w:sz w:val="20"/>
    </w:rPr>
  </w:style>
  <w:style w:type="character" w:styleId="Izmantotahipersaite">
    <w:name w:val="FollowedHyperlink"/>
    <w:basedOn w:val="Noklusjumarindkopasfonts"/>
    <w:uiPriority w:val="99"/>
    <w:semiHidden/>
    <w:unhideWhenUsed/>
    <w:rsid w:val="008B29BD"/>
    <w:rPr>
      <w:color w:val="0070C0"/>
      <w:u w:val="none"/>
    </w:rPr>
  </w:style>
  <w:style w:type="paragraph" w:styleId="Vresteksts">
    <w:name w:val="footnote text"/>
    <w:basedOn w:val="Parastais"/>
    <w:link w:val="VrestekstsRakstz"/>
    <w:uiPriority w:val="99"/>
    <w:semiHidden/>
    <w:unhideWhenUsed/>
    <w:rsid w:val="0088378E"/>
    <w:pPr>
      <w:spacing w:after="0" w:line="240" w:lineRule="auto"/>
    </w:pPr>
    <w:rPr>
      <w:rFonts w:cs="Times New Roman"/>
      <w:sz w:val="20"/>
      <w:szCs w:val="20"/>
      <w:lang w:val="lv-LV"/>
    </w:rPr>
  </w:style>
  <w:style w:type="character" w:customStyle="1" w:styleId="VrestekstsRakstz">
    <w:name w:val="Vēres teksts Rakstz."/>
    <w:basedOn w:val="Noklusjumarindkopasfonts"/>
    <w:link w:val="Vresteksts"/>
    <w:uiPriority w:val="99"/>
    <w:semiHidden/>
    <w:rsid w:val="0088378E"/>
    <w:rPr>
      <w:rFonts w:ascii="Times New Roman" w:hAnsi="Times New Roman" w:cs="Times New Roman"/>
      <w:sz w:val="20"/>
      <w:szCs w:val="20"/>
      <w:lang w:val="lv-LV"/>
    </w:rPr>
  </w:style>
  <w:style w:type="character" w:styleId="Vresatsauce">
    <w:name w:val="footnote reference"/>
    <w:basedOn w:val="Noklusjumarindkopasfonts"/>
    <w:uiPriority w:val="99"/>
    <w:semiHidden/>
    <w:unhideWhenUsed/>
    <w:rsid w:val="0088378E"/>
    <w:rPr>
      <w:vertAlign w:val="superscript"/>
    </w:rPr>
  </w:style>
  <w:style w:type="paragraph" w:styleId="Dokumentakarte">
    <w:name w:val="Document Map"/>
    <w:basedOn w:val="Parastais"/>
    <w:link w:val="DokumentakarteRakstz"/>
    <w:uiPriority w:val="99"/>
    <w:semiHidden/>
    <w:unhideWhenUsed/>
    <w:rsid w:val="00295875"/>
    <w:pPr>
      <w:spacing w:after="0" w:line="240" w:lineRule="auto"/>
    </w:pPr>
    <w:rPr>
      <w:rFonts w:ascii="Tahoma" w:hAnsi="Tahoma" w:cs="Tahoma"/>
      <w:sz w:val="16"/>
      <w:szCs w:val="16"/>
    </w:rPr>
  </w:style>
  <w:style w:type="character" w:customStyle="1" w:styleId="DokumentakarteRakstz">
    <w:name w:val="Dokumenta karte Rakstz."/>
    <w:basedOn w:val="Noklusjumarindkopasfonts"/>
    <w:link w:val="Dokumentakarte"/>
    <w:uiPriority w:val="99"/>
    <w:semiHidden/>
    <w:rsid w:val="00295875"/>
    <w:rPr>
      <w:rFonts w:ascii="Tahoma" w:hAnsi="Tahoma" w:cs="Tahoma"/>
      <w:sz w:val="16"/>
      <w:szCs w:val="16"/>
    </w:rPr>
  </w:style>
  <w:style w:type="paragraph" w:customStyle="1" w:styleId="DescriptionText">
    <w:name w:val="Description Text"/>
    <w:basedOn w:val="Parastais"/>
    <w:qFormat/>
    <w:rsid w:val="008B29BD"/>
    <w:pPr>
      <w:spacing w:after="120" w:line="240" w:lineRule="auto"/>
    </w:pPr>
    <w:rPr>
      <w:sz w:val="18"/>
      <w:szCs w:val="20"/>
      <w:lang w:val="lv-LV"/>
    </w:rPr>
  </w:style>
  <w:style w:type="paragraph" w:customStyle="1" w:styleId="TableText">
    <w:name w:val="Table Text"/>
    <w:basedOn w:val="Parastais"/>
    <w:qFormat/>
    <w:rsid w:val="008B29BD"/>
    <w:pPr>
      <w:spacing w:before="20" w:after="20" w:line="240" w:lineRule="auto"/>
    </w:pPr>
    <w:rPr>
      <w:sz w:val="18"/>
      <w:szCs w:val="20"/>
      <w:lang w:val="lv-LV"/>
    </w:rPr>
  </w:style>
  <w:style w:type="paragraph" w:customStyle="1" w:styleId="TableHeading">
    <w:name w:val="Table Heading"/>
    <w:basedOn w:val="TableText"/>
    <w:qFormat/>
    <w:rsid w:val="008B29BD"/>
    <w:rPr>
      <w:b/>
      <w:i/>
    </w:rPr>
  </w:style>
  <w:style w:type="paragraph" w:customStyle="1" w:styleId="Sub-subtitle">
    <w:name w:val="Sub-subtitle"/>
    <w:basedOn w:val="Parastais"/>
    <w:qFormat/>
    <w:rsid w:val="008B29BD"/>
    <w:pPr>
      <w:keepNext/>
      <w:keepLines/>
      <w:spacing w:before="240"/>
    </w:pPr>
    <w:rPr>
      <w:b/>
      <w:sz w:val="20"/>
      <w:lang w:val="lv-LV"/>
    </w:rPr>
  </w:style>
  <w:style w:type="character" w:customStyle="1" w:styleId="Virsraksts4Rakstz">
    <w:name w:val="Virsraksts 4 Rakstz."/>
    <w:basedOn w:val="Noklusjumarindkopasfonts"/>
    <w:link w:val="Virsraksts4"/>
    <w:uiPriority w:val="9"/>
    <w:rsid w:val="008B29BD"/>
    <w:rPr>
      <w:rFonts w:asciiTheme="majorHAnsi" w:eastAsiaTheme="majorEastAsia" w:hAnsiTheme="majorHAnsi" w:cstheme="majorBidi"/>
      <w:b/>
      <w:bCs/>
      <w:i/>
      <w:iCs/>
      <w:sz w:val="24"/>
      <w:lang w:val="en-US"/>
    </w:rPr>
  </w:style>
  <w:style w:type="paragraph" w:styleId="Pamatteksts">
    <w:name w:val="Body Text"/>
    <w:basedOn w:val="Parastais"/>
    <w:link w:val="PamattekstsRakstz"/>
    <w:uiPriority w:val="99"/>
    <w:unhideWhenUsed/>
    <w:rsid w:val="00790593"/>
    <w:pPr>
      <w:spacing w:before="120"/>
    </w:pPr>
  </w:style>
  <w:style w:type="character" w:customStyle="1" w:styleId="PamattekstsRakstz">
    <w:name w:val="Pamatteksts Rakstz."/>
    <w:basedOn w:val="Noklusjumarindkopasfonts"/>
    <w:link w:val="Pamatteksts"/>
    <w:uiPriority w:val="99"/>
    <w:rsid w:val="008B29BD"/>
    <w:rPr>
      <w:sz w:val="24"/>
      <w:lang w:val="en-US"/>
    </w:rPr>
  </w:style>
  <w:style w:type="paragraph" w:styleId="Apakvirsraksts">
    <w:name w:val="Subtitle"/>
    <w:basedOn w:val="Parastais"/>
    <w:next w:val="Parastais"/>
    <w:link w:val="ApakvirsrakstsRakstz"/>
    <w:uiPriority w:val="11"/>
    <w:qFormat/>
    <w:rsid w:val="008B29BD"/>
    <w:pPr>
      <w:keepNext/>
      <w:numPr>
        <w:ilvl w:val="1"/>
      </w:numPr>
      <w:spacing w:before="240" w:after="120"/>
    </w:pPr>
    <w:rPr>
      <w:rFonts w:asciiTheme="majorHAnsi" w:eastAsiaTheme="majorEastAsia" w:hAnsiTheme="majorHAnsi" w:cstheme="majorBidi"/>
      <w:b/>
      <w:i/>
      <w:iCs/>
      <w:szCs w:val="24"/>
    </w:rPr>
  </w:style>
  <w:style w:type="character" w:customStyle="1" w:styleId="ApakvirsrakstsRakstz">
    <w:name w:val="Apakšvirsraksts Rakstz."/>
    <w:basedOn w:val="Noklusjumarindkopasfonts"/>
    <w:link w:val="Apakvirsraksts"/>
    <w:uiPriority w:val="11"/>
    <w:rsid w:val="008B29BD"/>
    <w:rPr>
      <w:rFonts w:asciiTheme="majorHAnsi" w:eastAsiaTheme="majorEastAsia" w:hAnsiTheme="majorHAnsi" w:cstheme="majorBidi"/>
      <w:b/>
      <w:i/>
      <w:iCs/>
      <w:sz w:val="24"/>
      <w:szCs w:val="24"/>
      <w:lang w:val="en-US"/>
    </w:rPr>
  </w:style>
  <w:style w:type="paragraph" w:styleId="Sarakstaaizzme">
    <w:name w:val="List Bullet"/>
    <w:basedOn w:val="Parastais"/>
    <w:uiPriority w:val="99"/>
    <w:unhideWhenUsed/>
    <w:rsid w:val="00790593"/>
    <w:pPr>
      <w:numPr>
        <w:numId w:val="20"/>
      </w:numPr>
      <w:contextualSpacing/>
    </w:pPr>
  </w:style>
  <w:style w:type="paragraph" w:styleId="Sarakstaaizzme2">
    <w:name w:val="List Bullet 2"/>
    <w:basedOn w:val="Parastais"/>
    <w:uiPriority w:val="99"/>
    <w:unhideWhenUsed/>
    <w:rsid w:val="00790593"/>
    <w:pPr>
      <w:numPr>
        <w:numId w:val="21"/>
      </w:numPr>
      <w:contextualSpacing/>
    </w:pPr>
  </w:style>
  <w:style w:type="paragraph" w:styleId="Saraksts">
    <w:name w:val="List"/>
    <w:basedOn w:val="Parastais"/>
    <w:uiPriority w:val="99"/>
    <w:unhideWhenUsed/>
    <w:rsid w:val="00790593"/>
    <w:pPr>
      <w:ind w:left="283" w:hanging="283"/>
      <w:contextualSpacing/>
    </w:pPr>
  </w:style>
  <w:style w:type="paragraph" w:customStyle="1" w:styleId="Tablebody">
    <w:name w:val="Table body"/>
    <w:basedOn w:val="Parastais"/>
    <w:rsid w:val="00D42063"/>
    <w:pPr>
      <w:spacing w:before="40" w:after="40" w:line="240" w:lineRule="auto"/>
    </w:pPr>
    <w:rPr>
      <w:rFonts w:ascii="Times New Roman" w:eastAsia="Times New Roman" w:hAnsi="Times New Roman" w:cs="Times New Roman"/>
      <w:sz w:val="22"/>
      <w:lang w:val="lv-LV"/>
    </w:rPr>
  </w:style>
  <w:style w:type="paragraph" w:customStyle="1" w:styleId="EYBodyText">
    <w:name w:val="EY Body Text"/>
    <w:basedOn w:val="Parastais"/>
    <w:link w:val="EYBodyTextChar"/>
    <w:rsid w:val="00D42063"/>
    <w:pPr>
      <w:overflowPunct w:val="0"/>
      <w:autoSpaceDE w:val="0"/>
      <w:autoSpaceDN w:val="0"/>
      <w:adjustRightInd w:val="0"/>
      <w:spacing w:before="0" w:after="120" w:line="280" w:lineRule="atLeast"/>
      <w:jc w:val="both"/>
      <w:textAlignment w:val="baseline"/>
    </w:pPr>
    <w:rPr>
      <w:rFonts w:ascii="Times New Roman" w:eastAsia="MS Mincho" w:hAnsi="Times New Roman" w:cs="Arial"/>
      <w:bCs/>
      <w:sz w:val="22"/>
      <w:szCs w:val="20"/>
      <w:lang w:val="lv-LV"/>
    </w:rPr>
  </w:style>
  <w:style w:type="character" w:customStyle="1" w:styleId="EYBodyTextChar">
    <w:name w:val="EY Body Text Char"/>
    <w:basedOn w:val="Noklusjumarindkopasfonts"/>
    <w:link w:val="EYBodyText"/>
    <w:rsid w:val="00D42063"/>
    <w:rPr>
      <w:rFonts w:ascii="Times New Roman" w:eastAsia="MS Mincho" w:hAnsi="Times New Roman" w:cs="Arial"/>
      <w:bCs/>
      <w:szCs w:val="20"/>
      <w:lang w:val="lv-LV"/>
    </w:rPr>
  </w:style>
  <w:style w:type="paragraph" w:styleId="Pamatteksts2">
    <w:name w:val="Body Text 2"/>
    <w:basedOn w:val="Parastais"/>
    <w:link w:val="Pamatteksts2Rakstz"/>
    <w:uiPriority w:val="99"/>
    <w:unhideWhenUsed/>
    <w:rsid w:val="005920FB"/>
    <w:pPr>
      <w:spacing w:after="120" w:line="480" w:lineRule="auto"/>
    </w:pPr>
  </w:style>
  <w:style w:type="character" w:customStyle="1" w:styleId="Pamatteksts2Rakstz">
    <w:name w:val="Pamatteksts 2 Rakstz."/>
    <w:basedOn w:val="Noklusjumarindkopasfonts"/>
    <w:link w:val="Pamatteksts2"/>
    <w:uiPriority w:val="99"/>
    <w:rsid w:val="005920FB"/>
    <w:rPr>
      <w:sz w:val="24"/>
      <w:lang w:val="en-US"/>
    </w:rPr>
  </w:style>
  <w:style w:type="paragraph" w:styleId="Sarakstanumurs2">
    <w:name w:val="List Number 2"/>
    <w:basedOn w:val="Parastais"/>
    <w:uiPriority w:val="99"/>
    <w:unhideWhenUsed/>
    <w:rsid w:val="00355773"/>
    <w:pPr>
      <w:tabs>
        <w:tab w:val="num" w:pos="643"/>
      </w:tabs>
      <w:ind w:left="643"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4650"/>
    <w:rPr>
      <w:rFonts w:ascii="Times New Roman" w:hAnsi="Times New Roman"/>
      <w:sz w:val="24"/>
    </w:rPr>
  </w:style>
  <w:style w:type="paragraph" w:styleId="Heading1">
    <w:name w:val="heading 1"/>
    <w:basedOn w:val="Normal"/>
    <w:next w:val="Normal"/>
    <w:link w:val="Heading1Char"/>
    <w:uiPriority w:val="9"/>
    <w:qFormat/>
    <w:rsid w:val="001B6C90"/>
    <w:pPr>
      <w:keepNext/>
      <w:keepLines/>
      <w:spacing w:before="480" w:after="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uiPriority w:val="9"/>
    <w:unhideWhenUsed/>
    <w:qFormat/>
    <w:rsid w:val="00FD6423"/>
    <w:pPr>
      <w:keepNext/>
      <w:keepLines/>
      <w:spacing w:before="200" w:after="0"/>
      <w:outlineLvl w:val="1"/>
    </w:pPr>
    <w:rPr>
      <w:rFonts w:eastAsiaTheme="majorEastAsia" w:cstheme="majorBidi"/>
      <w:b/>
      <w:bCs/>
      <w:color w:val="000000" w:themeColor="text1"/>
      <w:sz w:val="28"/>
      <w:szCs w:val="26"/>
    </w:rPr>
  </w:style>
  <w:style w:type="paragraph" w:styleId="Heading3">
    <w:name w:val="heading 3"/>
    <w:basedOn w:val="Normal"/>
    <w:next w:val="Normal"/>
    <w:link w:val="Heading3Char"/>
    <w:uiPriority w:val="9"/>
    <w:unhideWhenUsed/>
    <w:qFormat/>
    <w:rsid w:val="006A558D"/>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matteksts1">
    <w:name w:val="Pamatteksts1"/>
    <w:rsid w:val="00D64650"/>
    <w:pPr>
      <w:spacing w:after="0" w:line="360" w:lineRule="auto"/>
      <w:ind w:firstLine="567"/>
      <w:jc w:val="both"/>
    </w:pPr>
    <w:rPr>
      <w:rFonts w:ascii="Times New Roman" w:eastAsia="Times New Roman" w:hAnsi="Times New Roman" w:cs="Times New Roman"/>
      <w:sz w:val="24"/>
      <w:szCs w:val="20"/>
      <w:lang w:val="lv-LV"/>
    </w:rPr>
  </w:style>
  <w:style w:type="paragraph" w:styleId="Header">
    <w:name w:val="header"/>
    <w:basedOn w:val="Normal"/>
    <w:link w:val="HeaderChar"/>
    <w:uiPriority w:val="99"/>
    <w:semiHidden/>
    <w:unhideWhenUsed/>
    <w:rsid w:val="00247E92"/>
    <w:pPr>
      <w:tabs>
        <w:tab w:val="center" w:pos="4677"/>
        <w:tab w:val="right" w:pos="9355"/>
      </w:tabs>
      <w:spacing w:after="0" w:line="240" w:lineRule="auto"/>
    </w:pPr>
  </w:style>
  <w:style w:type="character" w:customStyle="1" w:styleId="HeaderChar">
    <w:name w:val="Header Char"/>
    <w:basedOn w:val="DefaultParagraphFont"/>
    <w:link w:val="Header"/>
    <w:uiPriority w:val="99"/>
    <w:semiHidden/>
    <w:rsid w:val="00247E92"/>
    <w:rPr>
      <w:rFonts w:ascii="Times New Roman" w:hAnsi="Times New Roman"/>
      <w:sz w:val="24"/>
    </w:rPr>
  </w:style>
  <w:style w:type="paragraph" w:styleId="Footer">
    <w:name w:val="footer"/>
    <w:basedOn w:val="Normal"/>
    <w:link w:val="FooterChar"/>
    <w:uiPriority w:val="99"/>
    <w:unhideWhenUsed/>
    <w:rsid w:val="00247E92"/>
    <w:pPr>
      <w:tabs>
        <w:tab w:val="center" w:pos="4677"/>
        <w:tab w:val="right" w:pos="9355"/>
      </w:tabs>
      <w:spacing w:after="0" w:line="240" w:lineRule="auto"/>
    </w:pPr>
  </w:style>
  <w:style w:type="character" w:customStyle="1" w:styleId="FooterChar">
    <w:name w:val="Footer Char"/>
    <w:basedOn w:val="DefaultParagraphFont"/>
    <w:link w:val="Footer"/>
    <w:uiPriority w:val="99"/>
    <w:rsid w:val="00247E92"/>
    <w:rPr>
      <w:rFonts w:ascii="Times New Roman" w:hAnsi="Times New Roman"/>
      <w:sz w:val="24"/>
    </w:rPr>
  </w:style>
  <w:style w:type="character" w:customStyle="1" w:styleId="Heading1Char">
    <w:name w:val="Heading 1 Char"/>
    <w:basedOn w:val="DefaultParagraphFont"/>
    <w:link w:val="Heading1"/>
    <w:uiPriority w:val="9"/>
    <w:rsid w:val="001B6C90"/>
    <w:rPr>
      <w:rFonts w:ascii="Times New Roman" w:eastAsiaTheme="majorEastAsia" w:hAnsi="Times New Roman" w:cstheme="majorBidi"/>
      <w:b/>
      <w:bCs/>
      <w:color w:val="000000" w:themeColor="text1"/>
      <w:sz w:val="32"/>
      <w:szCs w:val="28"/>
    </w:rPr>
  </w:style>
  <w:style w:type="character" w:customStyle="1" w:styleId="Heading2Char">
    <w:name w:val="Heading 2 Char"/>
    <w:basedOn w:val="DefaultParagraphFont"/>
    <w:link w:val="Heading2"/>
    <w:uiPriority w:val="9"/>
    <w:rsid w:val="00FD6423"/>
    <w:rPr>
      <w:rFonts w:ascii="Times New Roman" w:eastAsiaTheme="majorEastAsia" w:hAnsi="Times New Roman" w:cstheme="majorBidi"/>
      <w:b/>
      <w:bCs/>
      <w:color w:val="000000" w:themeColor="text1"/>
      <w:sz w:val="28"/>
      <w:szCs w:val="26"/>
    </w:rPr>
  </w:style>
  <w:style w:type="paragraph" w:customStyle="1" w:styleId="Default">
    <w:name w:val="Default"/>
    <w:rsid w:val="00AA406F"/>
    <w:pPr>
      <w:autoSpaceDE w:val="0"/>
      <w:autoSpaceDN w:val="0"/>
      <w:adjustRightInd w:val="0"/>
      <w:spacing w:after="0" w:line="240" w:lineRule="auto"/>
    </w:pPr>
    <w:rPr>
      <w:rFonts w:ascii="Wingdings 2" w:hAnsi="Wingdings 2" w:cs="Wingdings 2"/>
      <w:color w:val="000000"/>
      <w:sz w:val="24"/>
      <w:szCs w:val="24"/>
    </w:rPr>
  </w:style>
  <w:style w:type="table" w:styleId="TableGrid">
    <w:name w:val="Table Grid"/>
    <w:basedOn w:val="TableNormal"/>
    <w:uiPriority w:val="59"/>
    <w:rsid w:val="006C5D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091BAF"/>
    <w:pPr>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rsid w:val="00091BAF"/>
    <w:pPr>
      <w:spacing w:after="100"/>
    </w:pPr>
  </w:style>
  <w:style w:type="paragraph" w:styleId="TOC2">
    <w:name w:val="toc 2"/>
    <w:basedOn w:val="Normal"/>
    <w:next w:val="Normal"/>
    <w:autoRedefine/>
    <w:uiPriority w:val="39"/>
    <w:unhideWhenUsed/>
    <w:rsid w:val="00091BAF"/>
    <w:pPr>
      <w:spacing w:after="100"/>
      <w:ind w:left="240"/>
    </w:pPr>
  </w:style>
  <w:style w:type="character" w:styleId="Hyperlink">
    <w:name w:val="Hyperlink"/>
    <w:basedOn w:val="DefaultParagraphFont"/>
    <w:uiPriority w:val="99"/>
    <w:unhideWhenUsed/>
    <w:rsid w:val="00091BAF"/>
    <w:rPr>
      <w:color w:val="0000FF" w:themeColor="hyperlink"/>
      <w:u w:val="single"/>
    </w:rPr>
  </w:style>
  <w:style w:type="paragraph" w:styleId="BalloonText">
    <w:name w:val="Balloon Text"/>
    <w:basedOn w:val="Normal"/>
    <w:link w:val="BalloonTextChar"/>
    <w:uiPriority w:val="99"/>
    <w:semiHidden/>
    <w:unhideWhenUsed/>
    <w:rsid w:val="00091B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BAF"/>
    <w:rPr>
      <w:rFonts w:ascii="Tahoma" w:hAnsi="Tahoma" w:cs="Tahoma"/>
      <w:sz w:val="16"/>
      <w:szCs w:val="16"/>
    </w:rPr>
  </w:style>
  <w:style w:type="paragraph" w:styleId="ListParagraph">
    <w:name w:val="List Paragraph"/>
    <w:basedOn w:val="Normal"/>
    <w:uiPriority w:val="34"/>
    <w:qFormat/>
    <w:rsid w:val="00261C35"/>
    <w:pPr>
      <w:spacing w:line="360" w:lineRule="auto"/>
      <w:ind w:left="720"/>
      <w:contextualSpacing/>
      <w:jc w:val="both"/>
    </w:pPr>
    <w:rPr>
      <w:lang w:val="en-US"/>
    </w:rPr>
  </w:style>
  <w:style w:type="character" w:customStyle="1" w:styleId="Heading3Char">
    <w:name w:val="Heading 3 Char"/>
    <w:basedOn w:val="DefaultParagraphFont"/>
    <w:link w:val="Heading3"/>
    <w:uiPriority w:val="9"/>
    <w:rsid w:val="006A558D"/>
    <w:rPr>
      <w:rFonts w:asciiTheme="majorHAnsi" w:eastAsiaTheme="majorEastAsia" w:hAnsiTheme="majorHAnsi" w:cstheme="majorBidi"/>
      <w:b/>
      <w:bCs/>
      <w:sz w:val="24"/>
    </w:rPr>
  </w:style>
  <w:style w:type="character" w:styleId="CommentReference">
    <w:name w:val="annotation reference"/>
    <w:basedOn w:val="DefaultParagraphFont"/>
    <w:uiPriority w:val="99"/>
    <w:semiHidden/>
    <w:unhideWhenUsed/>
    <w:rsid w:val="00414B3D"/>
    <w:rPr>
      <w:sz w:val="16"/>
      <w:szCs w:val="16"/>
    </w:rPr>
  </w:style>
  <w:style w:type="paragraph" w:styleId="CommentText">
    <w:name w:val="annotation text"/>
    <w:basedOn w:val="Normal"/>
    <w:link w:val="CommentTextChar"/>
    <w:uiPriority w:val="99"/>
    <w:semiHidden/>
    <w:unhideWhenUsed/>
    <w:rsid w:val="00414B3D"/>
    <w:pPr>
      <w:spacing w:line="240" w:lineRule="auto"/>
    </w:pPr>
    <w:rPr>
      <w:sz w:val="20"/>
      <w:szCs w:val="20"/>
    </w:rPr>
  </w:style>
  <w:style w:type="character" w:customStyle="1" w:styleId="CommentTextChar">
    <w:name w:val="Comment Text Char"/>
    <w:basedOn w:val="DefaultParagraphFont"/>
    <w:link w:val="CommentText"/>
    <w:uiPriority w:val="99"/>
    <w:semiHidden/>
    <w:rsid w:val="00414B3D"/>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14B3D"/>
    <w:rPr>
      <w:b/>
      <w:bCs/>
    </w:rPr>
  </w:style>
  <w:style w:type="character" w:customStyle="1" w:styleId="CommentSubjectChar">
    <w:name w:val="Comment Subject Char"/>
    <w:basedOn w:val="CommentTextChar"/>
    <w:link w:val="CommentSubject"/>
    <w:uiPriority w:val="99"/>
    <w:semiHidden/>
    <w:rsid w:val="00414B3D"/>
    <w:rPr>
      <w:rFonts w:ascii="Times New Roman" w:hAnsi="Times New Roman"/>
      <w:b/>
      <w:bCs/>
      <w:sz w:val="20"/>
      <w:szCs w:val="20"/>
    </w:rPr>
  </w:style>
  <w:style w:type="paragraph" w:styleId="TOC3">
    <w:name w:val="toc 3"/>
    <w:basedOn w:val="Normal"/>
    <w:next w:val="Normal"/>
    <w:autoRedefine/>
    <w:uiPriority w:val="39"/>
    <w:unhideWhenUsed/>
    <w:rsid w:val="001E6121"/>
    <w:pPr>
      <w:spacing w:after="100"/>
      <w:ind w:left="480"/>
    </w:pPr>
  </w:style>
  <w:style w:type="character" w:styleId="FollowedHyperlink">
    <w:name w:val="FollowedHyperlink"/>
    <w:basedOn w:val="DefaultParagraphFont"/>
    <w:uiPriority w:val="99"/>
    <w:semiHidden/>
    <w:unhideWhenUsed/>
    <w:rsid w:val="004502EE"/>
    <w:rPr>
      <w:color w:val="800080" w:themeColor="followedHyperlink"/>
      <w:u w:val="single"/>
    </w:rPr>
  </w:style>
  <w:style w:type="paragraph" w:styleId="FootnoteText">
    <w:name w:val="footnote text"/>
    <w:basedOn w:val="Normal"/>
    <w:link w:val="FootnoteTextChar"/>
    <w:uiPriority w:val="99"/>
    <w:semiHidden/>
    <w:unhideWhenUsed/>
    <w:rsid w:val="0088378E"/>
    <w:pPr>
      <w:spacing w:after="0" w:line="240" w:lineRule="auto"/>
    </w:pPr>
    <w:rPr>
      <w:rFonts w:cs="Times New Roman"/>
      <w:sz w:val="20"/>
      <w:szCs w:val="20"/>
      <w:lang w:val="lv-LV"/>
    </w:rPr>
  </w:style>
  <w:style w:type="character" w:customStyle="1" w:styleId="FootnoteTextChar">
    <w:name w:val="Footnote Text Char"/>
    <w:basedOn w:val="DefaultParagraphFont"/>
    <w:link w:val="FootnoteText"/>
    <w:uiPriority w:val="99"/>
    <w:semiHidden/>
    <w:rsid w:val="0088378E"/>
    <w:rPr>
      <w:rFonts w:ascii="Times New Roman" w:hAnsi="Times New Roman" w:cs="Times New Roman"/>
      <w:sz w:val="20"/>
      <w:szCs w:val="20"/>
      <w:lang w:val="lv-LV"/>
    </w:rPr>
  </w:style>
  <w:style w:type="character" w:styleId="FootnoteReference">
    <w:name w:val="footnote reference"/>
    <w:basedOn w:val="DefaultParagraphFont"/>
    <w:uiPriority w:val="99"/>
    <w:semiHidden/>
    <w:unhideWhenUsed/>
    <w:rsid w:val="0088378E"/>
    <w:rPr>
      <w:vertAlign w:val="superscript"/>
    </w:rPr>
  </w:style>
</w:styles>
</file>

<file path=word/webSettings.xml><?xml version="1.0" encoding="utf-8"?>
<w:webSettings xmlns:r="http://schemas.openxmlformats.org/officeDocument/2006/relationships" xmlns:w="http://schemas.openxmlformats.org/wordprocessingml/2006/main">
  <w:divs>
    <w:div w:id="581647604">
      <w:bodyDiv w:val="1"/>
      <w:marLeft w:val="0"/>
      <w:marRight w:val="0"/>
      <w:marTop w:val="0"/>
      <w:marBottom w:val="0"/>
      <w:divBdr>
        <w:top w:val="none" w:sz="0" w:space="0" w:color="auto"/>
        <w:left w:val="none" w:sz="0" w:space="0" w:color="auto"/>
        <w:bottom w:val="none" w:sz="0" w:space="0" w:color="auto"/>
        <w:right w:val="none" w:sz="0" w:space="0" w:color="auto"/>
      </w:divBdr>
    </w:div>
    <w:div w:id="1041129330">
      <w:bodyDiv w:val="1"/>
      <w:marLeft w:val="0"/>
      <w:marRight w:val="0"/>
      <w:marTop w:val="0"/>
      <w:marBottom w:val="0"/>
      <w:divBdr>
        <w:top w:val="none" w:sz="0" w:space="0" w:color="auto"/>
        <w:left w:val="none" w:sz="0" w:space="0" w:color="auto"/>
        <w:bottom w:val="none" w:sz="0" w:space="0" w:color="auto"/>
        <w:right w:val="none" w:sz="0" w:space="0" w:color="auto"/>
      </w:divBdr>
    </w:div>
    <w:div w:id="1178345887">
      <w:bodyDiv w:val="1"/>
      <w:marLeft w:val="0"/>
      <w:marRight w:val="0"/>
      <w:marTop w:val="0"/>
      <w:marBottom w:val="0"/>
      <w:divBdr>
        <w:top w:val="none" w:sz="0" w:space="0" w:color="auto"/>
        <w:left w:val="none" w:sz="0" w:space="0" w:color="auto"/>
        <w:bottom w:val="none" w:sz="0" w:space="0" w:color="auto"/>
        <w:right w:val="none" w:sz="0" w:space="0" w:color="auto"/>
      </w:divBdr>
    </w:div>
    <w:div w:id="1185635322">
      <w:bodyDiv w:val="1"/>
      <w:marLeft w:val="0"/>
      <w:marRight w:val="0"/>
      <w:marTop w:val="0"/>
      <w:marBottom w:val="0"/>
      <w:divBdr>
        <w:top w:val="none" w:sz="0" w:space="0" w:color="auto"/>
        <w:left w:val="none" w:sz="0" w:space="0" w:color="auto"/>
        <w:bottom w:val="none" w:sz="0" w:space="0" w:color="auto"/>
        <w:right w:val="none" w:sz="0" w:space="0" w:color="auto"/>
      </w:divBdr>
    </w:div>
    <w:div w:id="1244950914">
      <w:bodyDiv w:val="1"/>
      <w:marLeft w:val="0"/>
      <w:marRight w:val="0"/>
      <w:marTop w:val="0"/>
      <w:marBottom w:val="0"/>
      <w:divBdr>
        <w:top w:val="none" w:sz="0" w:space="0" w:color="auto"/>
        <w:left w:val="none" w:sz="0" w:space="0" w:color="auto"/>
        <w:bottom w:val="none" w:sz="0" w:space="0" w:color="auto"/>
        <w:right w:val="none" w:sz="0" w:space="0" w:color="auto"/>
      </w:divBdr>
    </w:div>
    <w:div w:id="1263344922">
      <w:bodyDiv w:val="1"/>
      <w:marLeft w:val="0"/>
      <w:marRight w:val="0"/>
      <w:marTop w:val="0"/>
      <w:marBottom w:val="0"/>
      <w:divBdr>
        <w:top w:val="none" w:sz="0" w:space="0" w:color="auto"/>
        <w:left w:val="none" w:sz="0" w:space="0" w:color="auto"/>
        <w:bottom w:val="none" w:sz="0" w:space="0" w:color="auto"/>
        <w:right w:val="none" w:sz="0" w:space="0" w:color="auto"/>
      </w:divBdr>
    </w:div>
    <w:div w:id="1386023728">
      <w:bodyDiv w:val="1"/>
      <w:marLeft w:val="0"/>
      <w:marRight w:val="0"/>
      <w:marTop w:val="0"/>
      <w:marBottom w:val="0"/>
      <w:divBdr>
        <w:top w:val="none" w:sz="0" w:space="0" w:color="auto"/>
        <w:left w:val="none" w:sz="0" w:space="0" w:color="auto"/>
        <w:bottom w:val="none" w:sz="0" w:space="0" w:color="auto"/>
        <w:right w:val="none" w:sz="0" w:space="0" w:color="auto"/>
      </w:divBdr>
    </w:div>
    <w:div w:id="1392072718">
      <w:bodyDiv w:val="1"/>
      <w:marLeft w:val="0"/>
      <w:marRight w:val="0"/>
      <w:marTop w:val="0"/>
      <w:marBottom w:val="0"/>
      <w:divBdr>
        <w:top w:val="none" w:sz="0" w:space="0" w:color="auto"/>
        <w:left w:val="none" w:sz="0" w:space="0" w:color="auto"/>
        <w:bottom w:val="none" w:sz="0" w:space="0" w:color="auto"/>
        <w:right w:val="none" w:sz="0" w:space="0" w:color="auto"/>
      </w:divBdr>
    </w:div>
    <w:div w:id="1606184341">
      <w:bodyDiv w:val="1"/>
      <w:marLeft w:val="0"/>
      <w:marRight w:val="0"/>
      <w:marTop w:val="0"/>
      <w:marBottom w:val="0"/>
      <w:divBdr>
        <w:top w:val="none" w:sz="0" w:space="0" w:color="auto"/>
        <w:left w:val="none" w:sz="0" w:space="0" w:color="auto"/>
        <w:bottom w:val="none" w:sz="0" w:space="0" w:color="auto"/>
        <w:right w:val="none" w:sz="0" w:space="0" w:color="auto"/>
      </w:divBdr>
    </w:div>
    <w:div w:id="1629819578">
      <w:bodyDiv w:val="1"/>
      <w:marLeft w:val="0"/>
      <w:marRight w:val="0"/>
      <w:marTop w:val="0"/>
      <w:marBottom w:val="0"/>
      <w:divBdr>
        <w:top w:val="none" w:sz="0" w:space="0" w:color="auto"/>
        <w:left w:val="none" w:sz="0" w:space="0" w:color="auto"/>
        <w:bottom w:val="none" w:sz="0" w:space="0" w:color="auto"/>
        <w:right w:val="none" w:sz="0" w:space="0" w:color="auto"/>
      </w:divBdr>
    </w:div>
    <w:div w:id="1877503669">
      <w:bodyDiv w:val="1"/>
      <w:marLeft w:val="0"/>
      <w:marRight w:val="0"/>
      <w:marTop w:val="0"/>
      <w:marBottom w:val="0"/>
      <w:divBdr>
        <w:top w:val="none" w:sz="0" w:space="0" w:color="auto"/>
        <w:left w:val="none" w:sz="0" w:space="0" w:color="auto"/>
        <w:bottom w:val="none" w:sz="0" w:space="0" w:color="auto"/>
        <w:right w:val="none" w:sz="0" w:space="0" w:color="auto"/>
      </w:divBdr>
    </w:div>
    <w:div w:id="1895581849">
      <w:bodyDiv w:val="1"/>
      <w:marLeft w:val="0"/>
      <w:marRight w:val="0"/>
      <w:marTop w:val="0"/>
      <w:marBottom w:val="0"/>
      <w:divBdr>
        <w:top w:val="none" w:sz="0" w:space="0" w:color="auto"/>
        <w:left w:val="none" w:sz="0" w:space="0" w:color="auto"/>
        <w:bottom w:val="none" w:sz="0" w:space="0" w:color="auto"/>
        <w:right w:val="none" w:sz="0" w:space="0" w:color="auto"/>
      </w:divBdr>
    </w:div>
    <w:div w:id="1900676923">
      <w:bodyDiv w:val="1"/>
      <w:marLeft w:val="0"/>
      <w:marRight w:val="0"/>
      <w:marTop w:val="0"/>
      <w:marBottom w:val="0"/>
      <w:divBdr>
        <w:top w:val="none" w:sz="0" w:space="0" w:color="auto"/>
        <w:left w:val="none" w:sz="0" w:space="0" w:color="auto"/>
        <w:bottom w:val="none" w:sz="0" w:space="0" w:color="auto"/>
        <w:right w:val="none" w:sz="0" w:space="0" w:color="auto"/>
      </w:divBdr>
    </w:div>
    <w:div w:id="1937669041">
      <w:bodyDiv w:val="1"/>
      <w:marLeft w:val="0"/>
      <w:marRight w:val="0"/>
      <w:marTop w:val="0"/>
      <w:marBottom w:val="0"/>
      <w:divBdr>
        <w:top w:val="none" w:sz="0" w:space="0" w:color="auto"/>
        <w:left w:val="none" w:sz="0" w:space="0" w:color="auto"/>
        <w:bottom w:val="none" w:sz="0" w:space="0" w:color="auto"/>
        <w:right w:val="none" w:sz="0" w:space="0" w:color="auto"/>
      </w:divBdr>
    </w:div>
    <w:div w:id="1979842660">
      <w:bodyDiv w:val="1"/>
      <w:marLeft w:val="0"/>
      <w:marRight w:val="0"/>
      <w:marTop w:val="0"/>
      <w:marBottom w:val="0"/>
      <w:divBdr>
        <w:top w:val="none" w:sz="0" w:space="0" w:color="auto"/>
        <w:left w:val="none" w:sz="0" w:space="0" w:color="auto"/>
        <w:bottom w:val="none" w:sz="0" w:space="0" w:color="auto"/>
        <w:right w:val="none" w:sz="0" w:space="0" w:color="auto"/>
      </w:divBdr>
    </w:div>
    <w:div w:id="2003854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XXX.kuku.lv/Koplietojamie_dokumenti/.../" TargetMode="Externa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5.jpe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4.jpeg"/><Relationship Id="rId38" Type="http://schemas.openxmlformats.org/officeDocument/2006/relationships/image" Target="media/image19.jpe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8.jpeg"/><Relationship Id="rId40" Type="http://schemas.openxmlformats.org/officeDocument/2006/relationships/footer" Target="footer1.xml"/><Relationship Id="rId58"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image" Target="media/image17.jpeg"/><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hyperlink" Target="http://XXX.kuku.lv/Koplietojamie_dokumenti/Forms/"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image" Target="media/image16.jpeg"/><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D406DA-DABC-4954-A45A-EE2550510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27049</Words>
  <Characters>15418</Characters>
  <Application>Microsoft Office Word</Application>
  <DocSecurity>0</DocSecurity>
  <Lines>128</Lines>
  <Paragraphs>84</Paragraphs>
  <ScaleCrop>false</ScaleCrop>
  <HeadingPairs>
    <vt:vector size="6" baseType="variant">
      <vt:variant>
        <vt:lpstr>Title</vt:lpstr>
      </vt:variant>
      <vt:variant>
        <vt:i4>1</vt:i4>
      </vt:variant>
      <vt:variant>
        <vt:lpstr>Nosaukums</vt:lpstr>
      </vt:variant>
      <vt:variant>
        <vt:i4>1</vt:i4>
      </vt:variant>
      <vt:variant>
        <vt:lpstr>Название</vt:lpstr>
      </vt:variant>
      <vt:variant>
        <vt:i4>1</vt:i4>
      </vt:variant>
    </vt:vector>
  </HeadingPairs>
  <TitlesOfParts>
    <vt:vector size="3" baseType="lpstr">
      <vt:lpstr/>
      <vt:lpstr/>
      <vt:lpstr/>
    </vt:vector>
  </TitlesOfParts>
  <Company>Microsoft</Company>
  <LinksUpToDate>false</LinksUpToDate>
  <CharactersWithSpaces>423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Oksana Nikiforova</cp:lastModifiedBy>
  <cp:revision>4</cp:revision>
  <dcterms:created xsi:type="dcterms:W3CDTF">2011-04-12T10:56:00Z</dcterms:created>
  <dcterms:modified xsi:type="dcterms:W3CDTF">2011-05-18T12:24:00Z</dcterms:modified>
</cp:coreProperties>
</file>